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6A6A" w14:textId="77777777" w:rsidR="00F6428D" w:rsidRPr="00A132B9" w:rsidRDefault="00F6428D" w:rsidP="00B9664A">
      <w:r w:rsidRPr="00A132B9">
        <w:rPr>
          <w:noProof/>
          <w:lang w:eastAsia="es-ES"/>
        </w:rPr>
        <w:drawing>
          <wp:anchor distT="0" distB="0" distL="114300" distR="114300" simplePos="0" relativeHeight="251659776" behindDoc="1" locked="0" layoutInCell="1" allowOverlap="1" wp14:anchorId="02AC8DD7" wp14:editId="30CA2555">
            <wp:simplePos x="0" y="0"/>
            <wp:positionH relativeFrom="column">
              <wp:posOffset>-10112</wp:posOffset>
            </wp:positionH>
            <wp:positionV relativeFrom="paragraph">
              <wp:posOffset>31858</wp:posOffset>
            </wp:positionV>
            <wp:extent cx="2378912" cy="526211"/>
            <wp:effectExtent l="19050" t="0" r="2338" b="0"/>
            <wp:wrapNone/>
            <wp:docPr id="3" name="Imagen 1" descr="D:\Users\mcgcortes\AppData\Local\Microsoft\Windows\Temporary Internet Files\Content.Outlook\DQC2CAN5\Logo Ena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cgcortes\AppData\Local\Microsoft\Windows\Temporary Internet Files\Content.Outlook\DQC2CAN5\Logo Enaire.jpg"/>
                    <pic:cNvPicPr>
                      <a:picLocks noChangeAspect="1" noChangeArrowheads="1"/>
                    </pic:cNvPicPr>
                  </pic:nvPicPr>
                  <pic:blipFill>
                    <a:blip r:embed="rId8" cstate="print"/>
                    <a:srcRect/>
                    <a:stretch>
                      <a:fillRect/>
                    </a:stretch>
                  </pic:blipFill>
                  <pic:spPr bwMode="auto">
                    <a:xfrm>
                      <a:off x="0" y="0"/>
                      <a:ext cx="2385044" cy="527567"/>
                    </a:xfrm>
                    <a:prstGeom prst="rect">
                      <a:avLst/>
                    </a:prstGeom>
                    <a:noFill/>
                    <a:ln w="9525">
                      <a:noFill/>
                      <a:miter lim="800000"/>
                      <a:headEnd/>
                      <a:tailEnd/>
                    </a:ln>
                  </pic:spPr>
                </pic:pic>
              </a:graphicData>
            </a:graphic>
          </wp:anchor>
        </w:drawing>
      </w:r>
    </w:p>
    <w:p w14:paraId="591F3654" w14:textId="77777777" w:rsidR="00F6428D" w:rsidRPr="00A132B9" w:rsidRDefault="00F6428D" w:rsidP="00553AFC">
      <w:pPr>
        <w:rPr>
          <w:rFonts w:ascii="ENAIRE Titillium Regular" w:hAnsi="ENAIRE Titillium Regular"/>
        </w:rPr>
      </w:pPr>
    </w:p>
    <w:p w14:paraId="1D741BD8" w14:textId="77777777" w:rsidR="00F6428D" w:rsidRPr="00A132B9" w:rsidRDefault="00F6428D" w:rsidP="00553AFC">
      <w:pPr>
        <w:rPr>
          <w:rFonts w:ascii="ENAIRE Titillium Regular" w:hAnsi="ENAIRE Titillium Regular"/>
        </w:rPr>
      </w:pPr>
    </w:p>
    <w:p w14:paraId="0A5CF375" w14:textId="77777777" w:rsidR="00F6428D" w:rsidRPr="00A132B9" w:rsidRDefault="00F6428D" w:rsidP="00553AFC">
      <w:pPr>
        <w:rPr>
          <w:rFonts w:ascii="ENAIRE Titillium Regular" w:hAnsi="ENAIRE Titillium Regular"/>
        </w:rPr>
      </w:pPr>
    </w:p>
    <w:p w14:paraId="2AF475A5" w14:textId="77777777" w:rsidR="00F6428D" w:rsidRPr="00A132B9" w:rsidRDefault="00F6428D" w:rsidP="00553AFC">
      <w:pPr>
        <w:rPr>
          <w:rFonts w:ascii="ENAIRE Titillium Regular" w:hAnsi="ENAIRE Titillium Regular"/>
        </w:rPr>
      </w:pPr>
    </w:p>
    <w:p w14:paraId="7F51FFDF" w14:textId="77777777" w:rsidR="00F6428D" w:rsidRPr="00A132B9" w:rsidRDefault="00F6428D" w:rsidP="00553AFC">
      <w:pPr>
        <w:rPr>
          <w:rFonts w:ascii="ENAIRE Titillium Regular" w:hAnsi="ENAIRE Titillium Regular"/>
        </w:rPr>
      </w:pPr>
    </w:p>
    <w:p w14:paraId="07D2126A" w14:textId="77777777" w:rsidR="00F6428D" w:rsidRPr="00A132B9" w:rsidRDefault="00F6428D" w:rsidP="00553AFC">
      <w:pPr>
        <w:rPr>
          <w:rFonts w:ascii="ENAIRE Titillium Regular" w:hAnsi="ENAIRE Titillium Regular"/>
        </w:rPr>
      </w:pPr>
    </w:p>
    <w:p w14:paraId="21191E7D" w14:textId="750D2616" w:rsidR="008B06C6" w:rsidRPr="00A132B9" w:rsidRDefault="004921A5" w:rsidP="008C538A">
      <w:pPr>
        <w:jc w:val="both"/>
        <w:rPr>
          <w:rFonts w:ascii="ENAIRE Titillium Regular" w:hAnsi="ENAIRE Titillium Regular"/>
          <w:color w:val="009FDA"/>
          <w:sz w:val="64"/>
          <w:szCs w:val="64"/>
        </w:rPr>
      </w:pPr>
      <w:r w:rsidRPr="00A132B9">
        <w:rPr>
          <w:rFonts w:ascii="ENAIRE Titillium Regular" w:hAnsi="ENAIRE Titillium Regular"/>
          <w:color w:val="009FDA"/>
          <w:sz w:val="64"/>
          <w:szCs w:val="64"/>
        </w:rPr>
        <w:t>ESPECIFICACIONES TÉCNICAS</w:t>
      </w:r>
      <w:r w:rsidR="002D2401">
        <w:rPr>
          <w:rFonts w:ascii="ENAIRE Titillium Regular" w:hAnsi="ENAIRE Titillium Regular"/>
          <w:color w:val="009FDA"/>
          <w:sz w:val="64"/>
          <w:szCs w:val="64"/>
        </w:rPr>
        <w:t xml:space="preserve"> PARA </w:t>
      </w:r>
      <w:r w:rsidR="00E46344">
        <w:rPr>
          <w:rFonts w:ascii="ENAIRE Titillium Regular" w:hAnsi="ENAIRE Titillium Regular"/>
          <w:color w:val="009FDA"/>
          <w:sz w:val="64"/>
          <w:szCs w:val="64"/>
        </w:rPr>
        <w:t>LA INTERFAZ SACTA-</w:t>
      </w:r>
      <w:r w:rsidR="00FB5EAF">
        <w:rPr>
          <w:rFonts w:ascii="ENAIRE Titillium Regular" w:hAnsi="ENAIRE Titillium Regular"/>
          <w:color w:val="009FDA"/>
          <w:sz w:val="64"/>
          <w:szCs w:val="64"/>
        </w:rPr>
        <w:t>SCV</w:t>
      </w:r>
      <w:r w:rsidR="00E46344">
        <w:rPr>
          <w:rFonts w:ascii="ENAIRE Titillium Regular" w:hAnsi="ENAIRE Titillium Regular"/>
          <w:color w:val="009FDA"/>
          <w:sz w:val="64"/>
          <w:szCs w:val="64"/>
        </w:rPr>
        <w:t xml:space="preserve"> </w:t>
      </w:r>
      <w:r w:rsidR="00C93545">
        <w:rPr>
          <w:rFonts w:ascii="ENAIRE Titillium Regular" w:hAnsi="ENAIRE Titillium Regular"/>
          <w:color w:val="009FDA"/>
          <w:sz w:val="64"/>
          <w:szCs w:val="64"/>
        </w:rPr>
        <w:t>EN</w:t>
      </w:r>
      <w:r w:rsidR="00E46344">
        <w:rPr>
          <w:rFonts w:ascii="ENAIRE Titillium Regular" w:hAnsi="ENAIRE Titillium Regular"/>
          <w:color w:val="009FDA"/>
          <w:sz w:val="64"/>
          <w:szCs w:val="64"/>
        </w:rPr>
        <w:t xml:space="preserve"> DEPENDENCIAS </w:t>
      </w:r>
      <w:r w:rsidR="00FB5EAF">
        <w:rPr>
          <w:rFonts w:ascii="ENAIRE Titillium Regular" w:hAnsi="ENAIRE Titillium Regular"/>
          <w:color w:val="009FDA"/>
          <w:sz w:val="64"/>
          <w:szCs w:val="64"/>
        </w:rPr>
        <w:t>DE TWR</w:t>
      </w:r>
    </w:p>
    <w:p w14:paraId="5BB35ACE" w14:textId="77777777" w:rsidR="008B06C6" w:rsidRPr="00A132B9" w:rsidRDefault="008B06C6" w:rsidP="00553AFC">
      <w:pPr>
        <w:rPr>
          <w:rFonts w:ascii="ENAIRE Titillium Regular" w:hAnsi="ENAIRE Titillium Regular"/>
          <w:color w:val="00224C"/>
        </w:rPr>
      </w:pPr>
    </w:p>
    <w:p w14:paraId="0AAF6FEC" w14:textId="77777777" w:rsidR="00677AF3" w:rsidRPr="00A132B9" w:rsidRDefault="00677AF3" w:rsidP="00553AFC">
      <w:pPr>
        <w:rPr>
          <w:rFonts w:ascii="ENAIRE Titillium Regular" w:hAnsi="ENAIRE Titillium Regular"/>
          <w:color w:val="00224C"/>
        </w:rPr>
      </w:pPr>
    </w:p>
    <w:p w14:paraId="07657778" w14:textId="77777777" w:rsidR="008B06C6" w:rsidRPr="00A132B9" w:rsidRDefault="008B06C6" w:rsidP="00553AFC">
      <w:pPr>
        <w:rPr>
          <w:rFonts w:ascii="ENAIRE Titillium Regular" w:hAnsi="ENAIRE Titillium Regular"/>
          <w:color w:val="00224C"/>
        </w:rPr>
      </w:pPr>
    </w:p>
    <w:p w14:paraId="0666672D" w14:textId="77777777" w:rsidR="004921A5" w:rsidRPr="00A132B9" w:rsidRDefault="004921A5" w:rsidP="00553AFC">
      <w:pPr>
        <w:rPr>
          <w:rFonts w:ascii="ENAIRE Titillium Regular" w:hAnsi="ENAIRE Titillium Regular"/>
          <w:color w:val="00224C"/>
        </w:rPr>
      </w:pPr>
    </w:p>
    <w:p w14:paraId="2190E4C5" w14:textId="77777777" w:rsidR="004921A5" w:rsidRPr="00A132B9" w:rsidRDefault="004921A5" w:rsidP="00553AFC">
      <w:pPr>
        <w:rPr>
          <w:rFonts w:ascii="ENAIRE Titillium Regular" w:hAnsi="ENAIRE Titillium Regular"/>
          <w:color w:val="00224C"/>
        </w:rPr>
      </w:pPr>
    </w:p>
    <w:p w14:paraId="4EA50E9D" w14:textId="77777777" w:rsidR="004921A5" w:rsidRPr="00A132B9" w:rsidRDefault="004921A5" w:rsidP="00553AFC">
      <w:pPr>
        <w:rPr>
          <w:rFonts w:ascii="ENAIRE Titillium Regular" w:hAnsi="ENAIRE Titillium Regular"/>
          <w:color w:val="00224C"/>
        </w:rPr>
      </w:pPr>
    </w:p>
    <w:p w14:paraId="2D2E8DF4" w14:textId="77777777" w:rsidR="004921A5" w:rsidRPr="00A132B9" w:rsidRDefault="004921A5" w:rsidP="00553AFC">
      <w:pPr>
        <w:rPr>
          <w:rFonts w:ascii="ENAIRE Titillium Regular" w:hAnsi="ENAIRE Titillium Regular"/>
          <w:color w:val="00224C"/>
        </w:rPr>
      </w:pPr>
    </w:p>
    <w:p w14:paraId="6E089936" w14:textId="77777777" w:rsidR="004921A5" w:rsidRPr="00A132B9" w:rsidRDefault="004921A5" w:rsidP="00553AFC">
      <w:pPr>
        <w:rPr>
          <w:rFonts w:ascii="ENAIRE Titillium Regular" w:hAnsi="ENAIRE Titillium Regular"/>
          <w:color w:val="00224C"/>
        </w:rPr>
      </w:pPr>
    </w:p>
    <w:p w14:paraId="5AEAA912" w14:textId="77777777" w:rsidR="004921A5" w:rsidRPr="00A132B9" w:rsidRDefault="004921A5" w:rsidP="00553AFC">
      <w:pPr>
        <w:rPr>
          <w:rFonts w:ascii="ENAIRE Titillium Regular" w:hAnsi="ENAIRE Titillium Regular"/>
          <w:color w:val="00224C"/>
        </w:rPr>
      </w:pPr>
    </w:p>
    <w:p w14:paraId="77650C80" w14:textId="14C81C48"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Código:</w:t>
      </w:r>
      <w:r w:rsidR="008A2CF5" w:rsidRPr="00B9664A">
        <w:rPr>
          <w:rFonts w:ascii="ENAIRE Titillium Regular" w:hAnsi="ENAIRE Titillium Regular"/>
          <w:color w:val="009FDA"/>
          <w:sz w:val="18"/>
          <w:szCs w:val="18"/>
        </w:rPr>
        <w:t xml:space="preserve"> </w:t>
      </w:r>
    </w:p>
    <w:p w14:paraId="7A9D7917" w14:textId="77777777"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Elaborado / En vigor:</w:t>
      </w:r>
    </w:p>
    <w:p w14:paraId="063B6B75" w14:textId="348CCB9E" w:rsidR="008B06C6" w:rsidRPr="00B9664A" w:rsidRDefault="00FB5EAF" w:rsidP="008B06C6">
      <w:pPr>
        <w:pStyle w:val="Encabezado"/>
        <w:rPr>
          <w:rFonts w:ascii="ENAIRE Titillium Regular" w:hAnsi="ENAIRE Titillium Regular"/>
          <w:color w:val="00224C"/>
          <w:sz w:val="18"/>
          <w:szCs w:val="18"/>
        </w:rPr>
      </w:pPr>
      <w:r>
        <w:rPr>
          <w:rFonts w:ascii="ENAIRE Titillium Regular" w:hAnsi="ENAIRE Titillium Regular"/>
          <w:color w:val="00224C"/>
          <w:sz w:val="18"/>
          <w:szCs w:val="18"/>
        </w:rPr>
        <w:t>14</w:t>
      </w:r>
      <w:r w:rsidR="008B06C6" w:rsidRPr="00B9664A">
        <w:rPr>
          <w:rFonts w:ascii="ENAIRE Titillium Regular" w:hAnsi="ENAIRE Titillium Regular"/>
          <w:color w:val="00224C"/>
          <w:sz w:val="18"/>
          <w:szCs w:val="18"/>
        </w:rPr>
        <w:t>/</w:t>
      </w:r>
      <w:r w:rsidR="00D965B7">
        <w:rPr>
          <w:rFonts w:ascii="ENAIRE Titillium Regular" w:hAnsi="ENAIRE Titillium Regular"/>
          <w:color w:val="00224C"/>
          <w:sz w:val="18"/>
          <w:szCs w:val="18"/>
        </w:rPr>
        <w:t>10</w:t>
      </w:r>
      <w:r w:rsidR="008B06C6" w:rsidRPr="00B9664A">
        <w:rPr>
          <w:rFonts w:ascii="ENAIRE Titillium Regular" w:hAnsi="ENAIRE Titillium Regular"/>
          <w:color w:val="00224C"/>
          <w:sz w:val="18"/>
          <w:szCs w:val="18"/>
        </w:rPr>
        <w:t>/</w:t>
      </w:r>
      <w:r w:rsidR="00E31568">
        <w:rPr>
          <w:rFonts w:ascii="ENAIRE Titillium Regular" w:hAnsi="ENAIRE Titillium Regular"/>
          <w:color w:val="00224C"/>
          <w:sz w:val="18"/>
          <w:szCs w:val="18"/>
        </w:rPr>
        <w:t>20</w:t>
      </w:r>
      <w:r w:rsidR="00843ABB">
        <w:rPr>
          <w:rFonts w:ascii="ENAIRE Titillium Regular" w:hAnsi="ENAIRE Titillium Regular"/>
          <w:color w:val="00224C"/>
          <w:sz w:val="18"/>
          <w:szCs w:val="18"/>
        </w:rPr>
        <w:t>20</w:t>
      </w:r>
    </w:p>
    <w:p w14:paraId="309623F9" w14:textId="77777777"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Página:</w:t>
      </w:r>
    </w:p>
    <w:p w14:paraId="0AEED157" w14:textId="0DADDF12" w:rsidR="00A6355B" w:rsidRPr="00A132B9" w:rsidRDefault="00D3613D" w:rsidP="00A6355B">
      <w:pPr>
        <w:tabs>
          <w:tab w:val="left" w:pos="1578"/>
        </w:tabs>
        <w:rPr>
          <w:rFonts w:ascii="ENAIRE Titillium Regular" w:hAnsi="ENAIRE Titillium Regular"/>
          <w:color w:val="00224C"/>
          <w:sz w:val="18"/>
          <w:szCs w:val="18"/>
        </w:rPr>
      </w:pPr>
      <w:r w:rsidRPr="00B9664A">
        <w:rPr>
          <w:rFonts w:ascii="ENAIRE Titillium Regular" w:hAnsi="ENAIRE Titillium Regular"/>
          <w:color w:val="00224C"/>
          <w:sz w:val="18"/>
          <w:szCs w:val="18"/>
        </w:rPr>
        <w:fldChar w:fldCharType="begin"/>
      </w:r>
      <w:r w:rsidR="00A6355B" w:rsidRPr="00B9664A">
        <w:rPr>
          <w:rFonts w:ascii="ENAIRE Titillium Regular" w:hAnsi="ENAIRE Titillium Regular"/>
          <w:color w:val="00224C"/>
          <w:sz w:val="18"/>
          <w:szCs w:val="18"/>
        </w:rPr>
        <w:instrText xml:space="preserve"> PAGE   \* MERGEFORMAT </w:instrText>
      </w:r>
      <w:r w:rsidRPr="00B9664A">
        <w:rPr>
          <w:rFonts w:ascii="ENAIRE Titillium Regular" w:hAnsi="ENAIRE Titillium Regular"/>
          <w:color w:val="00224C"/>
          <w:sz w:val="18"/>
          <w:szCs w:val="18"/>
        </w:rPr>
        <w:fldChar w:fldCharType="separate"/>
      </w:r>
      <w:r w:rsidR="00976FD5">
        <w:rPr>
          <w:rFonts w:ascii="ENAIRE Titillium Regular" w:hAnsi="ENAIRE Titillium Regular"/>
          <w:noProof/>
          <w:color w:val="00224C"/>
          <w:sz w:val="18"/>
          <w:szCs w:val="18"/>
        </w:rPr>
        <w:t>1</w:t>
      </w:r>
      <w:r w:rsidRPr="00B9664A">
        <w:rPr>
          <w:rFonts w:ascii="ENAIRE Titillium Regular" w:hAnsi="ENAIRE Titillium Regular"/>
          <w:color w:val="00224C"/>
          <w:sz w:val="18"/>
          <w:szCs w:val="18"/>
        </w:rPr>
        <w:fldChar w:fldCharType="end"/>
      </w:r>
      <w:r w:rsidR="00A6355B" w:rsidRPr="00B9664A">
        <w:rPr>
          <w:rFonts w:ascii="ENAIRE Titillium Regular" w:hAnsi="ENAIRE Titillium Regular"/>
          <w:color w:val="00224C"/>
          <w:sz w:val="18"/>
          <w:szCs w:val="18"/>
        </w:rPr>
        <w:t>/</w:t>
      </w:r>
      <w:sdt>
        <w:sdtPr>
          <w:rPr>
            <w:rFonts w:ascii="ENAIRE Titillium Regular" w:hAnsi="ENAIRE Titillium Regular"/>
            <w:color w:val="00224C"/>
            <w:sz w:val="18"/>
            <w:szCs w:val="18"/>
          </w:rPr>
          <w:id w:val="18323387"/>
          <w:docPartObj>
            <w:docPartGallery w:val="Page Numbers (Top of Page)"/>
            <w:docPartUnique/>
          </w:docPartObj>
        </w:sdtPr>
        <w:sdtEndPr/>
        <w:sdtContent>
          <w:r w:rsidR="00CF518E">
            <w:rPr>
              <w:rFonts w:ascii="ENAIRE Titillium Regular" w:hAnsi="ENAIRE Titillium Regular"/>
              <w:color w:val="00224C"/>
              <w:sz w:val="18"/>
              <w:szCs w:val="18"/>
            </w:rPr>
            <w:t>37</w:t>
          </w:r>
        </w:sdtContent>
      </w:sdt>
    </w:p>
    <w:p w14:paraId="1AD672D6" w14:textId="77777777" w:rsidR="00F6428D" w:rsidRPr="00A132B9" w:rsidRDefault="00F6428D" w:rsidP="00553AFC">
      <w:pPr>
        <w:rPr>
          <w:rFonts w:ascii="ENAIRE Titillium Regular" w:hAnsi="ENAIRE Titillium Regular"/>
          <w:color w:val="00224C"/>
        </w:rPr>
      </w:pPr>
    </w:p>
    <w:p w14:paraId="300046E6" w14:textId="77777777" w:rsidR="00F6428D" w:rsidRPr="00A132B9" w:rsidRDefault="00F6428D" w:rsidP="00553AFC">
      <w:pPr>
        <w:rPr>
          <w:rFonts w:ascii="ENAIRE Titillium Regular" w:hAnsi="ENAIRE Titillium Regular"/>
        </w:rPr>
        <w:sectPr w:rsidR="00F6428D" w:rsidRPr="00A132B9" w:rsidSect="009B251B">
          <w:footerReference w:type="default" r:id="rId9"/>
          <w:pgSz w:w="11906" w:h="16838"/>
          <w:pgMar w:top="1417" w:right="849" w:bottom="1417" w:left="1418" w:header="708" w:footer="708" w:gutter="0"/>
          <w:cols w:space="708"/>
          <w:docGrid w:linePitch="360"/>
        </w:sectPr>
      </w:pPr>
    </w:p>
    <w:p w14:paraId="15ACA027" w14:textId="77777777" w:rsidR="00A6355B" w:rsidRPr="00A132B9" w:rsidRDefault="00B34658" w:rsidP="003A31F1">
      <w:pPr>
        <w:spacing w:after="360"/>
        <w:rPr>
          <w:rFonts w:ascii="ENAIRE Titillium Regular" w:hAnsi="ENAIRE Titillium Regular"/>
          <w:color w:val="00224C"/>
          <w:sz w:val="24"/>
          <w:szCs w:val="24"/>
        </w:rPr>
      </w:pPr>
      <w:r w:rsidRPr="00A132B9">
        <w:rPr>
          <w:rFonts w:ascii="ENAIRE Titillium Regular" w:hAnsi="ENAIRE Titillium Regular"/>
          <w:color w:val="00224C"/>
          <w:sz w:val="24"/>
          <w:szCs w:val="24"/>
        </w:rPr>
        <w:lastRenderedPageBreak/>
        <w:t>Aprobaciones del documento</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6"/>
        <w:gridCol w:w="3260"/>
        <w:gridCol w:w="3216"/>
      </w:tblGrid>
      <w:tr w:rsidR="00B34658" w:rsidRPr="00A132B9" w14:paraId="1E7F6249" w14:textId="77777777" w:rsidTr="00B34658">
        <w:trPr>
          <w:trHeight w:val="105"/>
          <w:jc w:val="center"/>
        </w:trPr>
        <w:tc>
          <w:tcPr>
            <w:tcW w:w="3076" w:type="dxa"/>
            <w:tcBorders>
              <w:top w:val="single" w:sz="4" w:space="0" w:color="00224C"/>
              <w:left w:val="nil"/>
              <w:bottom w:val="single" w:sz="4" w:space="0" w:color="00224C"/>
              <w:right w:val="single" w:sz="4" w:space="0" w:color="00224C"/>
            </w:tcBorders>
            <w:shd w:val="clear" w:color="auto" w:fill="FFFFFF" w:themeFill="background1"/>
            <w:vAlign w:val="center"/>
          </w:tcPr>
          <w:p w14:paraId="1A88AD4B"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Elaborado por:</w:t>
            </w:r>
          </w:p>
        </w:tc>
        <w:tc>
          <w:tcPr>
            <w:tcW w:w="3260" w:type="dxa"/>
            <w:tcBorders>
              <w:top w:val="single" w:sz="4" w:space="0" w:color="00224C"/>
              <w:left w:val="single" w:sz="4" w:space="0" w:color="00224C"/>
              <w:bottom w:val="single" w:sz="4" w:space="0" w:color="00224C"/>
              <w:right w:val="single" w:sz="4" w:space="0" w:color="00224C"/>
            </w:tcBorders>
            <w:shd w:val="clear" w:color="auto" w:fill="FFFFFF" w:themeFill="background1"/>
            <w:vAlign w:val="center"/>
          </w:tcPr>
          <w:p w14:paraId="086CE7C6"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Revisado por:</w:t>
            </w:r>
          </w:p>
        </w:tc>
        <w:tc>
          <w:tcPr>
            <w:tcW w:w="3216" w:type="dxa"/>
            <w:tcBorders>
              <w:top w:val="single" w:sz="4" w:space="0" w:color="00224C"/>
              <w:left w:val="single" w:sz="4" w:space="0" w:color="00224C"/>
              <w:bottom w:val="single" w:sz="4" w:space="0" w:color="00224C"/>
              <w:right w:val="nil"/>
            </w:tcBorders>
            <w:shd w:val="clear" w:color="auto" w:fill="FFFFFF" w:themeFill="background1"/>
            <w:vAlign w:val="center"/>
          </w:tcPr>
          <w:p w14:paraId="55043C05"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Aprobado por:</w:t>
            </w:r>
          </w:p>
        </w:tc>
      </w:tr>
      <w:tr w:rsidR="00B34658" w:rsidRPr="00A132B9" w14:paraId="6D43C650" w14:textId="77777777" w:rsidTr="00B34658">
        <w:trPr>
          <w:jc w:val="center"/>
        </w:trPr>
        <w:tc>
          <w:tcPr>
            <w:tcW w:w="3076" w:type="dxa"/>
            <w:tcBorders>
              <w:top w:val="single" w:sz="4" w:space="0" w:color="00224C"/>
              <w:left w:val="nil"/>
              <w:bottom w:val="single" w:sz="4" w:space="0" w:color="00224C"/>
              <w:right w:val="single" w:sz="4" w:space="0" w:color="00224C"/>
            </w:tcBorders>
            <w:shd w:val="clear" w:color="auto" w:fill="FFFFFF" w:themeFill="background1"/>
            <w:vAlign w:val="center"/>
          </w:tcPr>
          <w:p w14:paraId="17EA5587" w14:textId="77777777" w:rsidR="00B34658" w:rsidRPr="00A132B9" w:rsidRDefault="00B34658" w:rsidP="00B34658">
            <w:pPr>
              <w:pStyle w:val="Encabezado"/>
              <w:rPr>
                <w:rFonts w:ascii="ENAIRE Titillium Regular" w:hAnsi="ENAIRE Titillium Regular"/>
                <w:bCs/>
                <w:iCs/>
                <w:color w:val="00224C"/>
                <w:sz w:val="18"/>
                <w:szCs w:val="18"/>
              </w:rPr>
            </w:pPr>
          </w:p>
          <w:p w14:paraId="13DFC8B4"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0B235EC3" w14:textId="77777777" w:rsidR="00B34658" w:rsidRPr="00A132B9" w:rsidRDefault="00B34658" w:rsidP="00B34658">
            <w:pPr>
              <w:pStyle w:val="Encabezado"/>
              <w:rPr>
                <w:rFonts w:ascii="ENAIRE Titillium Regular" w:hAnsi="ENAIRE Titillium Regular"/>
                <w:bCs/>
                <w:iCs/>
                <w:color w:val="00224C"/>
                <w:sz w:val="18"/>
                <w:szCs w:val="18"/>
              </w:rPr>
            </w:pPr>
          </w:p>
          <w:p w14:paraId="66F7093F" w14:textId="77777777" w:rsidR="00B34658" w:rsidRPr="00A132B9" w:rsidRDefault="00B34658" w:rsidP="00B34658">
            <w:pPr>
              <w:pStyle w:val="Encabezado"/>
              <w:rPr>
                <w:rFonts w:ascii="ENAIRE Titillium Regular" w:hAnsi="ENAIRE Titillium Regular"/>
                <w:bCs/>
                <w:iCs/>
                <w:color w:val="00224C"/>
                <w:sz w:val="18"/>
                <w:szCs w:val="18"/>
              </w:rPr>
            </w:pPr>
          </w:p>
        </w:tc>
        <w:tc>
          <w:tcPr>
            <w:tcW w:w="3260" w:type="dxa"/>
            <w:tcBorders>
              <w:top w:val="single" w:sz="4" w:space="0" w:color="00224C"/>
              <w:left w:val="single" w:sz="4" w:space="0" w:color="00224C"/>
              <w:bottom w:val="single" w:sz="4" w:space="0" w:color="00224C"/>
              <w:right w:val="single" w:sz="4" w:space="0" w:color="00224C"/>
            </w:tcBorders>
            <w:shd w:val="clear" w:color="auto" w:fill="FFFFFF" w:themeFill="background1"/>
            <w:vAlign w:val="center"/>
          </w:tcPr>
          <w:p w14:paraId="2E2AAEBF"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367EAEB4" w14:textId="77777777" w:rsidR="00B34658" w:rsidRPr="00A132B9" w:rsidRDefault="00B34658" w:rsidP="00B34658">
            <w:pPr>
              <w:pStyle w:val="Encabezado"/>
              <w:rPr>
                <w:rFonts w:ascii="ENAIRE Titillium Regular" w:hAnsi="ENAIRE Titillium Regular"/>
                <w:bCs/>
                <w:iCs/>
                <w:color w:val="00224C"/>
                <w:sz w:val="18"/>
                <w:szCs w:val="18"/>
              </w:rPr>
            </w:pPr>
          </w:p>
        </w:tc>
        <w:tc>
          <w:tcPr>
            <w:tcW w:w="3216" w:type="dxa"/>
            <w:tcBorders>
              <w:top w:val="single" w:sz="4" w:space="0" w:color="00224C"/>
              <w:left w:val="single" w:sz="4" w:space="0" w:color="00224C"/>
              <w:bottom w:val="single" w:sz="4" w:space="0" w:color="00224C"/>
              <w:right w:val="nil"/>
            </w:tcBorders>
            <w:shd w:val="clear" w:color="auto" w:fill="FFFFFF" w:themeFill="background1"/>
            <w:vAlign w:val="center"/>
          </w:tcPr>
          <w:p w14:paraId="3500F6A6"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01030E2F" w14:textId="77777777" w:rsidR="00B34658" w:rsidRPr="00A132B9" w:rsidRDefault="00B34658" w:rsidP="00B34658">
            <w:pPr>
              <w:pStyle w:val="Encabezado"/>
              <w:rPr>
                <w:rFonts w:ascii="ENAIRE Titillium Regular" w:hAnsi="ENAIRE Titillium Regular"/>
                <w:bCs/>
                <w:iCs/>
                <w:color w:val="00224C"/>
                <w:sz w:val="18"/>
                <w:szCs w:val="18"/>
              </w:rPr>
            </w:pPr>
          </w:p>
        </w:tc>
      </w:tr>
      <w:tr w:rsidR="00A132B9" w:rsidRPr="00A132B9" w14:paraId="1A556BDE" w14:textId="77777777" w:rsidTr="00B34658">
        <w:trPr>
          <w:trHeight w:val="437"/>
          <w:jc w:val="center"/>
        </w:trPr>
        <w:tc>
          <w:tcPr>
            <w:tcW w:w="3076" w:type="dxa"/>
            <w:tcBorders>
              <w:top w:val="single" w:sz="4" w:space="0" w:color="00224C"/>
              <w:left w:val="nil"/>
              <w:bottom w:val="nil"/>
              <w:right w:val="single" w:sz="4" w:space="0" w:color="00224C"/>
            </w:tcBorders>
            <w:shd w:val="clear" w:color="auto" w:fill="FFFFFF" w:themeFill="background1"/>
            <w:vAlign w:val="center"/>
          </w:tcPr>
          <w:p w14:paraId="5C1BCF77" w14:textId="5F8F16D5" w:rsidR="00A132B9" w:rsidRPr="00A132B9" w:rsidRDefault="00881A8F" w:rsidP="00A132B9">
            <w:pPr>
              <w:pStyle w:val="Encabezado"/>
              <w:rPr>
                <w:rFonts w:ascii="ENAIRE Titillium Regular" w:hAnsi="ENAIRE Titillium Regular"/>
                <w:bCs/>
                <w:color w:val="00224C"/>
                <w:sz w:val="18"/>
                <w:szCs w:val="18"/>
              </w:rPr>
            </w:pPr>
            <w:r>
              <w:rPr>
                <w:rFonts w:ascii="ENAIRE Titillium Regular" w:hAnsi="ENAIRE Titillium Regular"/>
                <w:bCs/>
                <w:color w:val="00224C"/>
                <w:sz w:val="18"/>
                <w:szCs w:val="18"/>
              </w:rPr>
              <w:t>Santiago Valcarcel Huerga</w:t>
            </w:r>
          </w:p>
        </w:tc>
        <w:tc>
          <w:tcPr>
            <w:tcW w:w="3260" w:type="dxa"/>
            <w:tcBorders>
              <w:top w:val="single" w:sz="4" w:space="0" w:color="00224C"/>
              <w:left w:val="single" w:sz="4" w:space="0" w:color="00224C"/>
              <w:bottom w:val="nil"/>
              <w:right w:val="single" w:sz="4" w:space="0" w:color="00224C"/>
            </w:tcBorders>
            <w:shd w:val="clear" w:color="auto" w:fill="FFFFFF" w:themeFill="background1"/>
            <w:vAlign w:val="center"/>
          </w:tcPr>
          <w:p w14:paraId="31F2FCE5" w14:textId="77777777" w:rsidR="00A132B9" w:rsidRPr="00A132B9" w:rsidRDefault="00A132B9" w:rsidP="00A132B9">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Aurora Sánchez Barro</w:t>
            </w:r>
          </w:p>
        </w:tc>
        <w:tc>
          <w:tcPr>
            <w:tcW w:w="3216" w:type="dxa"/>
            <w:tcBorders>
              <w:top w:val="single" w:sz="4" w:space="0" w:color="00224C"/>
              <w:left w:val="single" w:sz="4" w:space="0" w:color="00224C"/>
              <w:bottom w:val="nil"/>
              <w:right w:val="nil"/>
            </w:tcBorders>
            <w:shd w:val="clear" w:color="auto" w:fill="FFFFFF" w:themeFill="background1"/>
            <w:vAlign w:val="center"/>
          </w:tcPr>
          <w:p w14:paraId="51DCAFE9" w14:textId="77777777" w:rsidR="00A132B9" w:rsidRPr="00A132B9" w:rsidRDefault="00A132B9" w:rsidP="00A132B9">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Manuel García Martín</w:t>
            </w:r>
          </w:p>
        </w:tc>
      </w:tr>
      <w:tr w:rsidR="00B34658" w:rsidRPr="00A132B9" w14:paraId="4E98734C" w14:textId="77777777" w:rsidTr="00B34658">
        <w:trPr>
          <w:trHeight w:val="679"/>
          <w:jc w:val="center"/>
        </w:trPr>
        <w:tc>
          <w:tcPr>
            <w:tcW w:w="3076" w:type="dxa"/>
            <w:tcBorders>
              <w:top w:val="nil"/>
              <w:left w:val="nil"/>
              <w:bottom w:val="single" w:sz="4" w:space="0" w:color="00224C"/>
              <w:right w:val="single" w:sz="4" w:space="0" w:color="00224C"/>
            </w:tcBorders>
            <w:shd w:val="clear" w:color="auto" w:fill="FFFFFF" w:themeFill="background1"/>
            <w:vAlign w:val="center"/>
          </w:tcPr>
          <w:p w14:paraId="5A17DE8A"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Departamento Sistemas de Comunicaciones T/A</w:t>
            </w:r>
          </w:p>
        </w:tc>
        <w:tc>
          <w:tcPr>
            <w:tcW w:w="3260" w:type="dxa"/>
            <w:tcBorders>
              <w:top w:val="nil"/>
              <w:left w:val="single" w:sz="4" w:space="0" w:color="00224C"/>
              <w:bottom w:val="single" w:sz="4" w:space="0" w:color="00224C"/>
              <w:right w:val="single" w:sz="4" w:space="0" w:color="00224C"/>
            </w:tcBorders>
            <w:shd w:val="clear" w:color="auto" w:fill="FFFFFF" w:themeFill="background1"/>
            <w:vAlign w:val="center"/>
          </w:tcPr>
          <w:p w14:paraId="60C14B7E"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Jefa Departamento Sistemas de Comunicaciones T/A</w:t>
            </w:r>
          </w:p>
        </w:tc>
        <w:tc>
          <w:tcPr>
            <w:tcW w:w="3216" w:type="dxa"/>
            <w:tcBorders>
              <w:top w:val="nil"/>
              <w:left w:val="single" w:sz="4" w:space="0" w:color="00224C"/>
              <w:bottom w:val="single" w:sz="4" w:space="0" w:color="00224C"/>
              <w:right w:val="nil"/>
            </w:tcBorders>
            <w:shd w:val="clear" w:color="auto" w:fill="FFFFFF" w:themeFill="background1"/>
            <w:vAlign w:val="center"/>
          </w:tcPr>
          <w:p w14:paraId="727A082C"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Jefe de División de Comunicaciones</w:t>
            </w:r>
          </w:p>
        </w:tc>
      </w:tr>
    </w:tbl>
    <w:p w14:paraId="498C196E" w14:textId="77777777" w:rsidR="00B34658" w:rsidRPr="00A132B9" w:rsidRDefault="00B34658" w:rsidP="00AF48C1">
      <w:pPr>
        <w:spacing w:line="240" w:lineRule="auto"/>
        <w:jc w:val="both"/>
        <w:rPr>
          <w:rFonts w:ascii="ENAIRE Titillium Regular" w:hAnsi="ENAIRE Titillium Regular"/>
          <w:iCs/>
          <w:color w:val="00224C"/>
          <w:sz w:val="16"/>
        </w:rPr>
      </w:pPr>
    </w:p>
    <w:p w14:paraId="1EB85D3E" w14:textId="77777777" w:rsidR="003A31F1" w:rsidRPr="00A132B9" w:rsidRDefault="003A31F1" w:rsidP="003A31F1">
      <w:pPr>
        <w:spacing w:after="240"/>
        <w:rPr>
          <w:rFonts w:ascii="ENAIRE Titillium Regular" w:hAnsi="ENAIRE Titillium Regular"/>
          <w:color w:val="00224C"/>
          <w:sz w:val="24"/>
          <w:szCs w:val="24"/>
        </w:rPr>
      </w:pPr>
      <w:r w:rsidRPr="00A132B9">
        <w:rPr>
          <w:rFonts w:ascii="ENAIRE Titillium Regular" w:hAnsi="ENAIRE Titillium Regular"/>
          <w:color w:val="00224C"/>
          <w:sz w:val="24"/>
          <w:szCs w:val="24"/>
        </w:rPr>
        <w:t>Control de Cambios</w:t>
      </w:r>
    </w:p>
    <w:p w14:paraId="21DDC38E" w14:textId="77777777" w:rsidR="003A31F1" w:rsidRPr="00A132B9" w:rsidRDefault="003A31F1" w:rsidP="00AF48C1">
      <w:pPr>
        <w:spacing w:line="240" w:lineRule="auto"/>
        <w:jc w:val="both"/>
        <w:rPr>
          <w:rFonts w:ascii="ENAIRE Titillium Regular" w:hAnsi="ENAIRE Titillium Regular"/>
          <w:b/>
          <w:color w:val="00224C"/>
          <w:sz w:val="20"/>
          <w:szCs w:val="20"/>
        </w:rPr>
      </w:pPr>
      <w:r w:rsidRPr="00A132B9">
        <w:rPr>
          <w:rFonts w:ascii="ENAIRE Titillium Regular" w:hAnsi="ENAIRE Titillium Regular"/>
          <w:iCs/>
          <w:color w:val="00224C"/>
          <w:sz w:val="20"/>
          <w:szCs w:val="20"/>
        </w:rPr>
        <w:t>En la siguiente tabla figuran al menos las tres últimas modificaciones efectuadas en el presente documento.</w:t>
      </w:r>
    </w:p>
    <w:tbl>
      <w:tblPr>
        <w:tblW w:w="9547" w:type="dxa"/>
        <w:jc w:val="center"/>
        <w:tblBorders>
          <w:top w:val="single" w:sz="4" w:space="0" w:color="00224C"/>
          <w:bottom w:val="single" w:sz="4" w:space="0" w:color="00224C"/>
          <w:insideH w:val="single" w:sz="4" w:space="0" w:color="00224C"/>
          <w:insideV w:val="single" w:sz="4" w:space="0" w:color="00224C"/>
        </w:tblBorders>
        <w:shd w:val="clear" w:color="auto" w:fill="FFFFFF" w:themeFill="background1"/>
        <w:tblLayout w:type="fixed"/>
        <w:tblCellMar>
          <w:left w:w="70" w:type="dxa"/>
          <w:right w:w="70" w:type="dxa"/>
        </w:tblCellMar>
        <w:tblLook w:val="0000" w:firstRow="0" w:lastRow="0" w:firstColumn="0" w:lastColumn="0" w:noHBand="0" w:noVBand="0"/>
      </w:tblPr>
      <w:tblGrid>
        <w:gridCol w:w="1223"/>
        <w:gridCol w:w="1425"/>
        <w:gridCol w:w="1706"/>
        <w:gridCol w:w="5193"/>
      </w:tblGrid>
      <w:tr w:rsidR="003A31F1" w:rsidRPr="00A132B9" w14:paraId="55712A4F" w14:textId="77777777" w:rsidTr="00AF48C1">
        <w:trPr>
          <w:jc w:val="center"/>
        </w:trPr>
        <w:tc>
          <w:tcPr>
            <w:tcW w:w="1223" w:type="dxa"/>
            <w:shd w:val="clear" w:color="auto" w:fill="FFFFFF" w:themeFill="background1"/>
            <w:vAlign w:val="center"/>
          </w:tcPr>
          <w:p w14:paraId="53A3E29F"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Edición</w:t>
            </w:r>
          </w:p>
        </w:tc>
        <w:tc>
          <w:tcPr>
            <w:tcW w:w="1425" w:type="dxa"/>
            <w:shd w:val="clear" w:color="auto" w:fill="FFFFFF" w:themeFill="background1"/>
            <w:vAlign w:val="center"/>
          </w:tcPr>
          <w:p w14:paraId="5139C4E7"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Fecha</w:t>
            </w:r>
          </w:p>
        </w:tc>
        <w:tc>
          <w:tcPr>
            <w:tcW w:w="1706" w:type="dxa"/>
            <w:shd w:val="clear" w:color="auto" w:fill="FFFFFF" w:themeFill="background1"/>
            <w:vAlign w:val="center"/>
          </w:tcPr>
          <w:p w14:paraId="3043B546"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Páginas afectadas</w:t>
            </w:r>
          </w:p>
        </w:tc>
        <w:tc>
          <w:tcPr>
            <w:tcW w:w="5193" w:type="dxa"/>
            <w:shd w:val="clear" w:color="auto" w:fill="FFFFFF" w:themeFill="background1"/>
            <w:vAlign w:val="center"/>
          </w:tcPr>
          <w:p w14:paraId="308E12BA"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Cambios</w:t>
            </w:r>
          </w:p>
        </w:tc>
      </w:tr>
      <w:tr w:rsidR="003A31F1" w:rsidRPr="00A132B9" w14:paraId="3DD1BF56" w14:textId="77777777" w:rsidTr="00AF48C1">
        <w:trPr>
          <w:jc w:val="center"/>
        </w:trPr>
        <w:tc>
          <w:tcPr>
            <w:tcW w:w="1223" w:type="dxa"/>
            <w:shd w:val="clear" w:color="auto" w:fill="FFFFFF" w:themeFill="background1"/>
            <w:vAlign w:val="center"/>
          </w:tcPr>
          <w:p w14:paraId="7170F023" w14:textId="77777777" w:rsidR="003A31F1" w:rsidRPr="00A132B9" w:rsidRDefault="004921A5" w:rsidP="00AF48C1">
            <w:pPr>
              <w:spacing w:line="240" w:lineRule="auto"/>
              <w:jc w:val="center"/>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1</w:t>
            </w:r>
          </w:p>
        </w:tc>
        <w:tc>
          <w:tcPr>
            <w:tcW w:w="1425" w:type="dxa"/>
            <w:shd w:val="clear" w:color="auto" w:fill="FFFFFF" w:themeFill="background1"/>
            <w:vAlign w:val="center"/>
          </w:tcPr>
          <w:p w14:paraId="14B96DF2" w14:textId="48E1C9ED" w:rsidR="003A31F1" w:rsidRPr="00A132B9" w:rsidRDefault="00FB5EAF" w:rsidP="00AF48C1">
            <w:pPr>
              <w:spacing w:line="240" w:lineRule="auto"/>
              <w:jc w:val="center"/>
              <w:rPr>
                <w:rFonts w:ascii="ENAIRE Titillium Regular" w:hAnsi="ENAIRE Titillium Regular"/>
                <w:iCs/>
                <w:color w:val="00224C"/>
                <w:sz w:val="18"/>
                <w:szCs w:val="18"/>
              </w:rPr>
            </w:pPr>
            <w:r>
              <w:rPr>
                <w:rFonts w:ascii="ENAIRE Titillium Regular" w:hAnsi="ENAIRE Titillium Regular"/>
                <w:color w:val="00224C"/>
                <w:sz w:val="18"/>
                <w:szCs w:val="18"/>
              </w:rPr>
              <w:t>14</w:t>
            </w:r>
            <w:r w:rsidR="00D965B7">
              <w:rPr>
                <w:rFonts w:ascii="ENAIRE Titillium Regular" w:hAnsi="ENAIRE Titillium Regular"/>
                <w:color w:val="00224C"/>
                <w:sz w:val="18"/>
                <w:szCs w:val="18"/>
              </w:rPr>
              <w:t>/10</w:t>
            </w:r>
            <w:r w:rsidR="00F24CBF">
              <w:rPr>
                <w:rFonts w:ascii="ENAIRE Titillium Regular" w:hAnsi="ENAIRE Titillium Regular"/>
                <w:color w:val="00224C"/>
                <w:sz w:val="18"/>
                <w:szCs w:val="18"/>
              </w:rPr>
              <w:t>/</w:t>
            </w:r>
            <w:r w:rsidR="00E31568">
              <w:rPr>
                <w:rFonts w:ascii="ENAIRE Titillium Regular" w:hAnsi="ENAIRE Titillium Regular"/>
                <w:color w:val="00224C"/>
                <w:sz w:val="18"/>
                <w:szCs w:val="18"/>
              </w:rPr>
              <w:t>20</w:t>
            </w:r>
            <w:r w:rsidR="00E46344">
              <w:rPr>
                <w:rFonts w:ascii="ENAIRE Titillium Regular" w:hAnsi="ENAIRE Titillium Regular"/>
                <w:color w:val="00224C"/>
                <w:sz w:val="18"/>
                <w:szCs w:val="18"/>
              </w:rPr>
              <w:t>20</w:t>
            </w:r>
          </w:p>
        </w:tc>
        <w:tc>
          <w:tcPr>
            <w:tcW w:w="1706" w:type="dxa"/>
            <w:shd w:val="clear" w:color="auto" w:fill="FFFFFF" w:themeFill="background1"/>
            <w:vAlign w:val="center"/>
          </w:tcPr>
          <w:p w14:paraId="28BBA0E0" w14:textId="77777777" w:rsidR="003A31F1" w:rsidRPr="00A132B9" w:rsidRDefault="004921A5" w:rsidP="00AF48C1">
            <w:pPr>
              <w:spacing w:line="240" w:lineRule="auto"/>
              <w:jc w:val="center"/>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Todas</w:t>
            </w:r>
          </w:p>
        </w:tc>
        <w:tc>
          <w:tcPr>
            <w:tcW w:w="5193" w:type="dxa"/>
            <w:shd w:val="clear" w:color="auto" w:fill="FFFFFF" w:themeFill="background1"/>
          </w:tcPr>
          <w:p w14:paraId="4117818C" w14:textId="77777777" w:rsidR="003A31F1" w:rsidRPr="00A132B9" w:rsidRDefault="004921A5" w:rsidP="00AF48C1">
            <w:pPr>
              <w:spacing w:line="240" w:lineRule="auto"/>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Primera versión</w:t>
            </w:r>
          </w:p>
        </w:tc>
      </w:tr>
      <w:tr w:rsidR="003A31F1" w:rsidRPr="00A132B9" w14:paraId="4A5A7CB1" w14:textId="77777777" w:rsidTr="00AF48C1">
        <w:trPr>
          <w:jc w:val="center"/>
        </w:trPr>
        <w:tc>
          <w:tcPr>
            <w:tcW w:w="1223" w:type="dxa"/>
            <w:shd w:val="clear" w:color="auto" w:fill="FFFFFF" w:themeFill="background1"/>
            <w:vAlign w:val="center"/>
          </w:tcPr>
          <w:p w14:paraId="32A61A2A" w14:textId="74E3BECD" w:rsidR="003A31F1" w:rsidRPr="00A132B9" w:rsidRDefault="003A31F1" w:rsidP="00AF48C1">
            <w:pPr>
              <w:spacing w:line="240" w:lineRule="auto"/>
              <w:jc w:val="center"/>
              <w:rPr>
                <w:rFonts w:ascii="ENAIRE Titillium Regular" w:hAnsi="ENAIRE Titillium Regular"/>
                <w:color w:val="00224C"/>
                <w:sz w:val="18"/>
                <w:szCs w:val="18"/>
              </w:rPr>
            </w:pPr>
          </w:p>
        </w:tc>
        <w:tc>
          <w:tcPr>
            <w:tcW w:w="1425" w:type="dxa"/>
            <w:shd w:val="clear" w:color="auto" w:fill="FFFFFF" w:themeFill="background1"/>
            <w:vAlign w:val="center"/>
          </w:tcPr>
          <w:p w14:paraId="29468185" w14:textId="0A442FA0" w:rsidR="003A31F1" w:rsidRPr="00A132B9" w:rsidRDefault="003A31F1" w:rsidP="00AF48C1">
            <w:pPr>
              <w:spacing w:line="240" w:lineRule="auto"/>
              <w:jc w:val="center"/>
              <w:rPr>
                <w:rFonts w:ascii="ENAIRE Titillium Regular" w:hAnsi="ENAIRE Titillium Regular"/>
                <w:color w:val="00224C"/>
                <w:sz w:val="18"/>
                <w:szCs w:val="18"/>
              </w:rPr>
            </w:pPr>
          </w:p>
        </w:tc>
        <w:tc>
          <w:tcPr>
            <w:tcW w:w="1706" w:type="dxa"/>
            <w:shd w:val="clear" w:color="auto" w:fill="FFFFFF" w:themeFill="background1"/>
            <w:vAlign w:val="center"/>
          </w:tcPr>
          <w:p w14:paraId="10E39101" w14:textId="7B8DCED1" w:rsidR="003A31F1" w:rsidRPr="00A132B9" w:rsidRDefault="003A31F1" w:rsidP="00252EEF">
            <w:pPr>
              <w:spacing w:line="240" w:lineRule="auto"/>
              <w:jc w:val="center"/>
              <w:rPr>
                <w:rFonts w:ascii="ENAIRE Titillium Regular" w:hAnsi="ENAIRE Titillium Regular"/>
                <w:color w:val="00224C"/>
                <w:sz w:val="18"/>
                <w:szCs w:val="18"/>
              </w:rPr>
            </w:pPr>
          </w:p>
        </w:tc>
        <w:tc>
          <w:tcPr>
            <w:tcW w:w="5193" w:type="dxa"/>
            <w:shd w:val="clear" w:color="auto" w:fill="FFFFFF" w:themeFill="background1"/>
          </w:tcPr>
          <w:p w14:paraId="053E83FF" w14:textId="7295E562" w:rsidR="003A31F1" w:rsidRPr="00A132B9" w:rsidRDefault="003A31F1" w:rsidP="00AF48C1">
            <w:pPr>
              <w:spacing w:line="240" w:lineRule="auto"/>
              <w:rPr>
                <w:rFonts w:ascii="ENAIRE Titillium Regular" w:hAnsi="ENAIRE Titillium Regular"/>
                <w:color w:val="00224C"/>
                <w:sz w:val="18"/>
                <w:szCs w:val="18"/>
              </w:rPr>
            </w:pPr>
          </w:p>
        </w:tc>
      </w:tr>
      <w:tr w:rsidR="003A31F1" w:rsidRPr="00A132B9" w14:paraId="191B5D61" w14:textId="77777777" w:rsidTr="00AF48C1">
        <w:trPr>
          <w:jc w:val="center"/>
        </w:trPr>
        <w:tc>
          <w:tcPr>
            <w:tcW w:w="1223" w:type="dxa"/>
            <w:shd w:val="clear" w:color="auto" w:fill="FFFFFF" w:themeFill="background1"/>
            <w:vAlign w:val="center"/>
          </w:tcPr>
          <w:p w14:paraId="0C6E6ED7"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1425" w:type="dxa"/>
            <w:shd w:val="clear" w:color="auto" w:fill="FFFFFF" w:themeFill="background1"/>
            <w:vAlign w:val="center"/>
          </w:tcPr>
          <w:p w14:paraId="039EEE19"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1706" w:type="dxa"/>
            <w:shd w:val="clear" w:color="auto" w:fill="FFFFFF" w:themeFill="background1"/>
            <w:vAlign w:val="center"/>
          </w:tcPr>
          <w:p w14:paraId="0320ED35"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5193" w:type="dxa"/>
            <w:shd w:val="clear" w:color="auto" w:fill="FFFFFF" w:themeFill="background1"/>
          </w:tcPr>
          <w:p w14:paraId="2138BF9B" w14:textId="77777777" w:rsidR="003A31F1" w:rsidRPr="00A132B9" w:rsidRDefault="003A31F1" w:rsidP="00AF48C1">
            <w:pPr>
              <w:spacing w:line="240" w:lineRule="auto"/>
              <w:rPr>
                <w:rFonts w:ascii="ENAIRE Titillium Regular" w:hAnsi="ENAIRE Titillium Regular"/>
                <w:color w:val="00224C"/>
                <w:sz w:val="18"/>
                <w:szCs w:val="18"/>
              </w:rPr>
            </w:pPr>
          </w:p>
        </w:tc>
      </w:tr>
    </w:tbl>
    <w:p w14:paraId="49DA01F8" w14:textId="77777777" w:rsidR="003A31F1" w:rsidRPr="00A132B9" w:rsidRDefault="003A31F1" w:rsidP="00AF48C1">
      <w:pPr>
        <w:spacing w:line="240" w:lineRule="auto"/>
        <w:jc w:val="both"/>
        <w:rPr>
          <w:rFonts w:ascii="ENAIRE Titillium Regular" w:hAnsi="ENAIRE Titillium Regular"/>
          <w:iCs/>
          <w:color w:val="00224C"/>
          <w:sz w:val="16"/>
        </w:rPr>
      </w:pPr>
    </w:p>
    <w:p w14:paraId="4B8A559E" w14:textId="77777777" w:rsidR="003A31F1" w:rsidRPr="00A132B9" w:rsidRDefault="003A31F1" w:rsidP="003A31F1">
      <w:pPr>
        <w:spacing w:after="240"/>
        <w:rPr>
          <w:rFonts w:ascii="ENAIRE Titillium Regular" w:hAnsi="ENAIRE Titillium Regular"/>
          <w:color w:val="00224C"/>
          <w:sz w:val="24"/>
          <w:szCs w:val="24"/>
        </w:rPr>
      </w:pPr>
      <w:r w:rsidRPr="00A132B9">
        <w:rPr>
          <w:rFonts w:ascii="ENAIRE Titillium Regular" w:hAnsi="ENAIRE Titillium Regular"/>
          <w:color w:val="00224C"/>
          <w:sz w:val="24"/>
          <w:szCs w:val="24"/>
        </w:rPr>
        <w:t>Hoja de Control de Documentación Impresa</w:t>
      </w:r>
    </w:p>
    <w:tbl>
      <w:tblPr>
        <w:tblW w:w="9570" w:type="dxa"/>
        <w:jc w:val="center"/>
        <w:tblBorders>
          <w:top w:val="single" w:sz="4" w:space="0" w:color="00224C"/>
          <w:bottom w:val="single" w:sz="4" w:space="0" w:color="00224C"/>
          <w:insideH w:val="single" w:sz="4" w:space="0" w:color="00224C"/>
          <w:insideV w:val="single" w:sz="4" w:space="0" w:color="00224C"/>
        </w:tblBorders>
        <w:tblLayout w:type="fixed"/>
        <w:tblCellMar>
          <w:left w:w="70" w:type="dxa"/>
          <w:right w:w="70" w:type="dxa"/>
        </w:tblCellMar>
        <w:tblLook w:val="0000" w:firstRow="0" w:lastRow="0" w:firstColumn="0" w:lastColumn="0" w:noHBand="0" w:noVBand="0"/>
      </w:tblPr>
      <w:tblGrid>
        <w:gridCol w:w="1276"/>
        <w:gridCol w:w="1418"/>
        <w:gridCol w:w="1984"/>
        <w:gridCol w:w="1418"/>
        <w:gridCol w:w="1573"/>
        <w:gridCol w:w="1901"/>
      </w:tblGrid>
      <w:tr w:rsidR="003A31F1" w:rsidRPr="00A132B9" w14:paraId="3874E2A0" w14:textId="77777777" w:rsidTr="003A31F1">
        <w:trPr>
          <w:cantSplit/>
          <w:jc w:val="center"/>
        </w:trPr>
        <w:tc>
          <w:tcPr>
            <w:tcW w:w="1276" w:type="dxa"/>
            <w:shd w:val="clear" w:color="auto" w:fill="FFFFFF" w:themeFill="background1"/>
            <w:vAlign w:val="center"/>
          </w:tcPr>
          <w:p w14:paraId="15037607"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Edición</w:t>
            </w:r>
          </w:p>
        </w:tc>
        <w:tc>
          <w:tcPr>
            <w:tcW w:w="1418" w:type="dxa"/>
            <w:shd w:val="clear" w:color="auto" w:fill="FFFFFF" w:themeFill="background1"/>
            <w:vAlign w:val="center"/>
          </w:tcPr>
          <w:p w14:paraId="40D3A609"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echa de Entrada en Vigor</w:t>
            </w:r>
          </w:p>
        </w:tc>
        <w:tc>
          <w:tcPr>
            <w:tcW w:w="1984" w:type="dxa"/>
            <w:shd w:val="clear" w:color="auto" w:fill="FFFFFF" w:themeFill="background1"/>
            <w:vAlign w:val="center"/>
          </w:tcPr>
          <w:p w14:paraId="129589A7"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Responsable de la Impresión</w:t>
            </w:r>
          </w:p>
        </w:tc>
        <w:tc>
          <w:tcPr>
            <w:tcW w:w="1418" w:type="dxa"/>
            <w:shd w:val="clear" w:color="auto" w:fill="FFFFFF" w:themeFill="background1"/>
            <w:vAlign w:val="center"/>
          </w:tcPr>
          <w:p w14:paraId="0DCE921B"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echa de Impresión</w:t>
            </w:r>
          </w:p>
        </w:tc>
        <w:tc>
          <w:tcPr>
            <w:tcW w:w="1573" w:type="dxa"/>
            <w:shd w:val="clear" w:color="auto" w:fill="FFFFFF" w:themeFill="background1"/>
            <w:vAlign w:val="center"/>
          </w:tcPr>
          <w:p w14:paraId="48C7BF65"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Páginas Impresas</w:t>
            </w:r>
          </w:p>
        </w:tc>
        <w:tc>
          <w:tcPr>
            <w:tcW w:w="1901" w:type="dxa"/>
            <w:shd w:val="clear" w:color="auto" w:fill="FFFFFF" w:themeFill="background1"/>
            <w:vAlign w:val="center"/>
          </w:tcPr>
          <w:p w14:paraId="32065843" w14:textId="77777777" w:rsidR="003A31F1" w:rsidRPr="00A132B9" w:rsidRDefault="003A31F1" w:rsidP="003A31F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irma</w:t>
            </w:r>
          </w:p>
        </w:tc>
      </w:tr>
      <w:tr w:rsidR="003A31F1" w:rsidRPr="00A132B9" w14:paraId="1AEA31B8" w14:textId="77777777" w:rsidTr="003A31F1">
        <w:trPr>
          <w:cantSplit/>
          <w:trHeight w:val="980"/>
          <w:jc w:val="center"/>
        </w:trPr>
        <w:tc>
          <w:tcPr>
            <w:tcW w:w="1276" w:type="dxa"/>
            <w:shd w:val="clear" w:color="auto" w:fill="FFFFFF" w:themeFill="background1"/>
            <w:vAlign w:val="center"/>
          </w:tcPr>
          <w:p w14:paraId="7726D742"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418" w:type="dxa"/>
            <w:shd w:val="clear" w:color="auto" w:fill="FFFFFF" w:themeFill="background1"/>
            <w:vAlign w:val="center"/>
          </w:tcPr>
          <w:p w14:paraId="281CF597"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984" w:type="dxa"/>
            <w:shd w:val="clear" w:color="auto" w:fill="FFFFFF" w:themeFill="background1"/>
            <w:vAlign w:val="center"/>
          </w:tcPr>
          <w:p w14:paraId="7A066A02"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418" w:type="dxa"/>
            <w:shd w:val="clear" w:color="auto" w:fill="FFFFFF" w:themeFill="background1"/>
            <w:vAlign w:val="center"/>
          </w:tcPr>
          <w:p w14:paraId="631DCBDB"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573" w:type="dxa"/>
            <w:shd w:val="clear" w:color="auto" w:fill="FFFFFF" w:themeFill="background1"/>
            <w:vAlign w:val="center"/>
          </w:tcPr>
          <w:p w14:paraId="09227797"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901" w:type="dxa"/>
            <w:shd w:val="clear" w:color="auto" w:fill="FFFFFF" w:themeFill="background1"/>
            <w:vAlign w:val="center"/>
          </w:tcPr>
          <w:p w14:paraId="0A5285F8"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r>
    </w:tbl>
    <w:p w14:paraId="25822348" w14:textId="77777777" w:rsidR="003A31F1" w:rsidRPr="00A132B9" w:rsidRDefault="003A31F1" w:rsidP="003A31F1">
      <w:pPr>
        <w:spacing w:before="240" w:line="240" w:lineRule="auto"/>
        <w:jc w:val="both"/>
        <w:rPr>
          <w:rFonts w:ascii="ENAIRE Titillium Regular" w:hAnsi="ENAIRE Titillium Regular"/>
          <w:iCs/>
          <w:color w:val="00224C"/>
          <w:sz w:val="16"/>
          <w:szCs w:val="16"/>
        </w:rPr>
      </w:pPr>
      <w:r w:rsidRPr="00A132B9">
        <w:rPr>
          <w:rFonts w:ascii="ENAIRE Titillium Regular" w:hAnsi="ENAIRE Titillium Regular"/>
          <w:iCs/>
          <w:color w:val="00224C"/>
          <w:sz w:val="16"/>
          <w:szCs w:val="16"/>
        </w:rPr>
        <w:t xml:space="preserve">Esta hoja de control garantiza que la copia del documento en papel se corresponde con el documento contenido en el gestor documental de </w:t>
      </w:r>
      <w:proofErr w:type="spellStart"/>
      <w:r w:rsidRPr="00A132B9">
        <w:rPr>
          <w:rFonts w:ascii="ENAIRE Titillium Regular" w:hAnsi="ENAIRE Titillium Regular"/>
          <w:iCs/>
          <w:color w:val="00224C"/>
          <w:sz w:val="16"/>
          <w:szCs w:val="16"/>
        </w:rPr>
        <w:t>Enaire</w:t>
      </w:r>
      <w:proofErr w:type="spellEnd"/>
      <w:r w:rsidRPr="00A132B9">
        <w:rPr>
          <w:rFonts w:ascii="ENAIRE Titillium Regular" w:hAnsi="ENAIRE Titillium Regular"/>
          <w:iCs/>
          <w:color w:val="00224C"/>
          <w:sz w:val="16"/>
          <w:szCs w:val="16"/>
        </w:rPr>
        <w:t xml:space="preserve"> vigente en el momento de la impresión.  En caso de que esta hoja de control no esté cumplimentada se considerará que la copia en papel es meramente informativa pudiendo no corresponder con la versión en vigor del documento.</w:t>
      </w:r>
    </w:p>
    <w:p w14:paraId="0C9046EB" w14:textId="77777777" w:rsidR="00B34658" w:rsidRPr="00A132B9" w:rsidRDefault="00EF5D4B" w:rsidP="00EF5D4B">
      <w:pPr>
        <w:spacing w:line="240" w:lineRule="auto"/>
        <w:jc w:val="right"/>
        <w:rPr>
          <w:rFonts w:ascii="ENAIRE Titillium Regular" w:hAnsi="ENAIRE Titillium Regular" w:cs="Arial"/>
          <w:color w:val="00224C"/>
          <w:sz w:val="14"/>
          <w:szCs w:val="14"/>
        </w:rPr>
      </w:pPr>
      <w:r w:rsidRPr="00A132B9">
        <w:rPr>
          <w:rFonts w:ascii="ENAIRE Titillium Regular" w:hAnsi="ENAIRE Titillium Regular" w:cs="Arial"/>
          <w:color w:val="00224C"/>
          <w:sz w:val="14"/>
          <w:szCs w:val="14"/>
        </w:rPr>
        <w:t>Formato empleado: A14-09-PL-001-</w:t>
      </w:r>
      <w:r w:rsidR="00EF626C" w:rsidRPr="00A132B9">
        <w:rPr>
          <w:rFonts w:ascii="ENAIRE Titillium Regular" w:hAnsi="ENAIRE Titillium Regular" w:cs="Arial"/>
          <w:color w:val="00224C"/>
          <w:sz w:val="14"/>
          <w:szCs w:val="14"/>
        </w:rPr>
        <w:t>2</w:t>
      </w:r>
      <w:r w:rsidRPr="00A132B9">
        <w:rPr>
          <w:rFonts w:ascii="ENAIRE Titillium Regular" w:hAnsi="ENAIRE Titillium Regular" w:cs="Arial"/>
          <w:color w:val="00224C"/>
          <w:sz w:val="14"/>
          <w:szCs w:val="14"/>
        </w:rPr>
        <w:t>.</w:t>
      </w:r>
      <w:r w:rsidR="00A50DFA" w:rsidRPr="00A132B9">
        <w:rPr>
          <w:rFonts w:ascii="ENAIRE Titillium Regular" w:hAnsi="ENAIRE Titillium Regular" w:cs="Arial"/>
          <w:color w:val="00224C"/>
          <w:sz w:val="14"/>
          <w:szCs w:val="14"/>
        </w:rPr>
        <w:t>1</w:t>
      </w:r>
    </w:p>
    <w:p w14:paraId="15FD5CF9" w14:textId="77777777" w:rsidR="0044296E" w:rsidRPr="00A132B9" w:rsidRDefault="0044296E">
      <w:pPr>
        <w:rPr>
          <w:rFonts w:ascii="ENAIRE Titillium Regular" w:hAnsi="ENAIRE Titillium Regular"/>
          <w:color w:val="00224C"/>
          <w:sz w:val="26"/>
          <w:szCs w:val="26"/>
        </w:rPr>
      </w:pPr>
      <w:r w:rsidRPr="00A132B9">
        <w:rPr>
          <w:rFonts w:ascii="ENAIRE Titillium Regular" w:hAnsi="ENAIRE Titillium Regular"/>
          <w:color w:val="00224C"/>
          <w:sz w:val="26"/>
          <w:szCs w:val="26"/>
        </w:rPr>
        <w:br w:type="page"/>
      </w:r>
    </w:p>
    <w:p w14:paraId="33E46764" w14:textId="77777777" w:rsidR="00A45232" w:rsidRPr="00A132B9" w:rsidRDefault="00A45232" w:rsidP="00A45232">
      <w:pPr>
        <w:pBdr>
          <w:bottom w:val="single" w:sz="6" w:space="1" w:color="00224C"/>
        </w:pBdr>
        <w:rPr>
          <w:rFonts w:ascii="ENAIRE Titillium Regular" w:hAnsi="ENAIRE Titillium Regular"/>
          <w:color w:val="00224C"/>
          <w:sz w:val="26"/>
          <w:szCs w:val="26"/>
        </w:rPr>
      </w:pPr>
      <w:r w:rsidRPr="00A132B9">
        <w:rPr>
          <w:rFonts w:ascii="ENAIRE Titillium Regular" w:hAnsi="ENAIRE Titillium Regular"/>
          <w:color w:val="00224C"/>
          <w:sz w:val="26"/>
          <w:szCs w:val="26"/>
        </w:rPr>
        <w:lastRenderedPageBreak/>
        <w:t>Índice</w:t>
      </w:r>
    </w:p>
    <w:p w14:paraId="6F4BA718" w14:textId="5069FDFA" w:rsidR="0085469F" w:rsidRDefault="00D3613D"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r w:rsidRPr="00D965B7">
        <w:rPr>
          <w:rFonts w:ascii="ENAIRE Titillium Regular" w:hAnsi="ENAIRE Titillium Regular"/>
          <w:sz w:val="22"/>
        </w:rPr>
        <w:fldChar w:fldCharType="begin"/>
      </w:r>
      <w:r w:rsidR="001E6FC5" w:rsidRPr="00D965B7">
        <w:rPr>
          <w:rFonts w:ascii="ENAIRE Titillium Regular" w:hAnsi="ENAIRE Titillium Regular"/>
          <w:sz w:val="22"/>
        </w:rPr>
        <w:instrText xml:space="preserve"> TOC \o "1-3" \h \z \u </w:instrText>
      </w:r>
      <w:r w:rsidRPr="00D965B7">
        <w:rPr>
          <w:rFonts w:ascii="ENAIRE Titillium Regular" w:hAnsi="ENAIRE Titillium Regular"/>
          <w:sz w:val="22"/>
        </w:rPr>
        <w:fldChar w:fldCharType="separate"/>
      </w:r>
      <w:hyperlink w:anchor="_Toc53591393" w:history="1">
        <w:r w:rsidR="0085469F" w:rsidRPr="00701C53">
          <w:rPr>
            <w:rStyle w:val="Hipervnculo"/>
            <w:noProof/>
          </w:rPr>
          <w:t>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Objeto</w:t>
        </w:r>
        <w:r w:rsidR="0085469F">
          <w:rPr>
            <w:noProof/>
            <w:webHidden/>
          </w:rPr>
          <w:tab/>
        </w:r>
        <w:r w:rsidR="0085469F">
          <w:rPr>
            <w:noProof/>
            <w:webHidden/>
          </w:rPr>
          <w:fldChar w:fldCharType="begin"/>
        </w:r>
        <w:r w:rsidR="0085469F">
          <w:rPr>
            <w:noProof/>
            <w:webHidden/>
          </w:rPr>
          <w:instrText xml:space="preserve"> PAGEREF _Toc53591393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44563F47" w14:textId="5D0DA7D9"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4" w:history="1">
        <w:r w:rsidR="0085469F" w:rsidRPr="00701C53">
          <w:rPr>
            <w:rStyle w:val="Hipervnculo"/>
            <w:noProof/>
          </w:rPr>
          <w:t>2.</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Ámbito de Aplicación</w:t>
        </w:r>
        <w:r w:rsidR="0085469F">
          <w:rPr>
            <w:noProof/>
            <w:webHidden/>
          </w:rPr>
          <w:tab/>
        </w:r>
        <w:r w:rsidR="0085469F">
          <w:rPr>
            <w:noProof/>
            <w:webHidden/>
          </w:rPr>
          <w:fldChar w:fldCharType="begin"/>
        </w:r>
        <w:r w:rsidR="0085469F">
          <w:rPr>
            <w:noProof/>
            <w:webHidden/>
          </w:rPr>
          <w:instrText xml:space="preserve"> PAGEREF _Toc53591394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3BC64E80" w14:textId="4089555B"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5" w:history="1">
        <w:r w:rsidR="0085469F" w:rsidRPr="00701C53">
          <w:rPr>
            <w:rStyle w:val="Hipervnculo"/>
            <w:noProof/>
          </w:rPr>
          <w:t>3.</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Documentación de Referencia</w:t>
        </w:r>
        <w:r w:rsidR="0085469F">
          <w:rPr>
            <w:noProof/>
            <w:webHidden/>
          </w:rPr>
          <w:tab/>
        </w:r>
        <w:r w:rsidR="0085469F">
          <w:rPr>
            <w:noProof/>
            <w:webHidden/>
          </w:rPr>
          <w:fldChar w:fldCharType="begin"/>
        </w:r>
        <w:r w:rsidR="0085469F">
          <w:rPr>
            <w:noProof/>
            <w:webHidden/>
          </w:rPr>
          <w:instrText xml:space="preserve"> PAGEREF _Toc53591395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41BE57D2" w14:textId="7D60DEED"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6" w:history="1">
        <w:r w:rsidR="0085469F" w:rsidRPr="00701C53">
          <w:rPr>
            <w:rStyle w:val="Hipervnculo"/>
            <w:noProof/>
          </w:rPr>
          <w:t>4.</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Terminología</w:t>
        </w:r>
        <w:r w:rsidR="0085469F">
          <w:rPr>
            <w:noProof/>
            <w:webHidden/>
          </w:rPr>
          <w:tab/>
        </w:r>
        <w:r w:rsidR="0085469F">
          <w:rPr>
            <w:noProof/>
            <w:webHidden/>
          </w:rPr>
          <w:fldChar w:fldCharType="begin"/>
        </w:r>
        <w:r w:rsidR="0085469F">
          <w:rPr>
            <w:noProof/>
            <w:webHidden/>
          </w:rPr>
          <w:instrText xml:space="preserve"> PAGEREF _Toc53591396 \h </w:instrText>
        </w:r>
        <w:r w:rsidR="0085469F">
          <w:rPr>
            <w:noProof/>
            <w:webHidden/>
          </w:rPr>
        </w:r>
        <w:r w:rsidR="0085469F">
          <w:rPr>
            <w:noProof/>
            <w:webHidden/>
          </w:rPr>
          <w:fldChar w:fldCharType="separate"/>
        </w:r>
        <w:r w:rsidR="00A42957">
          <w:rPr>
            <w:noProof/>
            <w:webHidden/>
          </w:rPr>
          <w:t>6</w:t>
        </w:r>
        <w:r w:rsidR="0085469F">
          <w:rPr>
            <w:noProof/>
            <w:webHidden/>
          </w:rPr>
          <w:fldChar w:fldCharType="end"/>
        </w:r>
      </w:hyperlink>
    </w:p>
    <w:p w14:paraId="3E3BEC87" w14:textId="3405335E"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7" w:history="1">
        <w:r w:rsidR="0085469F" w:rsidRPr="00701C53">
          <w:rPr>
            <w:rStyle w:val="Hipervnculo"/>
            <w:noProof/>
          </w:rPr>
          <w:t>5.</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Protocolo de Comunicación</w:t>
        </w:r>
        <w:r w:rsidR="0085469F">
          <w:rPr>
            <w:noProof/>
            <w:webHidden/>
          </w:rPr>
          <w:tab/>
        </w:r>
        <w:r w:rsidR="0085469F">
          <w:rPr>
            <w:noProof/>
            <w:webHidden/>
          </w:rPr>
          <w:fldChar w:fldCharType="begin"/>
        </w:r>
        <w:r w:rsidR="0085469F">
          <w:rPr>
            <w:noProof/>
            <w:webHidden/>
          </w:rPr>
          <w:instrText xml:space="preserve"> PAGEREF _Toc53591397 \h </w:instrText>
        </w:r>
        <w:r w:rsidR="0085469F">
          <w:rPr>
            <w:noProof/>
            <w:webHidden/>
          </w:rPr>
        </w:r>
        <w:r w:rsidR="0085469F">
          <w:rPr>
            <w:noProof/>
            <w:webHidden/>
          </w:rPr>
          <w:fldChar w:fldCharType="separate"/>
        </w:r>
        <w:r w:rsidR="00A42957">
          <w:rPr>
            <w:noProof/>
            <w:webHidden/>
          </w:rPr>
          <w:t>7</w:t>
        </w:r>
        <w:r w:rsidR="0085469F">
          <w:rPr>
            <w:noProof/>
            <w:webHidden/>
          </w:rPr>
          <w:fldChar w:fldCharType="end"/>
        </w:r>
      </w:hyperlink>
    </w:p>
    <w:p w14:paraId="1BEDDDB2" w14:textId="6FE821FA" w:rsidR="0085469F" w:rsidRDefault="00384C99" w:rsidP="0085469F">
      <w:pPr>
        <w:pStyle w:val="TDC2"/>
        <w:rPr>
          <w:rFonts w:asciiTheme="minorHAnsi" w:eastAsiaTheme="minorEastAsia" w:hAnsiTheme="minorHAnsi"/>
          <w:b w:val="0"/>
          <w:noProof/>
          <w:color w:val="auto"/>
          <w:sz w:val="22"/>
          <w:lang w:eastAsia="es-ES"/>
        </w:rPr>
      </w:pPr>
      <w:hyperlink w:anchor="_Toc53591398" w:history="1">
        <w:r w:rsidR="0085469F" w:rsidRPr="00701C53">
          <w:rPr>
            <w:rStyle w:val="Hipervnculo"/>
            <w:noProof/>
          </w:rPr>
          <w:t>5.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Arquitectura física</w:t>
        </w:r>
        <w:r w:rsidR="0085469F">
          <w:rPr>
            <w:noProof/>
            <w:webHidden/>
          </w:rPr>
          <w:tab/>
        </w:r>
        <w:r w:rsidR="0085469F">
          <w:rPr>
            <w:noProof/>
            <w:webHidden/>
          </w:rPr>
          <w:fldChar w:fldCharType="begin"/>
        </w:r>
        <w:r w:rsidR="0085469F">
          <w:rPr>
            <w:noProof/>
            <w:webHidden/>
          </w:rPr>
          <w:instrText xml:space="preserve"> PAGEREF _Toc53591398 \h </w:instrText>
        </w:r>
        <w:r w:rsidR="0085469F">
          <w:rPr>
            <w:noProof/>
            <w:webHidden/>
          </w:rPr>
        </w:r>
        <w:r w:rsidR="0085469F">
          <w:rPr>
            <w:noProof/>
            <w:webHidden/>
          </w:rPr>
          <w:fldChar w:fldCharType="separate"/>
        </w:r>
        <w:r w:rsidR="00A42957">
          <w:rPr>
            <w:noProof/>
            <w:webHidden/>
          </w:rPr>
          <w:t>7</w:t>
        </w:r>
        <w:r w:rsidR="0085469F">
          <w:rPr>
            <w:noProof/>
            <w:webHidden/>
          </w:rPr>
          <w:fldChar w:fldCharType="end"/>
        </w:r>
      </w:hyperlink>
    </w:p>
    <w:p w14:paraId="0F5EC9A9" w14:textId="0E5D23A0" w:rsidR="0085469F" w:rsidRDefault="00384C99" w:rsidP="0085469F">
      <w:pPr>
        <w:pStyle w:val="TDC2"/>
        <w:rPr>
          <w:rFonts w:asciiTheme="minorHAnsi" w:eastAsiaTheme="minorEastAsia" w:hAnsiTheme="minorHAnsi"/>
          <w:b w:val="0"/>
          <w:noProof/>
          <w:color w:val="auto"/>
          <w:sz w:val="22"/>
          <w:lang w:eastAsia="es-ES"/>
        </w:rPr>
      </w:pPr>
      <w:hyperlink w:anchor="_Toc53591399" w:history="1">
        <w:r w:rsidR="0085469F" w:rsidRPr="00701C53">
          <w:rPr>
            <w:rStyle w:val="Hipervnculo"/>
            <w:noProof/>
          </w:rPr>
          <w:t>5.2.</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Pila de Protocolos</w:t>
        </w:r>
        <w:r w:rsidR="0085469F">
          <w:rPr>
            <w:noProof/>
            <w:webHidden/>
          </w:rPr>
          <w:tab/>
        </w:r>
        <w:r w:rsidR="0085469F">
          <w:rPr>
            <w:noProof/>
            <w:webHidden/>
          </w:rPr>
          <w:fldChar w:fldCharType="begin"/>
        </w:r>
        <w:r w:rsidR="0085469F">
          <w:rPr>
            <w:noProof/>
            <w:webHidden/>
          </w:rPr>
          <w:instrText xml:space="preserve"> PAGEREF _Toc53591399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426B239F" w14:textId="50E9F843" w:rsidR="0085469F" w:rsidRDefault="00384C99" w:rsidP="0085469F">
      <w:pPr>
        <w:pStyle w:val="TDC2"/>
        <w:rPr>
          <w:rFonts w:asciiTheme="minorHAnsi" w:eastAsiaTheme="minorEastAsia" w:hAnsiTheme="minorHAnsi"/>
          <w:b w:val="0"/>
          <w:noProof/>
          <w:color w:val="auto"/>
          <w:sz w:val="22"/>
          <w:lang w:eastAsia="es-ES"/>
        </w:rPr>
      </w:pPr>
      <w:hyperlink w:anchor="_Toc53591400" w:history="1">
        <w:r w:rsidR="0085469F" w:rsidRPr="00701C53">
          <w:rPr>
            <w:rStyle w:val="Hipervnculo"/>
            <w:noProof/>
          </w:rPr>
          <w:t>5.3.</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Físico</w:t>
        </w:r>
        <w:r w:rsidR="0085469F">
          <w:rPr>
            <w:noProof/>
            <w:webHidden/>
          </w:rPr>
          <w:tab/>
        </w:r>
        <w:r w:rsidR="0085469F">
          <w:rPr>
            <w:noProof/>
            <w:webHidden/>
          </w:rPr>
          <w:fldChar w:fldCharType="begin"/>
        </w:r>
        <w:r w:rsidR="0085469F">
          <w:rPr>
            <w:noProof/>
            <w:webHidden/>
          </w:rPr>
          <w:instrText xml:space="preserve"> PAGEREF _Toc53591400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234272B0" w14:textId="71BB4C49" w:rsidR="0085469F" w:rsidRDefault="00384C99" w:rsidP="0085469F">
      <w:pPr>
        <w:pStyle w:val="TDC2"/>
        <w:rPr>
          <w:rFonts w:asciiTheme="minorHAnsi" w:eastAsiaTheme="minorEastAsia" w:hAnsiTheme="minorHAnsi"/>
          <w:b w:val="0"/>
          <w:noProof/>
          <w:color w:val="auto"/>
          <w:sz w:val="22"/>
          <w:lang w:eastAsia="es-ES"/>
        </w:rPr>
      </w:pPr>
      <w:hyperlink w:anchor="_Toc53591401" w:history="1">
        <w:r w:rsidR="0085469F" w:rsidRPr="00701C53">
          <w:rPr>
            <w:rStyle w:val="Hipervnculo"/>
            <w:noProof/>
          </w:rPr>
          <w:t>5.4.</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Enlace</w:t>
        </w:r>
        <w:r w:rsidR="0085469F">
          <w:rPr>
            <w:noProof/>
            <w:webHidden/>
          </w:rPr>
          <w:tab/>
        </w:r>
        <w:r w:rsidR="0085469F">
          <w:rPr>
            <w:noProof/>
            <w:webHidden/>
          </w:rPr>
          <w:fldChar w:fldCharType="begin"/>
        </w:r>
        <w:r w:rsidR="0085469F">
          <w:rPr>
            <w:noProof/>
            <w:webHidden/>
          </w:rPr>
          <w:instrText xml:space="preserve"> PAGEREF _Toc53591401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4736A14E" w14:textId="07EC5071" w:rsidR="0085469F" w:rsidRDefault="00384C99" w:rsidP="0085469F">
      <w:pPr>
        <w:pStyle w:val="TDC2"/>
        <w:rPr>
          <w:rFonts w:asciiTheme="minorHAnsi" w:eastAsiaTheme="minorEastAsia" w:hAnsiTheme="minorHAnsi"/>
          <w:b w:val="0"/>
          <w:noProof/>
          <w:color w:val="auto"/>
          <w:sz w:val="22"/>
          <w:lang w:eastAsia="es-ES"/>
        </w:rPr>
      </w:pPr>
      <w:hyperlink w:anchor="_Toc53591402" w:history="1">
        <w:r w:rsidR="0085469F" w:rsidRPr="00701C53">
          <w:rPr>
            <w:rStyle w:val="Hipervnculo"/>
            <w:noProof/>
          </w:rPr>
          <w:t>5.5.</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Red</w:t>
        </w:r>
        <w:r w:rsidR="0085469F">
          <w:rPr>
            <w:noProof/>
            <w:webHidden/>
          </w:rPr>
          <w:tab/>
        </w:r>
        <w:r w:rsidR="0085469F">
          <w:rPr>
            <w:noProof/>
            <w:webHidden/>
          </w:rPr>
          <w:fldChar w:fldCharType="begin"/>
        </w:r>
        <w:r w:rsidR="0085469F">
          <w:rPr>
            <w:noProof/>
            <w:webHidden/>
          </w:rPr>
          <w:instrText xml:space="preserve"> PAGEREF _Toc53591402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15D6FF3C" w14:textId="61AE9E07" w:rsidR="0085469F" w:rsidRDefault="00384C99" w:rsidP="0085469F">
      <w:pPr>
        <w:pStyle w:val="TDC2"/>
        <w:rPr>
          <w:rFonts w:asciiTheme="minorHAnsi" w:eastAsiaTheme="minorEastAsia" w:hAnsiTheme="minorHAnsi"/>
          <w:b w:val="0"/>
          <w:noProof/>
          <w:color w:val="auto"/>
          <w:sz w:val="22"/>
          <w:lang w:eastAsia="es-ES"/>
        </w:rPr>
      </w:pPr>
      <w:hyperlink w:anchor="_Toc53591403" w:history="1">
        <w:r w:rsidR="0085469F" w:rsidRPr="00701C53">
          <w:rPr>
            <w:rStyle w:val="Hipervnculo"/>
            <w:noProof/>
          </w:rPr>
          <w:t>5.6.</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Transporte</w:t>
        </w:r>
        <w:r w:rsidR="0085469F">
          <w:rPr>
            <w:noProof/>
            <w:webHidden/>
          </w:rPr>
          <w:tab/>
        </w:r>
        <w:r w:rsidR="0085469F">
          <w:rPr>
            <w:noProof/>
            <w:webHidden/>
          </w:rPr>
          <w:fldChar w:fldCharType="begin"/>
        </w:r>
        <w:r w:rsidR="0085469F">
          <w:rPr>
            <w:noProof/>
            <w:webHidden/>
          </w:rPr>
          <w:instrText xml:space="preserve"> PAGEREF _Toc53591403 \h </w:instrText>
        </w:r>
        <w:r w:rsidR="0085469F">
          <w:rPr>
            <w:noProof/>
            <w:webHidden/>
          </w:rPr>
        </w:r>
        <w:r w:rsidR="0085469F">
          <w:rPr>
            <w:noProof/>
            <w:webHidden/>
          </w:rPr>
          <w:fldChar w:fldCharType="separate"/>
        </w:r>
        <w:r w:rsidR="00A42957">
          <w:rPr>
            <w:noProof/>
            <w:webHidden/>
          </w:rPr>
          <w:t>11</w:t>
        </w:r>
        <w:r w:rsidR="0085469F">
          <w:rPr>
            <w:noProof/>
            <w:webHidden/>
          </w:rPr>
          <w:fldChar w:fldCharType="end"/>
        </w:r>
      </w:hyperlink>
    </w:p>
    <w:p w14:paraId="740A68BA" w14:textId="44EFE591" w:rsidR="0085469F" w:rsidRDefault="00384C99" w:rsidP="0085469F">
      <w:pPr>
        <w:pStyle w:val="TDC2"/>
        <w:rPr>
          <w:rFonts w:asciiTheme="minorHAnsi" w:eastAsiaTheme="minorEastAsia" w:hAnsiTheme="minorHAnsi"/>
          <w:b w:val="0"/>
          <w:noProof/>
          <w:color w:val="auto"/>
          <w:sz w:val="22"/>
          <w:lang w:eastAsia="es-ES"/>
        </w:rPr>
      </w:pPr>
      <w:hyperlink w:anchor="_Toc53591404" w:history="1">
        <w:r w:rsidR="0085469F" w:rsidRPr="00701C53">
          <w:rPr>
            <w:rStyle w:val="Hipervnculo"/>
            <w:noProof/>
          </w:rPr>
          <w:t>5.7.</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Aplicación</w:t>
        </w:r>
        <w:r w:rsidR="0085469F">
          <w:rPr>
            <w:noProof/>
            <w:webHidden/>
          </w:rPr>
          <w:tab/>
        </w:r>
        <w:r w:rsidR="0085469F">
          <w:rPr>
            <w:noProof/>
            <w:webHidden/>
          </w:rPr>
          <w:fldChar w:fldCharType="begin"/>
        </w:r>
        <w:r w:rsidR="0085469F">
          <w:rPr>
            <w:noProof/>
            <w:webHidden/>
          </w:rPr>
          <w:instrText xml:space="preserve"> PAGEREF _Toc53591404 \h </w:instrText>
        </w:r>
        <w:r w:rsidR="0085469F">
          <w:rPr>
            <w:noProof/>
            <w:webHidden/>
          </w:rPr>
        </w:r>
        <w:r w:rsidR="0085469F">
          <w:rPr>
            <w:noProof/>
            <w:webHidden/>
          </w:rPr>
          <w:fldChar w:fldCharType="separate"/>
        </w:r>
        <w:r w:rsidR="00A42957">
          <w:rPr>
            <w:noProof/>
            <w:webHidden/>
          </w:rPr>
          <w:t>11</w:t>
        </w:r>
        <w:r w:rsidR="0085469F">
          <w:rPr>
            <w:noProof/>
            <w:webHidden/>
          </w:rPr>
          <w:fldChar w:fldCharType="end"/>
        </w:r>
      </w:hyperlink>
    </w:p>
    <w:p w14:paraId="4E608FCC" w14:textId="3B1EFCC2" w:rsidR="0085469F" w:rsidRDefault="00384C99" w:rsidP="0085469F">
      <w:pPr>
        <w:pStyle w:val="TDC2"/>
        <w:rPr>
          <w:rFonts w:asciiTheme="minorHAnsi" w:eastAsiaTheme="minorEastAsia" w:hAnsiTheme="minorHAnsi"/>
          <w:b w:val="0"/>
          <w:noProof/>
          <w:color w:val="auto"/>
          <w:sz w:val="22"/>
          <w:lang w:eastAsia="es-ES"/>
        </w:rPr>
      </w:pPr>
      <w:hyperlink w:anchor="_Toc53591405" w:history="1">
        <w:r w:rsidR="0085469F" w:rsidRPr="00701C53">
          <w:rPr>
            <w:rStyle w:val="Hipervnculo"/>
            <w:noProof/>
          </w:rPr>
          <w:t>5.8.</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Gestión de los mensajes</w:t>
        </w:r>
        <w:r w:rsidR="0085469F">
          <w:rPr>
            <w:noProof/>
            <w:webHidden/>
          </w:rPr>
          <w:tab/>
        </w:r>
        <w:r w:rsidR="0085469F">
          <w:rPr>
            <w:noProof/>
            <w:webHidden/>
          </w:rPr>
          <w:fldChar w:fldCharType="begin"/>
        </w:r>
        <w:r w:rsidR="0085469F">
          <w:rPr>
            <w:noProof/>
            <w:webHidden/>
          </w:rPr>
          <w:instrText xml:space="preserve"> PAGEREF _Toc53591405 \h </w:instrText>
        </w:r>
        <w:r w:rsidR="0085469F">
          <w:rPr>
            <w:noProof/>
            <w:webHidden/>
          </w:rPr>
        </w:r>
        <w:r w:rsidR="0085469F">
          <w:rPr>
            <w:noProof/>
            <w:webHidden/>
          </w:rPr>
          <w:fldChar w:fldCharType="separate"/>
        </w:r>
        <w:r w:rsidR="00A42957">
          <w:rPr>
            <w:noProof/>
            <w:webHidden/>
          </w:rPr>
          <w:t>12</w:t>
        </w:r>
        <w:r w:rsidR="0085469F">
          <w:rPr>
            <w:noProof/>
            <w:webHidden/>
          </w:rPr>
          <w:fldChar w:fldCharType="end"/>
        </w:r>
      </w:hyperlink>
    </w:p>
    <w:p w14:paraId="6979520F" w14:textId="561A44AC" w:rsidR="0085469F" w:rsidRDefault="00384C99" w:rsidP="0085469F">
      <w:pPr>
        <w:pStyle w:val="TDC2"/>
        <w:rPr>
          <w:rFonts w:asciiTheme="minorHAnsi" w:eastAsiaTheme="minorEastAsia" w:hAnsiTheme="minorHAnsi"/>
          <w:b w:val="0"/>
          <w:noProof/>
          <w:color w:val="auto"/>
          <w:sz w:val="22"/>
          <w:lang w:eastAsia="es-ES"/>
        </w:rPr>
      </w:pPr>
      <w:hyperlink w:anchor="_Toc53591406" w:history="1">
        <w:r w:rsidR="0085469F" w:rsidRPr="00701C53">
          <w:rPr>
            <w:rStyle w:val="Hipervnculo"/>
            <w:noProof/>
          </w:rPr>
          <w:t>5.9.</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Formato de los mensajes</w:t>
        </w:r>
        <w:r w:rsidR="0085469F">
          <w:rPr>
            <w:noProof/>
            <w:webHidden/>
          </w:rPr>
          <w:tab/>
        </w:r>
        <w:r w:rsidR="0085469F">
          <w:rPr>
            <w:noProof/>
            <w:webHidden/>
          </w:rPr>
          <w:fldChar w:fldCharType="begin"/>
        </w:r>
        <w:r w:rsidR="0085469F">
          <w:rPr>
            <w:noProof/>
            <w:webHidden/>
          </w:rPr>
          <w:instrText xml:space="preserve"> PAGEREF _Toc53591406 \h </w:instrText>
        </w:r>
        <w:r w:rsidR="0085469F">
          <w:rPr>
            <w:noProof/>
            <w:webHidden/>
          </w:rPr>
        </w:r>
        <w:r w:rsidR="0085469F">
          <w:rPr>
            <w:noProof/>
            <w:webHidden/>
          </w:rPr>
          <w:fldChar w:fldCharType="separate"/>
        </w:r>
        <w:r w:rsidR="00A42957">
          <w:rPr>
            <w:noProof/>
            <w:webHidden/>
          </w:rPr>
          <w:t>13</w:t>
        </w:r>
        <w:r w:rsidR="0085469F">
          <w:rPr>
            <w:noProof/>
            <w:webHidden/>
          </w:rPr>
          <w:fldChar w:fldCharType="end"/>
        </w:r>
      </w:hyperlink>
    </w:p>
    <w:p w14:paraId="6E4DF831" w14:textId="40DEC03C" w:rsidR="0085469F" w:rsidRDefault="00384C99" w:rsidP="0085469F">
      <w:pPr>
        <w:pStyle w:val="TDC2"/>
        <w:rPr>
          <w:rFonts w:asciiTheme="minorHAnsi" w:eastAsiaTheme="minorEastAsia" w:hAnsiTheme="minorHAnsi"/>
          <w:b w:val="0"/>
          <w:noProof/>
          <w:color w:val="auto"/>
          <w:sz w:val="22"/>
          <w:lang w:eastAsia="es-ES"/>
        </w:rPr>
      </w:pPr>
      <w:hyperlink w:anchor="_Toc53591407" w:history="1">
        <w:r w:rsidR="0085469F" w:rsidRPr="00701C53">
          <w:rPr>
            <w:rStyle w:val="Hipervnculo"/>
            <w:noProof/>
          </w:rPr>
          <w:t>5.10.</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Cabecera SACTA</w:t>
        </w:r>
        <w:r w:rsidR="0085469F">
          <w:rPr>
            <w:noProof/>
            <w:webHidden/>
          </w:rPr>
          <w:tab/>
        </w:r>
        <w:r w:rsidR="0085469F">
          <w:rPr>
            <w:noProof/>
            <w:webHidden/>
          </w:rPr>
          <w:fldChar w:fldCharType="begin"/>
        </w:r>
        <w:r w:rsidR="0085469F">
          <w:rPr>
            <w:noProof/>
            <w:webHidden/>
          </w:rPr>
          <w:instrText xml:space="preserve"> PAGEREF _Toc53591407 \h </w:instrText>
        </w:r>
        <w:r w:rsidR="0085469F">
          <w:rPr>
            <w:noProof/>
            <w:webHidden/>
          </w:rPr>
        </w:r>
        <w:r w:rsidR="0085469F">
          <w:rPr>
            <w:noProof/>
            <w:webHidden/>
          </w:rPr>
          <w:fldChar w:fldCharType="separate"/>
        </w:r>
        <w:r w:rsidR="00A42957">
          <w:rPr>
            <w:noProof/>
            <w:webHidden/>
          </w:rPr>
          <w:t>13</w:t>
        </w:r>
        <w:r w:rsidR="0085469F">
          <w:rPr>
            <w:noProof/>
            <w:webHidden/>
          </w:rPr>
          <w:fldChar w:fldCharType="end"/>
        </w:r>
      </w:hyperlink>
    </w:p>
    <w:p w14:paraId="40375B79" w14:textId="5BD99F0B" w:rsidR="0085469F" w:rsidRDefault="00384C99" w:rsidP="0085469F">
      <w:pPr>
        <w:pStyle w:val="TDC2"/>
        <w:rPr>
          <w:rFonts w:asciiTheme="minorHAnsi" w:eastAsiaTheme="minorEastAsia" w:hAnsiTheme="minorHAnsi"/>
          <w:b w:val="0"/>
          <w:noProof/>
          <w:color w:val="auto"/>
          <w:sz w:val="22"/>
          <w:lang w:eastAsia="es-ES"/>
        </w:rPr>
      </w:pPr>
      <w:hyperlink w:anchor="_Toc53591408" w:history="1">
        <w:r w:rsidR="0085469F" w:rsidRPr="00701C53">
          <w:rPr>
            <w:rStyle w:val="Hipervnculo"/>
            <w:noProof/>
          </w:rPr>
          <w:t>5.1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Mensajes intercambiados entre SACTA y SCV</w:t>
        </w:r>
        <w:r w:rsidR="0085469F">
          <w:rPr>
            <w:noProof/>
            <w:webHidden/>
          </w:rPr>
          <w:tab/>
        </w:r>
        <w:r w:rsidR="0085469F">
          <w:rPr>
            <w:noProof/>
            <w:webHidden/>
          </w:rPr>
          <w:fldChar w:fldCharType="begin"/>
        </w:r>
        <w:r w:rsidR="0085469F">
          <w:rPr>
            <w:noProof/>
            <w:webHidden/>
          </w:rPr>
          <w:instrText xml:space="preserve"> PAGEREF _Toc53591408 \h </w:instrText>
        </w:r>
        <w:r w:rsidR="0085469F">
          <w:rPr>
            <w:noProof/>
            <w:webHidden/>
          </w:rPr>
        </w:r>
        <w:r w:rsidR="0085469F">
          <w:rPr>
            <w:noProof/>
            <w:webHidden/>
          </w:rPr>
          <w:fldChar w:fldCharType="separate"/>
        </w:r>
        <w:r w:rsidR="00A42957">
          <w:rPr>
            <w:noProof/>
            <w:webHidden/>
          </w:rPr>
          <w:t>15</w:t>
        </w:r>
        <w:r w:rsidR="0085469F">
          <w:rPr>
            <w:noProof/>
            <w:webHidden/>
          </w:rPr>
          <w:fldChar w:fldCharType="end"/>
        </w:r>
      </w:hyperlink>
    </w:p>
    <w:p w14:paraId="26BD0B8C" w14:textId="0B9F44CE"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09" w:history="1">
        <w:r w:rsidR="0085469F" w:rsidRPr="0085469F">
          <w:rPr>
            <w:rStyle w:val="Hipervnculo"/>
            <w:b w:val="0"/>
            <w:noProof/>
          </w:rPr>
          <w:t>5.11.1.</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inicio de secuencia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09 \h </w:instrText>
        </w:r>
        <w:r w:rsidR="0085469F" w:rsidRPr="0085469F">
          <w:rPr>
            <w:b w:val="0"/>
            <w:noProof/>
            <w:webHidden/>
          </w:rPr>
        </w:r>
        <w:r w:rsidR="0085469F" w:rsidRPr="0085469F">
          <w:rPr>
            <w:b w:val="0"/>
            <w:noProof/>
            <w:webHidden/>
          </w:rPr>
          <w:fldChar w:fldCharType="separate"/>
        </w:r>
        <w:r w:rsidR="00A42957">
          <w:rPr>
            <w:b w:val="0"/>
            <w:noProof/>
            <w:webHidden/>
          </w:rPr>
          <w:t>15</w:t>
        </w:r>
        <w:r w:rsidR="0085469F" w:rsidRPr="0085469F">
          <w:rPr>
            <w:b w:val="0"/>
            <w:noProof/>
            <w:webHidden/>
          </w:rPr>
          <w:fldChar w:fldCharType="end"/>
        </w:r>
      </w:hyperlink>
    </w:p>
    <w:p w14:paraId="3D70C47D" w14:textId="0F589C1B"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0" w:history="1">
        <w:r w:rsidR="0085469F" w:rsidRPr="0085469F">
          <w:rPr>
            <w:rStyle w:val="Hipervnculo"/>
            <w:b w:val="0"/>
            <w:noProof/>
          </w:rPr>
          <w:t>5.11.2.</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inicio de secuencia (SCV </w:t>
        </w:r>
        <w:r w:rsidR="0085469F" w:rsidRPr="0085469F">
          <w:rPr>
            <w:rStyle w:val="Hipervnculo"/>
            <w:b w:val="0"/>
            <w:noProof/>
          </w:rPr>
          <w:sym w:font="Wingdings" w:char="F0E0"/>
        </w:r>
        <w:r w:rsidR="0085469F" w:rsidRPr="0085469F">
          <w:rPr>
            <w:rStyle w:val="Hipervnculo"/>
            <w:b w:val="0"/>
            <w:noProof/>
          </w:rPr>
          <w:t>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0 \h </w:instrText>
        </w:r>
        <w:r w:rsidR="0085469F" w:rsidRPr="0085469F">
          <w:rPr>
            <w:b w:val="0"/>
            <w:noProof/>
            <w:webHidden/>
          </w:rPr>
        </w:r>
        <w:r w:rsidR="0085469F" w:rsidRPr="0085469F">
          <w:rPr>
            <w:b w:val="0"/>
            <w:noProof/>
            <w:webHidden/>
          </w:rPr>
          <w:fldChar w:fldCharType="separate"/>
        </w:r>
        <w:r w:rsidR="00A42957">
          <w:rPr>
            <w:b w:val="0"/>
            <w:noProof/>
            <w:webHidden/>
          </w:rPr>
          <w:t>17</w:t>
        </w:r>
        <w:r w:rsidR="0085469F" w:rsidRPr="0085469F">
          <w:rPr>
            <w:b w:val="0"/>
            <w:noProof/>
            <w:webHidden/>
          </w:rPr>
          <w:fldChar w:fldCharType="end"/>
        </w:r>
      </w:hyperlink>
    </w:p>
    <w:p w14:paraId="2A2EC5F4" w14:textId="51CBF52C"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1" w:history="1">
        <w:r w:rsidR="0085469F" w:rsidRPr="0085469F">
          <w:rPr>
            <w:rStyle w:val="Hipervnculo"/>
            <w:b w:val="0"/>
            <w:noProof/>
          </w:rPr>
          <w:t>5.11.3.</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resencia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1 \h </w:instrText>
        </w:r>
        <w:r w:rsidR="0085469F" w:rsidRPr="0085469F">
          <w:rPr>
            <w:b w:val="0"/>
            <w:noProof/>
            <w:webHidden/>
          </w:rPr>
        </w:r>
        <w:r w:rsidR="0085469F" w:rsidRPr="0085469F">
          <w:rPr>
            <w:b w:val="0"/>
            <w:noProof/>
            <w:webHidden/>
          </w:rPr>
          <w:fldChar w:fldCharType="separate"/>
        </w:r>
        <w:r w:rsidR="00A42957">
          <w:rPr>
            <w:b w:val="0"/>
            <w:noProof/>
            <w:webHidden/>
          </w:rPr>
          <w:t>18</w:t>
        </w:r>
        <w:r w:rsidR="0085469F" w:rsidRPr="0085469F">
          <w:rPr>
            <w:b w:val="0"/>
            <w:noProof/>
            <w:webHidden/>
          </w:rPr>
          <w:fldChar w:fldCharType="end"/>
        </w:r>
      </w:hyperlink>
    </w:p>
    <w:p w14:paraId="5F6CF39C" w14:textId="43C3896E"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2" w:history="1">
        <w:r w:rsidR="0085469F" w:rsidRPr="0085469F">
          <w:rPr>
            <w:rStyle w:val="Hipervnculo"/>
            <w:b w:val="0"/>
            <w:noProof/>
          </w:rPr>
          <w:t>5.11.4.</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resencia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2 \h </w:instrText>
        </w:r>
        <w:r w:rsidR="0085469F" w:rsidRPr="0085469F">
          <w:rPr>
            <w:b w:val="0"/>
            <w:noProof/>
            <w:webHidden/>
          </w:rPr>
        </w:r>
        <w:r w:rsidR="0085469F" w:rsidRPr="0085469F">
          <w:rPr>
            <w:b w:val="0"/>
            <w:noProof/>
            <w:webHidden/>
          </w:rPr>
          <w:fldChar w:fldCharType="separate"/>
        </w:r>
        <w:r w:rsidR="00A42957">
          <w:rPr>
            <w:b w:val="0"/>
            <w:noProof/>
            <w:webHidden/>
          </w:rPr>
          <w:t>20</w:t>
        </w:r>
        <w:r w:rsidR="0085469F" w:rsidRPr="0085469F">
          <w:rPr>
            <w:b w:val="0"/>
            <w:noProof/>
            <w:webHidden/>
          </w:rPr>
          <w:fldChar w:fldCharType="end"/>
        </w:r>
      </w:hyperlink>
    </w:p>
    <w:p w14:paraId="71CA9CEF" w14:textId="4E402B0B"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3" w:history="1">
        <w:r w:rsidR="0085469F" w:rsidRPr="0085469F">
          <w:rPr>
            <w:rStyle w:val="Hipervnculo"/>
            <w:b w:val="0"/>
            <w:noProof/>
          </w:rPr>
          <w:t>5.11.5.</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etición de sectorización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3 \h </w:instrText>
        </w:r>
        <w:r w:rsidR="0085469F" w:rsidRPr="0085469F">
          <w:rPr>
            <w:b w:val="0"/>
            <w:noProof/>
            <w:webHidden/>
          </w:rPr>
        </w:r>
        <w:r w:rsidR="0085469F" w:rsidRPr="0085469F">
          <w:rPr>
            <w:b w:val="0"/>
            <w:noProof/>
            <w:webHidden/>
          </w:rPr>
          <w:fldChar w:fldCharType="separate"/>
        </w:r>
        <w:r w:rsidR="00A42957">
          <w:rPr>
            <w:b w:val="0"/>
            <w:noProof/>
            <w:webHidden/>
          </w:rPr>
          <w:t>22</w:t>
        </w:r>
        <w:r w:rsidR="0085469F" w:rsidRPr="0085469F">
          <w:rPr>
            <w:b w:val="0"/>
            <w:noProof/>
            <w:webHidden/>
          </w:rPr>
          <w:fldChar w:fldCharType="end"/>
        </w:r>
      </w:hyperlink>
    </w:p>
    <w:p w14:paraId="04F360EF" w14:textId="475756F4"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4" w:history="1">
        <w:r w:rsidR="0085469F" w:rsidRPr="0085469F">
          <w:rPr>
            <w:rStyle w:val="Hipervnculo"/>
            <w:b w:val="0"/>
            <w:noProof/>
          </w:rPr>
          <w:t>5.11.6.</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sectorización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4 \h </w:instrText>
        </w:r>
        <w:r w:rsidR="0085469F" w:rsidRPr="0085469F">
          <w:rPr>
            <w:b w:val="0"/>
            <w:noProof/>
            <w:webHidden/>
          </w:rPr>
        </w:r>
        <w:r w:rsidR="0085469F" w:rsidRPr="0085469F">
          <w:rPr>
            <w:b w:val="0"/>
            <w:noProof/>
            <w:webHidden/>
          </w:rPr>
          <w:fldChar w:fldCharType="separate"/>
        </w:r>
        <w:r w:rsidR="00A42957">
          <w:rPr>
            <w:b w:val="0"/>
            <w:noProof/>
            <w:webHidden/>
          </w:rPr>
          <w:t>24</w:t>
        </w:r>
        <w:r w:rsidR="0085469F" w:rsidRPr="0085469F">
          <w:rPr>
            <w:b w:val="0"/>
            <w:noProof/>
            <w:webHidden/>
          </w:rPr>
          <w:fldChar w:fldCharType="end"/>
        </w:r>
      </w:hyperlink>
    </w:p>
    <w:p w14:paraId="07DA57B7" w14:textId="56CCE5C8" w:rsidR="0085469F" w:rsidRPr="0085469F" w:rsidRDefault="00384C99"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5" w:history="1">
        <w:r w:rsidR="0085469F" w:rsidRPr="0085469F">
          <w:rPr>
            <w:rStyle w:val="Hipervnculo"/>
            <w:b w:val="0"/>
            <w:noProof/>
          </w:rPr>
          <w:t>5.11.7.</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respuesta de sectorización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5 \h </w:instrText>
        </w:r>
        <w:r w:rsidR="0085469F" w:rsidRPr="0085469F">
          <w:rPr>
            <w:b w:val="0"/>
            <w:noProof/>
            <w:webHidden/>
          </w:rPr>
        </w:r>
        <w:r w:rsidR="0085469F" w:rsidRPr="0085469F">
          <w:rPr>
            <w:b w:val="0"/>
            <w:noProof/>
            <w:webHidden/>
          </w:rPr>
          <w:fldChar w:fldCharType="separate"/>
        </w:r>
        <w:r w:rsidR="00A42957">
          <w:rPr>
            <w:b w:val="0"/>
            <w:noProof/>
            <w:webHidden/>
          </w:rPr>
          <w:t>27</w:t>
        </w:r>
        <w:r w:rsidR="0085469F" w:rsidRPr="0085469F">
          <w:rPr>
            <w:b w:val="0"/>
            <w:noProof/>
            <w:webHidden/>
          </w:rPr>
          <w:fldChar w:fldCharType="end"/>
        </w:r>
      </w:hyperlink>
    </w:p>
    <w:p w14:paraId="5E63C55F" w14:textId="3DA05908"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416" w:history="1">
        <w:r w:rsidR="0085469F" w:rsidRPr="00701C53">
          <w:rPr>
            <w:rStyle w:val="Hipervnculo"/>
            <w:noProof/>
          </w:rPr>
          <w:t>6.</w:t>
        </w:r>
        <w:r w:rsidR="0085469F">
          <w:rPr>
            <w:rFonts w:asciiTheme="minorHAnsi" w:eastAsiaTheme="minorEastAsia" w:hAnsiTheme="minorHAnsi"/>
            <w:b w:val="0"/>
            <w:noProof/>
            <w:color w:val="auto"/>
            <w:sz w:val="22"/>
            <w:lang w:eastAsia="es-ES"/>
          </w:rPr>
          <w:tab/>
        </w:r>
        <w:r w:rsidR="0085469F" w:rsidRPr="00701C53">
          <w:rPr>
            <w:rStyle w:val="Hipervnculo"/>
            <w:noProof/>
          </w:rPr>
          <w:t>Información compartida SACTA-SCV</w:t>
        </w:r>
        <w:r w:rsidR="0085469F">
          <w:rPr>
            <w:noProof/>
            <w:webHidden/>
          </w:rPr>
          <w:tab/>
        </w:r>
        <w:r w:rsidR="0085469F">
          <w:rPr>
            <w:noProof/>
            <w:webHidden/>
          </w:rPr>
          <w:fldChar w:fldCharType="begin"/>
        </w:r>
        <w:r w:rsidR="0085469F">
          <w:rPr>
            <w:noProof/>
            <w:webHidden/>
          </w:rPr>
          <w:instrText xml:space="preserve"> PAGEREF _Toc53591416 \h </w:instrText>
        </w:r>
        <w:r w:rsidR="0085469F">
          <w:rPr>
            <w:noProof/>
            <w:webHidden/>
          </w:rPr>
        </w:r>
        <w:r w:rsidR="0085469F">
          <w:rPr>
            <w:noProof/>
            <w:webHidden/>
          </w:rPr>
          <w:fldChar w:fldCharType="separate"/>
        </w:r>
        <w:r w:rsidR="00A42957">
          <w:rPr>
            <w:noProof/>
            <w:webHidden/>
          </w:rPr>
          <w:t>30</w:t>
        </w:r>
        <w:r w:rsidR="0085469F">
          <w:rPr>
            <w:noProof/>
            <w:webHidden/>
          </w:rPr>
          <w:fldChar w:fldCharType="end"/>
        </w:r>
      </w:hyperlink>
    </w:p>
    <w:p w14:paraId="3497A8B3" w14:textId="4682DDFA" w:rsidR="0085469F" w:rsidRDefault="00384C99"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417" w:history="1">
        <w:r w:rsidR="0085469F" w:rsidRPr="00701C53">
          <w:rPr>
            <w:rStyle w:val="Hipervnculo"/>
            <w:noProof/>
          </w:rPr>
          <w:t>7.</w:t>
        </w:r>
        <w:r w:rsidR="0085469F">
          <w:rPr>
            <w:rFonts w:asciiTheme="minorHAnsi" w:eastAsiaTheme="minorEastAsia" w:hAnsiTheme="minorHAnsi"/>
            <w:b w:val="0"/>
            <w:noProof/>
            <w:color w:val="auto"/>
            <w:sz w:val="22"/>
            <w:lang w:eastAsia="es-ES"/>
          </w:rPr>
          <w:tab/>
        </w:r>
        <w:r w:rsidR="0085469F" w:rsidRPr="00701C53">
          <w:rPr>
            <w:rStyle w:val="Hipervnculo"/>
            <w:noProof/>
          </w:rPr>
          <w:t>Modelo conceptual para SACTA</w:t>
        </w:r>
        <w:r w:rsidR="0085469F">
          <w:rPr>
            <w:noProof/>
            <w:webHidden/>
          </w:rPr>
          <w:tab/>
        </w:r>
        <w:r w:rsidR="0085469F">
          <w:rPr>
            <w:noProof/>
            <w:webHidden/>
          </w:rPr>
          <w:fldChar w:fldCharType="begin"/>
        </w:r>
        <w:r w:rsidR="0085469F">
          <w:rPr>
            <w:noProof/>
            <w:webHidden/>
          </w:rPr>
          <w:instrText xml:space="preserve"> PAGEREF _Toc53591417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392FB70A" w14:textId="22BE6E3A" w:rsidR="0085469F" w:rsidRDefault="00384C99" w:rsidP="0085469F">
      <w:pPr>
        <w:pStyle w:val="TDC2"/>
        <w:rPr>
          <w:rFonts w:asciiTheme="minorHAnsi" w:eastAsiaTheme="minorEastAsia" w:hAnsiTheme="minorHAnsi"/>
          <w:b w:val="0"/>
          <w:noProof/>
          <w:color w:val="auto"/>
          <w:sz w:val="22"/>
          <w:lang w:eastAsia="es-ES"/>
        </w:rPr>
      </w:pPr>
      <w:hyperlink w:anchor="_Toc53591418" w:history="1">
        <w:r w:rsidR="0085469F" w:rsidRPr="00701C53">
          <w:rPr>
            <w:rStyle w:val="Hipervnculo"/>
            <w:noProof/>
          </w:rPr>
          <w:t>7.1.</w:t>
        </w:r>
        <w:r w:rsidR="0085469F">
          <w:rPr>
            <w:rFonts w:asciiTheme="minorHAnsi" w:eastAsiaTheme="minorEastAsia" w:hAnsiTheme="minorHAnsi"/>
            <w:b w:val="0"/>
            <w:noProof/>
            <w:color w:val="auto"/>
            <w:sz w:val="22"/>
            <w:lang w:eastAsia="es-ES"/>
          </w:rPr>
          <w:tab/>
        </w:r>
        <w:r w:rsidR="0085469F" w:rsidRPr="00701C53">
          <w:rPr>
            <w:rStyle w:val="Hipervnculo"/>
            <w:noProof/>
          </w:rPr>
          <w:t>Introducción</w:t>
        </w:r>
        <w:r w:rsidR="0085469F">
          <w:rPr>
            <w:noProof/>
            <w:webHidden/>
          </w:rPr>
          <w:tab/>
        </w:r>
        <w:r w:rsidR="0085469F">
          <w:rPr>
            <w:noProof/>
            <w:webHidden/>
          </w:rPr>
          <w:fldChar w:fldCharType="begin"/>
        </w:r>
        <w:r w:rsidR="0085469F">
          <w:rPr>
            <w:noProof/>
            <w:webHidden/>
          </w:rPr>
          <w:instrText xml:space="preserve"> PAGEREF _Toc53591418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768DD691" w14:textId="421E351F" w:rsidR="0085469F" w:rsidRDefault="00384C99" w:rsidP="0085469F">
      <w:pPr>
        <w:pStyle w:val="TDC2"/>
        <w:rPr>
          <w:rFonts w:asciiTheme="minorHAnsi" w:eastAsiaTheme="minorEastAsia" w:hAnsiTheme="minorHAnsi"/>
          <w:b w:val="0"/>
          <w:noProof/>
          <w:color w:val="auto"/>
          <w:sz w:val="22"/>
          <w:lang w:eastAsia="es-ES"/>
        </w:rPr>
      </w:pPr>
      <w:hyperlink w:anchor="_Toc53591419" w:history="1">
        <w:r w:rsidR="0085469F" w:rsidRPr="00701C53">
          <w:rPr>
            <w:rStyle w:val="Hipervnculo"/>
            <w:noProof/>
          </w:rPr>
          <w:t>7.2.</w:t>
        </w:r>
        <w:r w:rsidR="0085469F">
          <w:rPr>
            <w:rFonts w:asciiTheme="minorHAnsi" w:eastAsiaTheme="minorEastAsia" w:hAnsiTheme="minorHAnsi"/>
            <w:b w:val="0"/>
            <w:noProof/>
            <w:color w:val="auto"/>
            <w:sz w:val="22"/>
            <w:lang w:eastAsia="es-ES"/>
          </w:rPr>
          <w:tab/>
        </w:r>
        <w:r w:rsidR="0085469F" w:rsidRPr="00701C53">
          <w:rPr>
            <w:rStyle w:val="Hipervnculo"/>
            <w:noProof/>
          </w:rPr>
          <w:t>Diagrama</w:t>
        </w:r>
        <w:r w:rsidR="0085469F">
          <w:rPr>
            <w:noProof/>
            <w:webHidden/>
          </w:rPr>
          <w:tab/>
        </w:r>
        <w:r w:rsidR="0085469F">
          <w:rPr>
            <w:noProof/>
            <w:webHidden/>
          </w:rPr>
          <w:fldChar w:fldCharType="begin"/>
        </w:r>
        <w:r w:rsidR="0085469F">
          <w:rPr>
            <w:noProof/>
            <w:webHidden/>
          </w:rPr>
          <w:instrText xml:space="preserve"> PAGEREF _Toc53591419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3A6D7402" w14:textId="7E2ED33E" w:rsidR="0085469F" w:rsidRDefault="00384C99" w:rsidP="0085469F">
      <w:pPr>
        <w:pStyle w:val="TDC2"/>
        <w:rPr>
          <w:rFonts w:asciiTheme="minorHAnsi" w:eastAsiaTheme="minorEastAsia" w:hAnsiTheme="minorHAnsi"/>
          <w:b w:val="0"/>
          <w:noProof/>
          <w:color w:val="auto"/>
          <w:sz w:val="22"/>
          <w:lang w:eastAsia="es-ES"/>
        </w:rPr>
      </w:pPr>
      <w:hyperlink w:anchor="_Toc53591420" w:history="1">
        <w:r w:rsidR="0085469F" w:rsidRPr="00701C53">
          <w:rPr>
            <w:rStyle w:val="Hipervnculo"/>
            <w:noProof/>
          </w:rPr>
          <w:t>7.3.</w:t>
        </w:r>
        <w:r w:rsidR="0085469F">
          <w:rPr>
            <w:rFonts w:asciiTheme="minorHAnsi" w:eastAsiaTheme="minorEastAsia" w:hAnsiTheme="minorHAnsi"/>
            <w:b w:val="0"/>
            <w:noProof/>
            <w:color w:val="auto"/>
            <w:sz w:val="22"/>
            <w:lang w:eastAsia="es-ES"/>
          </w:rPr>
          <w:tab/>
        </w:r>
        <w:r w:rsidR="0085469F" w:rsidRPr="00701C53">
          <w:rPr>
            <w:rStyle w:val="Hipervnculo"/>
            <w:noProof/>
          </w:rPr>
          <w:t>Responsabilidades de control</w:t>
        </w:r>
        <w:r w:rsidR="0085469F">
          <w:rPr>
            <w:noProof/>
            <w:webHidden/>
          </w:rPr>
          <w:tab/>
        </w:r>
        <w:r w:rsidR="0085469F">
          <w:rPr>
            <w:noProof/>
            <w:webHidden/>
          </w:rPr>
          <w:fldChar w:fldCharType="begin"/>
        </w:r>
        <w:r w:rsidR="0085469F">
          <w:rPr>
            <w:noProof/>
            <w:webHidden/>
          </w:rPr>
          <w:instrText xml:space="preserve"> PAGEREF _Toc53591420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140849F8" w14:textId="7680E481"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1" w:history="1">
        <w:r w:rsidR="0085469F" w:rsidRPr="00701C53">
          <w:rPr>
            <w:rStyle w:val="Hipervnculo"/>
            <w:noProof/>
          </w:rPr>
          <w:t>7.3.1.</w:t>
        </w:r>
        <w:r w:rsidR="0085469F">
          <w:rPr>
            <w:rFonts w:asciiTheme="minorHAnsi" w:eastAsiaTheme="minorEastAsia" w:hAnsiTheme="minorHAnsi"/>
            <w:b w:val="0"/>
            <w:noProof/>
            <w:color w:val="auto"/>
            <w:sz w:val="22"/>
            <w:lang w:eastAsia="es-ES"/>
          </w:rPr>
          <w:tab/>
        </w:r>
        <w:r w:rsidR="0085469F" w:rsidRPr="00701C53">
          <w:rPr>
            <w:rStyle w:val="Hipervnculo"/>
            <w:noProof/>
          </w:rPr>
          <w:t>Espacio SACTA</w:t>
        </w:r>
        <w:r w:rsidR="0085469F">
          <w:rPr>
            <w:noProof/>
            <w:webHidden/>
          </w:rPr>
          <w:tab/>
        </w:r>
        <w:r w:rsidR="0085469F">
          <w:rPr>
            <w:noProof/>
            <w:webHidden/>
          </w:rPr>
          <w:fldChar w:fldCharType="begin"/>
        </w:r>
        <w:r w:rsidR="0085469F">
          <w:rPr>
            <w:noProof/>
            <w:webHidden/>
          </w:rPr>
          <w:instrText xml:space="preserve"> PAGEREF _Toc53591421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1D0A6F62" w14:textId="070F58A9"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2" w:history="1">
        <w:r w:rsidR="0085469F" w:rsidRPr="00701C53">
          <w:rPr>
            <w:rStyle w:val="Hipervnculo"/>
            <w:noProof/>
          </w:rPr>
          <w:t>7.3.2.</w:t>
        </w:r>
        <w:r w:rsidR="0085469F">
          <w:rPr>
            <w:rFonts w:asciiTheme="minorHAnsi" w:eastAsiaTheme="minorEastAsia" w:hAnsiTheme="minorHAnsi"/>
            <w:b w:val="0"/>
            <w:noProof/>
            <w:color w:val="auto"/>
            <w:sz w:val="22"/>
            <w:lang w:eastAsia="es-ES"/>
          </w:rPr>
          <w:tab/>
        </w:r>
        <w:r w:rsidR="0085469F" w:rsidRPr="00701C53">
          <w:rPr>
            <w:rStyle w:val="Hipervnculo"/>
            <w:noProof/>
          </w:rPr>
          <w:t>Región SACTA</w:t>
        </w:r>
        <w:r w:rsidR="0085469F">
          <w:rPr>
            <w:noProof/>
            <w:webHidden/>
          </w:rPr>
          <w:tab/>
        </w:r>
        <w:r w:rsidR="0085469F">
          <w:rPr>
            <w:noProof/>
            <w:webHidden/>
          </w:rPr>
          <w:fldChar w:fldCharType="begin"/>
        </w:r>
        <w:r w:rsidR="0085469F">
          <w:rPr>
            <w:noProof/>
            <w:webHidden/>
          </w:rPr>
          <w:instrText xml:space="preserve"> PAGEREF _Toc53591422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345FD699" w14:textId="5CF212C0"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3" w:history="1">
        <w:r w:rsidR="0085469F" w:rsidRPr="00701C53">
          <w:rPr>
            <w:rStyle w:val="Hipervnculo"/>
            <w:noProof/>
          </w:rPr>
          <w:t>7.3.3.</w:t>
        </w:r>
        <w:r w:rsidR="0085469F">
          <w:rPr>
            <w:rFonts w:asciiTheme="minorHAnsi" w:eastAsiaTheme="minorEastAsia" w:hAnsiTheme="minorHAnsi"/>
            <w:b w:val="0"/>
            <w:noProof/>
            <w:color w:val="auto"/>
            <w:sz w:val="22"/>
            <w:lang w:eastAsia="es-ES"/>
          </w:rPr>
          <w:tab/>
        </w:r>
        <w:r w:rsidR="0085469F" w:rsidRPr="00701C53">
          <w:rPr>
            <w:rStyle w:val="Hipervnculo"/>
            <w:noProof/>
          </w:rPr>
          <w:t>Agrupación SACTA</w:t>
        </w:r>
        <w:r w:rsidR="0085469F">
          <w:rPr>
            <w:noProof/>
            <w:webHidden/>
          </w:rPr>
          <w:tab/>
        </w:r>
        <w:r w:rsidR="0085469F">
          <w:rPr>
            <w:noProof/>
            <w:webHidden/>
          </w:rPr>
          <w:fldChar w:fldCharType="begin"/>
        </w:r>
        <w:r w:rsidR="0085469F">
          <w:rPr>
            <w:noProof/>
            <w:webHidden/>
          </w:rPr>
          <w:instrText xml:space="preserve"> PAGEREF _Toc53591423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5BB876CF" w14:textId="5B1BA74A"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4" w:history="1">
        <w:r w:rsidR="0085469F" w:rsidRPr="00701C53">
          <w:rPr>
            <w:rStyle w:val="Hipervnculo"/>
            <w:noProof/>
          </w:rPr>
          <w:t>7.3.4.</w:t>
        </w:r>
        <w:r w:rsidR="0085469F">
          <w:rPr>
            <w:rFonts w:asciiTheme="minorHAnsi" w:eastAsiaTheme="minorEastAsia" w:hAnsiTheme="minorHAnsi"/>
            <w:b w:val="0"/>
            <w:noProof/>
            <w:color w:val="auto"/>
            <w:sz w:val="22"/>
            <w:lang w:eastAsia="es-ES"/>
          </w:rPr>
          <w:tab/>
        </w:r>
        <w:r w:rsidR="0085469F" w:rsidRPr="00701C53">
          <w:rPr>
            <w:rStyle w:val="Hipervnculo"/>
            <w:noProof/>
          </w:rPr>
          <w:t>Objeto de Responsabilidad</w:t>
        </w:r>
        <w:r w:rsidR="0085469F">
          <w:rPr>
            <w:noProof/>
            <w:webHidden/>
          </w:rPr>
          <w:tab/>
        </w:r>
        <w:r w:rsidR="0085469F">
          <w:rPr>
            <w:noProof/>
            <w:webHidden/>
          </w:rPr>
          <w:fldChar w:fldCharType="begin"/>
        </w:r>
        <w:r w:rsidR="0085469F">
          <w:rPr>
            <w:noProof/>
            <w:webHidden/>
          </w:rPr>
          <w:instrText xml:space="preserve"> PAGEREF _Toc53591424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4EB2CB20" w14:textId="3132E864" w:rsidR="0085469F" w:rsidRDefault="00384C99" w:rsidP="0085469F">
      <w:pPr>
        <w:pStyle w:val="TDC2"/>
        <w:rPr>
          <w:rFonts w:asciiTheme="minorHAnsi" w:eastAsiaTheme="minorEastAsia" w:hAnsiTheme="minorHAnsi"/>
          <w:b w:val="0"/>
          <w:noProof/>
          <w:color w:val="auto"/>
          <w:sz w:val="22"/>
          <w:lang w:eastAsia="es-ES"/>
        </w:rPr>
      </w:pPr>
      <w:hyperlink w:anchor="_Toc53591425" w:history="1">
        <w:r w:rsidR="0085469F" w:rsidRPr="00701C53">
          <w:rPr>
            <w:rStyle w:val="Hipervnculo"/>
            <w:noProof/>
          </w:rPr>
          <w:t>7.4.</w:t>
        </w:r>
        <w:r w:rsidR="0085469F">
          <w:rPr>
            <w:rFonts w:asciiTheme="minorHAnsi" w:eastAsiaTheme="minorEastAsia" w:hAnsiTheme="minorHAnsi"/>
            <w:b w:val="0"/>
            <w:noProof/>
            <w:color w:val="auto"/>
            <w:sz w:val="22"/>
            <w:lang w:eastAsia="es-ES"/>
          </w:rPr>
          <w:tab/>
        </w:r>
        <w:r w:rsidR="0085469F" w:rsidRPr="00701C53">
          <w:rPr>
            <w:rStyle w:val="Hipervnculo"/>
            <w:noProof/>
          </w:rPr>
          <w:t>Recursos de control</w:t>
        </w:r>
        <w:r w:rsidR="0085469F">
          <w:rPr>
            <w:noProof/>
            <w:webHidden/>
          </w:rPr>
          <w:tab/>
        </w:r>
        <w:r w:rsidR="0085469F">
          <w:rPr>
            <w:noProof/>
            <w:webHidden/>
          </w:rPr>
          <w:fldChar w:fldCharType="begin"/>
        </w:r>
        <w:r w:rsidR="0085469F">
          <w:rPr>
            <w:noProof/>
            <w:webHidden/>
          </w:rPr>
          <w:instrText xml:space="preserve"> PAGEREF _Toc53591425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3C2761FE" w14:textId="2B1611D4"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6" w:history="1">
        <w:r w:rsidR="0085469F" w:rsidRPr="00701C53">
          <w:rPr>
            <w:rStyle w:val="Hipervnculo"/>
            <w:noProof/>
          </w:rPr>
          <w:t>7.4.1.</w:t>
        </w:r>
        <w:r w:rsidR="0085469F">
          <w:rPr>
            <w:rFonts w:asciiTheme="minorHAnsi" w:eastAsiaTheme="minorEastAsia" w:hAnsiTheme="minorHAnsi"/>
            <w:b w:val="0"/>
            <w:noProof/>
            <w:color w:val="auto"/>
            <w:sz w:val="22"/>
            <w:lang w:eastAsia="es-ES"/>
          </w:rPr>
          <w:tab/>
        </w:r>
        <w:r w:rsidR="0085469F" w:rsidRPr="00701C53">
          <w:rPr>
            <w:rStyle w:val="Hipervnculo"/>
            <w:noProof/>
          </w:rPr>
          <w:t>Centro de Control</w:t>
        </w:r>
        <w:r w:rsidR="0085469F">
          <w:rPr>
            <w:noProof/>
            <w:webHidden/>
          </w:rPr>
          <w:tab/>
        </w:r>
        <w:r w:rsidR="0085469F">
          <w:rPr>
            <w:noProof/>
            <w:webHidden/>
          </w:rPr>
          <w:fldChar w:fldCharType="begin"/>
        </w:r>
        <w:r w:rsidR="0085469F">
          <w:rPr>
            <w:noProof/>
            <w:webHidden/>
          </w:rPr>
          <w:instrText xml:space="preserve"> PAGEREF _Toc53591426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4DE71F2B" w14:textId="79E2F4C7"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7" w:history="1">
        <w:r w:rsidR="0085469F" w:rsidRPr="00701C53">
          <w:rPr>
            <w:rStyle w:val="Hipervnculo"/>
            <w:noProof/>
          </w:rPr>
          <w:t>7.4.2.</w:t>
        </w:r>
        <w:r w:rsidR="0085469F">
          <w:rPr>
            <w:rFonts w:asciiTheme="minorHAnsi" w:eastAsiaTheme="minorEastAsia" w:hAnsiTheme="minorHAnsi"/>
            <w:b w:val="0"/>
            <w:noProof/>
            <w:color w:val="auto"/>
            <w:sz w:val="22"/>
            <w:lang w:eastAsia="es-ES"/>
          </w:rPr>
          <w:tab/>
        </w:r>
        <w:r w:rsidR="0085469F" w:rsidRPr="00701C53">
          <w:rPr>
            <w:rStyle w:val="Hipervnculo"/>
            <w:noProof/>
          </w:rPr>
          <w:t>Servicios</w:t>
        </w:r>
        <w:r w:rsidR="0085469F">
          <w:rPr>
            <w:noProof/>
            <w:webHidden/>
          </w:rPr>
          <w:tab/>
        </w:r>
        <w:r w:rsidR="0085469F">
          <w:rPr>
            <w:noProof/>
            <w:webHidden/>
          </w:rPr>
          <w:fldChar w:fldCharType="begin"/>
        </w:r>
        <w:r w:rsidR="0085469F">
          <w:rPr>
            <w:noProof/>
            <w:webHidden/>
          </w:rPr>
          <w:instrText xml:space="preserve"> PAGEREF _Toc53591427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36A3A2EB" w14:textId="58B7A620"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8" w:history="1">
        <w:r w:rsidR="0085469F" w:rsidRPr="00701C53">
          <w:rPr>
            <w:rStyle w:val="Hipervnculo"/>
            <w:noProof/>
          </w:rPr>
          <w:t>7.4.3.</w:t>
        </w:r>
        <w:r w:rsidR="0085469F">
          <w:rPr>
            <w:rFonts w:asciiTheme="minorHAnsi" w:eastAsiaTheme="minorEastAsia" w:hAnsiTheme="minorHAnsi"/>
            <w:b w:val="0"/>
            <w:noProof/>
            <w:color w:val="auto"/>
            <w:sz w:val="22"/>
            <w:lang w:eastAsia="es-ES"/>
          </w:rPr>
          <w:tab/>
        </w:r>
        <w:r w:rsidR="0085469F" w:rsidRPr="00701C53">
          <w:rPr>
            <w:rStyle w:val="Hipervnculo"/>
            <w:noProof/>
          </w:rPr>
          <w:t>Dependencia de Control</w:t>
        </w:r>
        <w:r w:rsidR="0085469F">
          <w:rPr>
            <w:noProof/>
            <w:webHidden/>
          </w:rPr>
          <w:tab/>
        </w:r>
        <w:r w:rsidR="0085469F">
          <w:rPr>
            <w:noProof/>
            <w:webHidden/>
          </w:rPr>
          <w:fldChar w:fldCharType="begin"/>
        </w:r>
        <w:r w:rsidR="0085469F">
          <w:rPr>
            <w:noProof/>
            <w:webHidden/>
          </w:rPr>
          <w:instrText xml:space="preserve"> PAGEREF _Toc53591428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3EADD33C" w14:textId="02F87B4B"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9" w:history="1">
        <w:r w:rsidR="0085469F" w:rsidRPr="00701C53">
          <w:rPr>
            <w:rStyle w:val="Hipervnculo"/>
            <w:noProof/>
          </w:rPr>
          <w:t>7.4.4.</w:t>
        </w:r>
        <w:r w:rsidR="0085469F">
          <w:rPr>
            <w:rFonts w:asciiTheme="minorHAnsi" w:eastAsiaTheme="minorEastAsia" w:hAnsiTheme="minorHAnsi"/>
            <w:b w:val="0"/>
            <w:noProof/>
            <w:color w:val="auto"/>
            <w:sz w:val="22"/>
            <w:lang w:eastAsia="es-ES"/>
          </w:rPr>
          <w:tab/>
        </w:r>
        <w:r w:rsidR="0085469F" w:rsidRPr="00701C53">
          <w:rPr>
            <w:rStyle w:val="Hipervnculo"/>
            <w:noProof/>
          </w:rPr>
          <w:t>Unidad de Control</w:t>
        </w:r>
        <w:r w:rsidR="0085469F">
          <w:rPr>
            <w:noProof/>
            <w:webHidden/>
          </w:rPr>
          <w:tab/>
        </w:r>
        <w:r w:rsidR="0085469F">
          <w:rPr>
            <w:noProof/>
            <w:webHidden/>
          </w:rPr>
          <w:fldChar w:fldCharType="begin"/>
        </w:r>
        <w:r w:rsidR="0085469F">
          <w:rPr>
            <w:noProof/>
            <w:webHidden/>
          </w:rPr>
          <w:instrText xml:space="preserve"> PAGEREF _Toc53591429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2D8D71AD" w14:textId="1789C2EC"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0" w:history="1">
        <w:r w:rsidR="0085469F" w:rsidRPr="00701C53">
          <w:rPr>
            <w:rStyle w:val="Hipervnculo"/>
            <w:noProof/>
          </w:rPr>
          <w:t>7.4.5.</w:t>
        </w:r>
        <w:r w:rsidR="0085469F">
          <w:rPr>
            <w:rFonts w:asciiTheme="minorHAnsi" w:eastAsiaTheme="minorEastAsia" w:hAnsiTheme="minorHAnsi"/>
            <w:b w:val="0"/>
            <w:noProof/>
            <w:color w:val="auto"/>
            <w:sz w:val="22"/>
            <w:lang w:eastAsia="es-ES"/>
          </w:rPr>
          <w:tab/>
        </w:r>
        <w:r w:rsidR="0085469F" w:rsidRPr="00701C53">
          <w:rPr>
            <w:rStyle w:val="Hipervnculo"/>
            <w:noProof/>
          </w:rPr>
          <w:t>Posición de Control</w:t>
        </w:r>
        <w:r w:rsidR="0085469F">
          <w:rPr>
            <w:noProof/>
            <w:webHidden/>
          </w:rPr>
          <w:tab/>
        </w:r>
        <w:r w:rsidR="0085469F">
          <w:rPr>
            <w:noProof/>
            <w:webHidden/>
          </w:rPr>
          <w:fldChar w:fldCharType="begin"/>
        </w:r>
        <w:r w:rsidR="0085469F">
          <w:rPr>
            <w:noProof/>
            <w:webHidden/>
          </w:rPr>
          <w:instrText xml:space="preserve"> PAGEREF _Toc53591430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264EBB43" w14:textId="77768F74"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1" w:history="1">
        <w:r w:rsidR="0085469F" w:rsidRPr="00701C53">
          <w:rPr>
            <w:rStyle w:val="Hipervnculo"/>
            <w:noProof/>
          </w:rPr>
          <w:t>7.4.6.</w:t>
        </w:r>
        <w:r w:rsidR="0085469F">
          <w:rPr>
            <w:rFonts w:asciiTheme="minorHAnsi" w:eastAsiaTheme="minorEastAsia" w:hAnsiTheme="minorHAnsi"/>
            <w:b w:val="0"/>
            <w:noProof/>
            <w:color w:val="auto"/>
            <w:sz w:val="22"/>
            <w:lang w:eastAsia="es-ES"/>
          </w:rPr>
          <w:tab/>
        </w:r>
        <w:r w:rsidR="0085469F" w:rsidRPr="00701C53">
          <w:rPr>
            <w:rStyle w:val="Hipervnculo"/>
            <w:noProof/>
          </w:rPr>
          <w:t>Forma de Operación</w:t>
        </w:r>
        <w:r w:rsidR="0085469F">
          <w:rPr>
            <w:noProof/>
            <w:webHidden/>
          </w:rPr>
          <w:tab/>
        </w:r>
        <w:r w:rsidR="0085469F">
          <w:rPr>
            <w:noProof/>
            <w:webHidden/>
          </w:rPr>
          <w:fldChar w:fldCharType="begin"/>
        </w:r>
        <w:r w:rsidR="0085469F">
          <w:rPr>
            <w:noProof/>
            <w:webHidden/>
          </w:rPr>
          <w:instrText xml:space="preserve"> PAGEREF _Toc53591431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3572C2C5" w14:textId="281925A8" w:rsidR="0085469F" w:rsidRDefault="00384C99" w:rsidP="0085469F">
      <w:pPr>
        <w:pStyle w:val="TDC2"/>
        <w:rPr>
          <w:rFonts w:asciiTheme="minorHAnsi" w:eastAsiaTheme="minorEastAsia" w:hAnsiTheme="minorHAnsi"/>
          <w:b w:val="0"/>
          <w:noProof/>
          <w:color w:val="auto"/>
          <w:sz w:val="22"/>
          <w:lang w:eastAsia="es-ES"/>
        </w:rPr>
      </w:pPr>
      <w:hyperlink w:anchor="_Toc53591432" w:history="1">
        <w:r w:rsidR="0085469F" w:rsidRPr="00701C53">
          <w:rPr>
            <w:rStyle w:val="Hipervnculo"/>
            <w:noProof/>
          </w:rPr>
          <w:t>7.5.</w:t>
        </w:r>
        <w:r w:rsidR="0085469F">
          <w:rPr>
            <w:rFonts w:asciiTheme="minorHAnsi" w:eastAsiaTheme="minorEastAsia" w:hAnsiTheme="minorHAnsi"/>
            <w:b w:val="0"/>
            <w:noProof/>
            <w:color w:val="auto"/>
            <w:sz w:val="22"/>
            <w:lang w:eastAsia="es-ES"/>
          </w:rPr>
          <w:tab/>
        </w:r>
        <w:r w:rsidR="0085469F" w:rsidRPr="00701C53">
          <w:rPr>
            <w:rStyle w:val="Hipervnculo"/>
            <w:noProof/>
          </w:rPr>
          <w:t>Relaciones entre responsabilidades de control y recursos de control</w:t>
        </w:r>
        <w:r w:rsidR="0085469F">
          <w:rPr>
            <w:noProof/>
            <w:webHidden/>
          </w:rPr>
          <w:tab/>
        </w:r>
        <w:r w:rsidR="0085469F">
          <w:rPr>
            <w:noProof/>
            <w:webHidden/>
          </w:rPr>
          <w:fldChar w:fldCharType="begin"/>
        </w:r>
        <w:r w:rsidR="0085469F">
          <w:rPr>
            <w:noProof/>
            <w:webHidden/>
          </w:rPr>
          <w:instrText xml:space="preserve"> PAGEREF _Toc53591432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0EA6D9B5" w14:textId="670536C3"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3" w:history="1">
        <w:r w:rsidR="0085469F" w:rsidRPr="00701C53">
          <w:rPr>
            <w:rStyle w:val="Hipervnculo"/>
            <w:noProof/>
          </w:rPr>
          <w:t>7.5.1.</w:t>
        </w:r>
        <w:r w:rsidR="0085469F">
          <w:rPr>
            <w:rFonts w:asciiTheme="minorHAnsi" w:eastAsiaTheme="minorEastAsia" w:hAnsiTheme="minorHAnsi"/>
            <w:b w:val="0"/>
            <w:noProof/>
            <w:color w:val="auto"/>
            <w:sz w:val="22"/>
            <w:lang w:eastAsia="es-ES"/>
          </w:rPr>
          <w:tab/>
        </w:r>
        <w:r w:rsidR="0085469F" w:rsidRPr="00701C53">
          <w:rPr>
            <w:rStyle w:val="Hipervnculo"/>
            <w:noProof/>
          </w:rPr>
          <w:t>Asignación de Responsabilidades a Dependencias (ARD)</w:t>
        </w:r>
        <w:r w:rsidR="0085469F">
          <w:rPr>
            <w:noProof/>
            <w:webHidden/>
          </w:rPr>
          <w:tab/>
        </w:r>
        <w:r w:rsidR="0085469F">
          <w:rPr>
            <w:noProof/>
            <w:webHidden/>
          </w:rPr>
          <w:fldChar w:fldCharType="begin"/>
        </w:r>
        <w:r w:rsidR="0085469F">
          <w:rPr>
            <w:noProof/>
            <w:webHidden/>
          </w:rPr>
          <w:instrText xml:space="preserve"> PAGEREF _Toc53591433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31FABBF0" w14:textId="70DC4A85"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4" w:history="1">
        <w:r w:rsidR="0085469F" w:rsidRPr="00701C53">
          <w:rPr>
            <w:rStyle w:val="Hipervnculo"/>
            <w:noProof/>
          </w:rPr>
          <w:t>7.5.2.</w:t>
        </w:r>
        <w:r w:rsidR="0085469F">
          <w:rPr>
            <w:rFonts w:asciiTheme="minorHAnsi" w:eastAsiaTheme="minorEastAsia" w:hAnsiTheme="minorHAnsi"/>
            <w:b w:val="0"/>
            <w:noProof/>
            <w:color w:val="auto"/>
            <w:sz w:val="22"/>
            <w:lang w:eastAsia="es-ES"/>
          </w:rPr>
          <w:tab/>
        </w:r>
        <w:r w:rsidR="0085469F" w:rsidRPr="00701C53">
          <w:rPr>
            <w:rStyle w:val="Hipervnculo"/>
            <w:noProof/>
          </w:rPr>
          <w:t>Configuración Operacional</w:t>
        </w:r>
        <w:r w:rsidR="0085469F">
          <w:rPr>
            <w:noProof/>
            <w:webHidden/>
          </w:rPr>
          <w:tab/>
        </w:r>
        <w:r w:rsidR="0085469F">
          <w:rPr>
            <w:noProof/>
            <w:webHidden/>
          </w:rPr>
          <w:fldChar w:fldCharType="begin"/>
        </w:r>
        <w:r w:rsidR="0085469F">
          <w:rPr>
            <w:noProof/>
            <w:webHidden/>
          </w:rPr>
          <w:instrText xml:space="preserve"> PAGEREF _Toc53591434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7B08AF17" w14:textId="47ACE431" w:rsidR="0085469F" w:rsidRDefault="00384C99"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5" w:history="1">
        <w:r w:rsidR="0085469F" w:rsidRPr="00701C53">
          <w:rPr>
            <w:rStyle w:val="Hipervnculo"/>
            <w:noProof/>
          </w:rPr>
          <w:t>7.5.3.</w:t>
        </w:r>
        <w:r w:rsidR="0085469F">
          <w:rPr>
            <w:rFonts w:asciiTheme="minorHAnsi" w:eastAsiaTheme="minorEastAsia" w:hAnsiTheme="minorHAnsi"/>
            <w:b w:val="0"/>
            <w:noProof/>
            <w:color w:val="auto"/>
            <w:sz w:val="22"/>
            <w:lang w:eastAsia="es-ES"/>
          </w:rPr>
          <w:tab/>
        </w:r>
        <w:r w:rsidR="0085469F" w:rsidRPr="00701C53">
          <w:rPr>
            <w:rStyle w:val="Hipervnculo"/>
            <w:noProof/>
          </w:rPr>
          <w:t>Asignación de Formas de Operación (AFO)</w:t>
        </w:r>
        <w:r w:rsidR="0085469F">
          <w:rPr>
            <w:noProof/>
            <w:webHidden/>
          </w:rPr>
          <w:tab/>
        </w:r>
        <w:r w:rsidR="0085469F">
          <w:rPr>
            <w:noProof/>
            <w:webHidden/>
          </w:rPr>
          <w:fldChar w:fldCharType="begin"/>
        </w:r>
        <w:r w:rsidR="0085469F">
          <w:rPr>
            <w:noProof/>
            <w:webHidden/>
          </w:rPr>
          <w:instrText xml:space="preserve"> PAGEREF _Toc53591435 \h </w:instrText>
        </w:r>
        <w:r w:rsidR="0085469F">
          <w:rPr>
            <w:noProof/>
            <w:webHidden/>
          </w:rPr>
        </w:r>
        <w:r w:rsidR="0085469F">
          <w:rPr>
            <w:noProof/>
            <w:webHidden/>
          </w:rPr>
          <w:fldChar w:fldCharType="separate"/>
        </w:r>
        <w:r w:rsidR="00A42957">
          <w:rPr>
            <w:noProof/>
            <w:webHidden/>
          </w:rPr>
          <w:t>37</w:t>
        </w:r>
        <w:r w:rsidR="0085469F">
          <w:rPr>
            <w:noProof/>
            <w:webHidden/>
          </w:rPr>
          <w:fldChar w:fldCharType="end"/>
        </w:r>
      </w:hyperlink>
    </w:p>
    <w:p w14:paraId="3F901C89" w14:textId="75D7B51A" w:rsidR="00A6355B" w:rsidRPr="00D965B7" w:rsidRDefault="00D3613D" w:rsidP="00D965B7">
      <w:pPr>
        <w:spacing w:after="0" w:line="360" w:lineRule="auto"/>
        <w:rPr>
          <w:rFonts w:ascii="ENAIRE Titillium Regular" w:hAnsi="ENAIRE Titillium Regular"/>
          <w:color w:val="00224C"/>
        </w:rPr>
      </w:pPr>
      <w:r w:rsidRPr="00D965B7">
        <w:rPr>
          <w:rFonts w:ascii="ENAIRE Titillium Regular" w:hAnsi="ENAIRE Titillium Regular"/>
          <w:color w:val="00224C"/>
        </w:rPr>
        <w:fldChar w:fldCharType="end"/>
      </w:r>
    </w:p>
    <w:p w14:paraId="16A38465" w14:textId="77777777" w:rsidR="00A6355B" w:rsidRPr="00D965B7" w:rsidRDefault="00A6355B">
      <w:pPr>
        <w:rPr>
          <w:rFonts w:ascii="ENAIRE Titillium Regular" w:hAnsi="ENAIRE Titillium Regular"/>
        </w:rPr>
      </w:pPr>
      <w:r w:rsidRPr="00D965B7">
        <w:rPr>
          <w:rFonts w:ascii="ENAIRE Titillium Regular" w:hAnsi="ENAIRE Titillium Regular"/>
        </w:rPr>
        <w:br w:type="page"/>
      </w:r>
    </w:p>
    <w:p w14:paraId="1A1ADB41" w14:textId="62735442" w:rsidR="00A45232" w:rsidRPr="00A132B9" w:rsidRDefault="00285106" w:rsidP="00A163C2">
      <w:pPr>
        <w:pStyle w:val="Ttulo1"/>
        <w:rPr>
          <w:rFonts w:ascii="ENAIRE Titillium Regular" w:hAnsi="ENAIRE Titillium Regular"/>
        </w:rPr>
      </w:pPr>
      <w:bookmarkStart w:id="0" w:name="_Toc53591393"/>
      <w:r w:rsidRPr="00A132B9">
        <w:rPr>
          <w:rFonts w:ascii="ENAIRE Titillium Regular" w:hAnsi="ENAIRE Titillium Regular"/>
        </w:rPr>
        <w:lastRenderedPageBreak/>
        <w:t>Objeto</w:t>
      </w:r>
      <w:bookmarkEnd w:id="0"/>
    </w:p>
    <w:p w14:paraId="17F070C0" w14:textId="07AA0BC3" w:rsidR="0095333F" w:rsidRDefault="0095333F" w:rsidP="0095333F">
      <w:pPr>
        <w:spacing w:line="360" w:lineRule="auto"/>
        <w:jc w:val="both"/>
        <w:rPr>
          <w:rFonts w:ascii="ENAIRE Titillium Regular" w:hAnsi="ENAIRE Titillium Regular"/>
          <w:color w:val="00224C"/>
          <w:sz w:val="20"/>
          <w:szCs w:val="20"/>
        </w:rPr>
      </w:pPr>
      <w:r w:rsidRPr="0095333F">
        <w:rPr>
          <w:rFonts w:ascii="ENAIRE Titillium Regular" w:hAnsi="ENAIRE Titillium Regular"/>
          <w:color w:val="00224C"/>
          <w:sz w:val="20"/>
          <w:szCs w:val="20"/>
        </w:rPr>
        <w:t xml:space="preserve">Este documento tiene por objeto especificar la interfaz de comunicaciones entre los sistemas SACTA y SCV en </w:t>
      </w:r>
      <w:r>
        <w:rPr>
          <w:rFonts w:ascii="ENAIRE Titillium Regular" w:hAnsi="ENAIRE Titillium Regular"/>
          <w:color w:val="00224C"/>
          <w:sz w:val="20"/>
          <w:szCs w:val="20"/>
        </w:rPr>
        <w:t>las torres de control. Se contemplan tres escenarios posibles en función de los servicios que preste la torre de control:</w:t>
      </w:r>
    </w:p>
    <w:p w14:paraId="512E5CC0" w14:textId="5895297A" w:rsidR="0095333F" w:rsidRDefault="0095333F" w:rsidP="0095333F">
      <w:pPr>
        <w:pStyle w:val="Prrafodelista"/>
        <w:numPr>
          <w:ilvl w:val="0"/>
          <w:numId w:val="22"/>
        </w:numPr>
        <w:rPr>
          <w:sz w:val="20"/>
          <w:szCs w:val="20"/>
        </w:rPr>
      </w:pPr>
      <w:r>
        <w:rPr>
          <w:sz w:val="20"/>
          <w:szCs w:val="20"/>
        </w:rPr>
        <w:t>Servicio de TORRE</w:t>
      </w:r>
    </w:p>
    <w:p w14:paraId="6D651DC9" w14:textId="257D4EEB" w:rsidR="0095333F" w:rsidRDefault="0095333F" w:rsidP="0095333F">
      <w:pPr>
        <w:pStyle w:val="Prrafodelista"/>
        <w:numPr>
          <w:ilvl w:val="0"/>
          <w:numId w:val="22"/>
        </w:numPr>
        <w:rPr>
          <w:sz w:val="20"/>
          <w:szCs w:val="20"/>
        </w:rPr>
      </w:pPr>
      <w:r>
        <w:rPr>
          <w:sz w:val="20"/>
          <w:szCs w:val="20"/>
        </w:rPr>
        <w:t>Se</w:t>
      </w:r>
      <w:r w:rsidR="0085469F">
        <w:rPr>
          <w:sz w:val="20"/>
          <w:szCs w:val="20"/>
        </w:rPr>
        <w:t>rvicio de TORRE y APROXIMACIÓN con SCV compartido</w:t>
      </w:r>
    </w:p>
    <w:p w14:paraId="54C2A541" w14:textId="0E9D2A85" w:rsidR="0095333F" w:rsidRPr="0095333F" w:rsidRDefault="0095333F" w:rsidP="0095333F">
      <w:pPr>
        <w:pStyle w:val="Prrafodelista"/>
        <w:numPr>
          <w:ilvl w:val="0"/>
          <w:numId w:val="22"/>
        </w:numPr>
        <w:rPr>
          <w:sz w:val="20"/>
          <w:szCs w:val="20"/>
        </w:rPr>
      </w:pPr>
      <w:r>
        <w:rPr>
          <w:sz w:val="20"/>
          <w:szCs w:val="20"/>
        </w:rPr>
        <w:t>Se</w:t>
      </w:r>
      <w:r w:rsidR="0085469F">
        <w:rPr>
          <w:sz w:val="20"/>
          <w:szCs w:val="20"/>
        </w:rPr>
        <w:t xml:space="preserve">rvicio de TORRE y APROXIMACIÓN con </w:t>
      </w:r>
      <w:proofErr w:type="spellStart"/>
      <w:r w:rsidR="0085469F">
        <w:rPr>
          <w:sz w:val="20"/>
          <w:szCs w:val="20"/>
        </w:rPr>
        <w:t>SCVs</w:t>
      </w:r>
      <w:proofErr w:type="spellEnd"/>
      <w:r w:rsidR="0085469F">
        <w:rPr>
          <w:sz w:val="20"/>
          <w:szCs w:val="20"/>
        </w:rPr>
        <w:t xml:space="preserve"> independientes</w:t>
      </w:r>
    </w:p>
    <w:p w14:paraId="7FEA56B4" w14:textId="77777777" w:rsidR="00A45232" w:rsidRPr="00A132B9" w:rsidRDefault="00A45232" w:rsidP="00020AC1">
      <w:pPr>
        <w:rPr>
          <w:rFonts w:ascii="ENAIRE Titillium Regular" w:hAnsi="ENAIRE Titillium Regular"/>
          <w:color w:val="00224C"/>
        </w:rPr>
      </w:pPr>
    </w:p>
    <w:p w14:paraId="5C0D34AB" w14:textId="1AA15E75" w:rsidR="00285106" w:rsidRPr="00A132B9" w:rsidRDefault="00285106" w:rsidP="00A163C2">
      <w:pPr>
        <w:pStyle w:val="Ttulo1"/>
        <w:rPr>
          <w:rFonts w:ascii="ENAIRE Titillium Regular" w:hAnsi="ENAIRE Titillium Regular"/>
        </w:rPr>
      </w:pPr>
      <w:bookmarkStart w:id="1" w:name="_Toc53591394"/>
      <w:r w:rsidRPr="00A132B9">
        <w:rPr>
          <w:rFonts w:ascii="ENAIRE Titillium Regular" w:hAnsi="ENAIRE Titillium Regular"/>
        </w:rPr>
        <w:t>Ámbito de Aplicación</w:t>
      </w:r>
      <w:bookmarkEnd w:id="1"/>
    </w:p>
    <w:p w14:paraId="01AA78F0" w14:textId="24C79CC5" w:rsidR="00A45232" w:rsidRPr="00A132B9" w:rsidRDefault="00A132B9" w:rsidP="009550B0">
      <w:pPr>
        <w:spacing w:line="360" w:lineRule="auto"/>
        <w:jc w:val="both"/>
        <w:rPr>
          <w:rFonts w:ascii="ENAIRE Titillium Regular" w:hAnsi="ENAIRE Titillium Regular"/>
          <w:color w:val="00224C"/>
          <w:sz w:val="20"/>
          <w:szCs w:val="20"/>
        </w:rPr>
      </w:pPr>
      <w:r w:rsidRPr="00A132B9">
        <w:rPr>
          <w:rFonts w:ascii="ENAIRE Titillium Regular" w:hAnsi="ENAIRE Titillium Regular"/>
          <w:color w:val="00224C"/>
          <w:sz w:val="20"/>
          <w:szCs w:val="20"/>
        </w:rPr>
        <w:t xml:space="preserve">El contenido de este documento se aplicará </w:t>
      </w:r>
      <w:r w:rsidR="004921A5" w:rsidRPr="00A132B9">
        <w:rPr>
          <w:rFonts w:ascii="ENAIRE Titillium Regular" w:hAnsi="ENAIRE Titillium Regular"/>
          <w:color w:val="00224C"/>
          <w:sz w:val="20"/>
          <w:szCs w:val="20"/>
        </w:rPr>
        <w:t xml:space="preserve">a los </w:t>
      </w:r>
      <w:r w:rsidR="00A061AE" w:rsidRPr="00A132B9">
        <w:rPr>
          <w:rFonts w:ascii="ENAIRE Titillium Regular" w:hAnsi="ENAIRE Titillium Regular"/>
          <w:color w:val="00224C"/>
          <w:sz w:val="20"/>
          <w:szCs w:val="20"/>
        </w:rPr>
        <w:t xml:space="preserve">Sistemas de Comunicaciones </w:t>
      </w:r>
      <w:r w:rsidR="00A061AE">
        <w:rPr>
          <w:rFonts w:ascii="ENAIRE Titillium Regular" w:hAnsi="ENAIRE Titillium Regular"/>
          <w:color w:val="00224C"/>
          <w:sz w:val="20"/>
          <w:szCs w:val="20"/>
        </w:rPr>
        <w:t xml:space="preserve">de </w:t>
      </w:r>
      <w:r w:rsidR="009F7B18">
        <w:rPr>
          <w:rFonts w:ascii="ENAIRE Titillium Regular" w:hAnsi="ENAIRE Titillium Regular"/>
          <w:color w:val="00224C"/>
          <w:sz w:val="20"/>
          <w:szCs w:val="20"/>
        </w:rPr>
        <w:t xml:space="preserve">Voz </w:t>
      </w:r>
      <w:r w:rsidR="004921A5" w:rsidRPr="00A132B9">
        <w:rPr>
          <w:rFonts w:ascii="ENAIRE Titillium Regular" w:hAnsi="ENAIRE Titillium Regular"/>
          <w:color w:val="00224C"/>
          <w:sz w:val="20"/>
          <w:szCs w:val="20"/>
        </w:rPr>
        <w:t xml:space="preserve">que </w:t>
      </w:r>
      <w:r w:rsidR="00047751">
        <w:rPr>
          <w:rFonts w:ascii="ENAIRE Titillium Regular" w:hAnsi="ENAIRE Titillium Regular"/>
          <w:color w:val="00224C"/>
          <w:sz w:val="20"/>
          <w:szCs w:val="20"/>
        </w:rPr>
        <w:t>operarán</w:t>
      </w:r>
      <w:r w:rsidR="004921A5" w:rsidRPr="00A132B9">
        <w:rPr>
          <w:rFonts w:ascii="ENAIRE Titillium Regular" w:hAnsi="ENAIRE Titillium Regular"/>
          <w:color w:val="00224C"/>
          <w:sz w:val="20"/>
          <w:szCs w:val="20"/>
        </w:rPr>
        <w:t xml:space="preserve"> </w:t>
      </w:r>
      <w:r w:rsidR="00EC1A4B" w:rsidRPr="00A132B9">
        <w:rPr>
          <w:rFonts w:ascii="ENAIRE Titillium Regular" w:hAnsi="ENAIRE Titillium Regular"/>
          <w:color w:val="00224C"/>
          <w:sz w:val="20"/>
          <w:szCs w:val="20"/>
        </w:rPr>
        <w:t>en</w:t>
      </w:r>
      <w:r w:rsidR="004921A5" w:rsidRPr="00A132B9">
        <w:rPr>
          <w:rFonts w:ascii="ENAIRE Titillium Regular" w:hAnsi="ENAIRE Titillium Regular"/>
          <w:color w:val="00224C"/>
          <w:sz w:val="20"/>
          <w:szCs w:val="20"/>
        </w:rPr>
        <w:t xml:space="preserve"> </w:t>
      </w:r>
      <w:r w:rsidR="00A061AE">
        <w:rPr>
          <w:rFonts w:ascii="ENAIRE Titillium Regular" w:hAnsi="ENAIRE Titillium Regular"/>
          <w:color w:val="00224C"/>
          <w:sz w:val="20"/>
          <w:szCs w:val="20"/>
        </w:rPr>
        <w:t xml:space="preserve">las Dependencias de </w:t>
      </w:r>
      <w:r w:rsidR="009F7B18">
        <w:rPr>
          <w:rFonts w:ascii="ENAIRE Titillium Regular" w:hAnsi="ENAIRE Titillium Regular"/>
          <w:color w:val="00224C"/>
          <w:sz w:val="20"/>
          <w:szCs w:val="20"/>
        </w:rPr>
        <w:t>torre de Control</w:t>
      </w:r>
      <w:r w:rsidR="00A061AE">
        <w:rPr>
          <w:rFonts w:ascii="ENAIRE Titillium Regular" w:hAnsi="ENAIRE Titillium Regular"/>
          <w:color w:val="00224C"/>
          <w:sz w:val="20"/>
          <w:szCs w:val="20"/>
        </w:rPr>
        <w:t>.</w:t>
      </w:r>
    </w:p>
    <w:p w14:paraId="03EE497C" w14:textId="77777777" w:rsidR="00A45232" w:rsidRPr="00A132B9" w:rsidRDefault="00A45232" w:rsidP="009550B0">
      <w:pPr>
        <w:spacing w:line="360" w:lineRule="auto"/>
        <w:jc w:val="both"/>
        <w:rPr>
          <w:rFonts w:ascii="ENAIRE Titillium Regular" w:hAnsi="ENAIRE Titillium Regular"/>
          <w:color w:val="00224C"/>
          <w:sz w:val="20"/>
          <w:szCs w:val="20"/>
        </w:rPr>
      </w:pPr>
    </w:p>
    <w:p w14:paraId="6785D9A9" w14:textId="16D259AE" w:rsidR="00285106" w:rsidRPr="00A132B9" w:rsidRDefault="00285106" w:rsidP="00A163C2">
      <w:pPr>
        <w:pStyle w:val="Ttulo1"/>
        <w:rPr>
          <w:rFonts w:ascii="ENAIRE Titillium Regular" w:hAnsi="ENAIRE Titillium Regular"/>
        </w:rPr>
      </w:pPr>
      <w:bookmarkStart w:id="2" w:name="_Toc53591395"/>
      <w:r w:rsidRPr="00A132B9">
        <w:rPr>
          <w:rFonts w:ascii="ENAIRE Titillium Regular" w:hAnsi="ENAIRE Titillium Regular"/>
        </w:rPr>
        <w:t>Documentación de Referencia</w:t>
      </w:r>
      <w:bookmarkEnd w:id="2"/>
    </w:p>
    <w:p w14:paraId="14FC2166" w14:textId="77777777" w:rsidR="00285106" w:rsidRPr="00A132B9" w:rsidRDefault="00285106" w:rsidP="00553AFC">
      <w:pPr>
        <w:rPr>
          <w:rFonts w:ascii="ENAIRE Titillium Regular" w:hAnsi="ENAIRE Titillium Regular"/>
          <w:color w:val="00224C"/>
          <w:sz w:val="20"/>
          <w:szCs w:val="20"/>
        </w:rPr>
      </w:pPr>
    </w:p>
    <w:tbl>
      <w:tblPr>
        <w:tblW w:w="0" w:type="auto"/>
        <w:tblBorders>
          <w:top w:val="single" w:sz="4" w:space="0" w:color="00224C"/>
          <w:left w:val="single" w:sz="4" w:space="0" w:color="00224C"/>
          <w:bottom w:val="single" w:sz="4" w:space="0" w:color="00224C"/>
          <w:right w:val="single" w:sz="4" w:space="0" w:color="00224C"/>
          <w:insideH w:val="single" w:sz="4" w:space="0" w:color="00224C"/>
          <w:insideV w:val="single" w:sz="4" w:space="0" w:color="00224C"/>
        </w:tblBorders>
        <w:tblLayout w:type="fixed"/>
        <w:tblCellMar>
          <w:left w:w="70" w:type="dxa"/>
          <w:right w:w="70" w:type="dxa"/>
        </w:tblCellMar>
        <w:tblLook w:val="0000" w:firstRow="0" w:lastRow="0" w:firstColumn="0" w:lastColumn="0" w:noHBand="0" w:noVBand="0"/>
      </w:tblPr>
      <w:tblGrid>
        <w:gridCol w:w="4677"/>
        <w:gridCol w:w="4677"/>
      </w:tblGrid>
      <w:tr w:rsidR="00A132B9" w:rsidRPr="00A132B9" w14:paraId="2A8A8964" w14:textId="77777777" w:rsidTr="00CA4417">
        <w:trPr>
          <w:tblHeader/>
        </w:trPr>
        <w:tc>
          <w:tcPr>
            <w:tcW w:w="4677" w:type="dxa"/>
            <w:tcBorders>
              <w:left w:val="nil"/>
            </w:tcBorders>
            <w:shd w:val="clear" w:color="auto" w:fill="FFFFFF" w:themeFill="background1"/>
            <w:vAlign w:val="center"/>
          </w:tcPr>
          <w:p w14:paraId="2799F7A9" w14:textId="77777777" w:rsidR="00285106" w:rsidRPr="00A132B9" w:rsidRDefault="00285106" w:rsidP="00285106">
            <w:pPr>
              <w:spacing w:before="120"/>
              <w:jc w:val="center"/>
              <w:rPr>
                <w:rFonts w:ascii="ENAIRE Titillium Regular" w:hAnsi="ENAIRE Titillium Regular"/>
                <w:b/>
                <w:bCs/>
                <w:color w:val="00224C"/>
                <w:sz w:val="20"/>
                <w:szCs w:val="20"/>
              </w:rPr>
            </w:pPr>
            <w:r w:rsidRPr="00A132B9">
              <w:rPr>
                <w:rFonts w:ascii="ENAIRE Titillium Regular" w:hAnsi="ENAIRE Titillium Regular"/>
                <w:b/>
                <w:bCs/>
                <w:color w:val="00224C"/>
                <w:sz w:val="20"/>
                <w:szCs w:val="20"/>
              </w:rPr>
              <w:t>Documentación Interna</w:t>
            </w:r>
          </w:p>
        </w:tc>
        <w:tc>
          <w:tcPr>
            <w:tcW w:w="4677" w:type="dxa"/>
            <w:tcBorders>
              <w:right w:val="nil"/>
            </w:tcBorders>
            <w:shd w:val="clear" w:color="auto" w:fill="FFFFFF" w:themeFill="background1"/>
            <w:vAlign w:val="center"/>
          </w:tcPr>
          <w:p w14:paraId="58BECB4F" w14:textId="77777777" w:rsidR="00285106" w:rsidRPr="00A132B9" w:rsidRDefault="00285106" w:rsidP="00285106">
            <w:pPr>
              <w:spacing w:before="120"/>
              <w:jc w:val="center"/>
              <w:rPr>
                <w:rFonts w:ascii="ENAIRE Titillium Regular" w:hAnsi="ENAIRE Titillium Regular"/>
                <w:b/>
                <w:bCs/>
                <w:color w:val="00224C"/>
                <w:sz w:val="20"/>
                <w:szCs w:val="20"/>
              </w:rPr>
            </w:pPr>
            <w:r w:rsidRPr="00A132B9">
              <w:rPr>
                <w:rFonts w:ascii="ENAIRE Titillium Regular" w:hAnsi="ENAIRE Titillium Regular"/>
                <w:b/>
                <w:bCs/>
                <w:color w:val="00224C"/>
                <w:sz w:val="20"/>
                <w:szCs w:val="20"/>
              </w:rPr>
              <w:t>Documentación Externa</w:t>
            </w:r>
          </w:p>
        </w:tc>
      </w:tr>
      <w:tr w:rsidR="0053666C" w:rsidRPr="00526018" w14:paraId="2A9B4F40" w14:textId="77777777" w:rsidTr="00B34658">
        <w:tc>
          <w:tcPr>
            <w:tcW w:w="4677" w:type="dxa"/>
            <w:tcBorders>
              <w:left w:val="nil"/>
            </w:tcBorders>
            <w:shd w:val="clear" w:color="auto" w:fill="FFFFFF" w:themeFill="background1"/>
            <w:vAlign w:val="center"/>
          </w:tcPr>
          <w:p w14:paraId="1FC58631" w14:textId="2E6D641D" w:rsidR="0053666C" w:rsidRPr="00AF5EAC" w:rsidRDefault="000B48B4" w:rsidP="000B48B4">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1] </w:t>
            </w:r>
            <w:r w:rsidR="00AF5EAC" w:rsidRPr="00AF5EAC">
              <w:rPr>
                <w:rFonts w:ascii="ENAIRE Titillium Regular" w:hAnsi="ENAIRE Titillium Regular"/>
                <w:color w:val="00224C"/>
                <w:sz w:val="20"/>
                <w:szCs w:val="20"/>
              </w:rPr>
              <w:t>Plan de Numeración IP de Redes conectadas con REDAN</w:t>
            </w:r>
          </w:p>
        </w:tc>
        <w:tc>
          <w:tcPr>
            <w:tcW w:w="4677" w:type="dxa"/>
            <w:tcBorders>
              <w:right w:val="nil"/>
            </w:tcBorders>
            <w:shd w:val="clear" w:color="auto" w:fill="FFFFFF" w:themeFill="background1"/>
            <w:vAlign w:val="center"/>
          </w:tcPr>
          <w:p w14:paraId="77B9B680" w14:textId="7604F381" w:rsidR="0053666C" w:rsidRPr="00AF5EAC" w:rsidRDefault="000B48B4" w:rsidP="000B48B4">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4] </w:t>
            </w:r>
            <w:r w:rsidR="00AF5EAC" w:rsidRPr="00AF5EAC">
              <w:rPr>
                <w:rFonts w:ascii="ENAIRE Titillium Regular" w:hAnsi="ENAIRE Titillium Regular"/>
                <w:color w:val="00224C"/>
                <w:sz w:val="20"/>
                <w:szCs w:val="20"/>
              </w:rPr>
              <w:t xml:space="preserve">RFC 768 - </w:t>
            </w:r>
            <w:proofErr w:type="spellStart"/>
            <w:r w:rsidR="00AF5EAC" w:rsidRPr="00AF5EAC">
              <w:rPr>
                <w:rFonts w:ascii="ENAIRE Titillium Regular" w:hAnsi="ENAIRE Titillium Regular"/>
                <w:color w:val="00224C"/>
                <w:sz w:val="20"/>
                <w:szCs w:val="20"/>
              </w:rPr>
              <w:t>User</w:t>
            </w:r>
            <w:proofErr w:type="spellEnd"/>
            <w:r w:rsidR="00AF5EAC" w:rsidRPr="00AF5EAC">
              <w:rPr>
                <w:rFonts w:ascii="ENAIRE Titillium Regular" w:hAnsi="ENAIRE Titillium Regular"/>
                <w:color w:val="00224C"/>
                <w:sz w:val="20"/>
                <w:szCs w:val="20"/>
              </w:rPr>
              <w:t xml:space="preserve"> </w:t>
            </w:r>
            <w:proofErr w:type="spellStart"/>
            <w:r w:rsidR="00AF5EAC" w:rsidRPr="00AF5EAC">
              <w:rPr>
                <w:rFonts w:ascii="ENAIRE Titillium Regular" w:hAnsi="ENAIRE Titillium Regular"/>
                <w:color w:val="00224C"/>
                <w:sz w:val="20"/>
                <w:szCs w:val="20"/>
              </w:rPr>
              <w:t>Datagram</w:t>
            </w:r>
            <w:proofErr w:type="spellEnd"/>
            <w:r w:rsidR="00AF5EAC" w:rsidRPr="00AF5EAC">
              <w:rPr>
                <w:rFonts w:ascii="ENAIRE Titillium Regular" w:hAnsi="ENAIRE Titillium Regular"/>
                <w:color w:val="00224C"/>
                <w:sz w:val="20"/>
                <w:szCs w:val="20"/>
              </w:rPr>
              <w:t xml:space="preserve"> </w:t>
            </w:r>
            <w:proofErr w:type="spellStart"/>
            <w:r w:rsidR="00AF5EAC" w:rsidRPr="00AF5EAC">
              <w:rPr>
                <w:rFonts w:ascii="ENAIRE Titillium Regular" w:hAnsi="ENAIRE Titillium Regular"/>
                <w:color w:val="00224C"/>
                <w:sz w:val="20"/>
                <w:szCs w:val="20"/>
              </w:rPr>
              <w:t>Protocol</w:t>
            </w:r>
            <w:proofErr w:type="spellEnd"/>
            <w:r w:rsidR="00AF5EAC" w:rsidRPr="00AF5EAC">
              <w:rPr>
                <w:rFonts w:ascii="ENAIRE Titillium Regular" w:hAnsi="ENAIRE Titillium Regular"/>
                <w:color w:val="00224C"/>
                <w:sz w:val="20"/>
                <w:szCs w:val="20"/>
              </w:rPr>
              <w:t xml:space="preserve"> (</w:t>
            </w:r>
            <w:proofErr w:type="spellStart"/>
            <w:r w:rsidR="00AF5EAC" w:rsidRPr="00AF5EAC">
              <w:rPr>
                <w:rFonts w:ascii="ENAIRE Titillium Regular" w:hAnsi="ENAIRE Titillium Regular"/>
                <w:color w:val="00224C"/>
                <w:sz w:val="20"/>
                <w:szCs w:val="20"/>
              </w:rPr>
              <w:t>Internet's</w:t>
            </w:r>
            <w:proofErr w:type="spellEnd"/>
            <w:r w:rsidR="00AF5EAC" w:rsidRPr="00AF5EAC">
              <w:rPr>
                <w:rFonts w:ascii="ENAIRE Titillium Regular" w:hAnsi="ENAIRE Titillium Regular"/>
                <w:color w:val="00224C"/>
                <w:sz w:val="20"/>
                <w:szCs w:val="20"/>
              </w:rPr>
              <w:t xml:space="preserve"> </w:t>
            </w:r>
            <w:proofErr w:type="spellStart"/>
            <w:r w:rsidR="00AF5EAC" w:rsidRPr="00AF5EAC">
              <w:rPr>
                <w:rFonts w:ascii="ENAIRE Titillium Regular" w:hAnsi="ENAIRE Titillium Regular"/>
                <w:color w:val="00224C"/>
                <w:sz w:val="20"/>
                <w:szCs w:val="20"/>
              </w:rPr>
              <w:t>technical</w:t>
            </w:r>
            <w:proofErr w:type="spellEnd"/>
            <w:r w:rsidR="00AF5EAC" w:rsidRPr="00AF5EAC">
              <w:rPr>
                <w:rFonts w:ascii="ENAIRE Titillium Regular" w:hAnsi="ENAIRE Titillium Regular"/>
                <w:color w:val="00224C"/>
                <w:sz w:val="20"/>
                <w:szCs w:val="20"/>
              </w:rPr>
              <w:t xml:space="preserve"> </w:t>
            </w:r>
            <w:proofErr w:type="spellStart"/>
            <w:r w:rsidR="00AF5EAC" w:rsidRPr="00AF5EAC">
              <w:rPr>
                <w:rFonts w:ascii="ENAIRE Titillium Regular" w:hAnsi="ENAIRE Titillium Regular"/>
                <w:color w:val="00224C"/>
                <w:sz w:val="20"/>
                <w:szCs w:val="20"/>
              </w:rPr>
              <w:t>documentation</w:t>
            </w:r>
            <w:proofErr w:type="spellEnd"/>
            <w:r w:rsidR="00AF5EAC" w:rsidRPr="00AF5EAC">
              <w:rPr>
                <w:rFonts w:ascii="ENAIRE Titillium Regular" w:hAnsi="ENAIRE Titillium Regular"/>
                <w:color w:val="00224C"/>
                <w:sz w:val="20"/>
                <w:szCs w:val="20"/>
              </w:rPr>
              <w:t>)</w:t>
            </w:r>
          </w:p>
        </w:tc>
      </w:tr>
      <w:tr w:rsidR="0053666C" w:rsidRPr="00EF7AE8" w14:paraId="05E76BE8" w14:textId="77777777" w:rsidTr="00B34658">
        <w:tc>
          <w:tcPr>
            <w:tcW w:w="4677" w:type="dxa"/>
            <w:tcBorders>
              <w:left w:val="nil"/>
            </w:tcBorders>
            <w:shd w:val="clear" w:color="auto" w:fill="FFFFFF" w:themeFill="background1"/>
            <w:vAlign w:val="center"/>
          </w:tcPr>
          <w:p w14:paraId="233C22BE" w14:textId="70D979A4" w:rsidR="0053666C" w:rsidRPr="0053666C" w:rsidRDefault="000B48B4" w:rsidP="000B48B4">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2] </w:t>
            </w:r>
            <w:r w:rsidR="00AF5EAC" w:rsidRPr="00AF5EAC">
              <w:rPr>
                <w:rFonts w:ascii="ENAIRE Titillium Regular" w:hAnsi="ENAIRE Titillium Regular"/>
                <w:color w:val="00224C"/>
                <w:sz w:val="20"/>
                <w:szCs w:val="20"/>
              </w:rPr>
              <w:t>Plan de Numeración IP de redes SACTA</w:t>
            </w:r>
          </w:p>
        </w:tc>
        <w:tc>
          <w:tcPr>
            <w:tcW w:w="4677" w:type="dxa"/>
            <w:tcBorders>
              <w:right w:val="nil"/>
            </w:tcBorders>
            <w:shd w:val="clear" w:color="auto" w:fill="FFFFFF" w:themeFill="background1"/>
            <w:vAlign w:val="center"/>
          </w:tcPr>
          <w:p w14:paraId="550D9A5B" w14:textId="6F893565" w:rsidR="0053666C" w:rsidRPr="00EC3625" w:rsidRDefault="000B48B4" w:rsidP="00E10254">
            <w:pPr>
              <w:spacing w:before="120"/>
              <w:jc w:val="both"/>
              <w:rPr>
                <w:rFonts w:ascii="ENAIRE Titillium Regular" w:hAnsi="ENAIRE Titillium Regular"/>
                <w:color w:val="00224C"/>
                <w:sz w:val="20"/>
                <w:szCs w:val="20"/>
                <w:lang w:val="fr-FR"/>
              </w:rPr>
            </w:pPr>
            <w:r w:rsidRPr="00EC3625">
              <w:rPr>
                <w:rFonts w:ascii="ENAIRE Titillium Regular" w:hAnsi="ENAIRE Titillium Regular"/>
                <w:color w:val="00224C"/>
                <w:sz w:val="20"/>
                <w:szCs w:val="20"/>
                <w:lang w:val="fr-FR"/>
              </w:rPr>
              <w:t xml:space="preserve">[5] </w:t>
            </w:r>
            <w:r w:rsidR="00AF5EAC" w:rsidRPr="00EC3625">
              <w:rPr>
                <w:rFonts w:ascii="ENAIRE Titillium Regular" w:hAnsi="ENAIRE Titillium Regular"/>
                <w:color w:val="00224C"/>
                <w:sz w:val="20"/>
                <w:szCs w:val="20"/>
                <w:lang w:val="fr-FR"/>
              </w:rPr>
              <w:t>RFC 791 - Internet Protocol (Internet's technical documentation)</w:t>
            </w:r>
          </w:p>
        </w:tc>
      </w:tr>
      <w:tr w:rsidR="0053666C" w:rsidRPr="00EF7AE8" w14:paraId="6DFB8DFB" w14:textId="77777777" w:rsidTr="00B34658">
        <w:tc>
          <w:tcPr>
            <w:tcW w:w="4677" w:type="dxa"/>
            <w:tcBorders>
              <w:left w:val="nil"/>
            </w:tcBorders>
            <w:shd w:val="clear" w:color="auto" w:fill="FFFFFF" w:themeFill="background1"/>
            <w:vAlign w:val="center"/>
          </w:tcPr>
          <w:p w14:paraId="1A234467" w14:textId="08454E75" w:rsidR="0053666C" w:rsidRPr="00A132B9" w:rsidRDefault="000B48B4" w:rsidP="00AF5EAC">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3] </w:t>
            </w:r>
            <w:r w:rsidR="00AF5EAC" w:rsidRPr="00AF5EAC">
              <w:rPr>
                <w:rFonts w:ascii="ENAIRE Titillium Regular" w:hAnsi="ENAIRE Titillium Regular"/>
                <w:color w:val="00224C"/>
                <w:sz w:val="20"/>
                <w:szCs w:val="20"/>
              </w:rPr>
              <w:t>Plan de Numeración IP Sistemas de Comunicaciones Tierra Aire</w:t>
            </w:r>
          </w:p>
        </w:tc>
        <w:tc>
          <w:tcPr>
            <w:tcW w:w="4677" w:type="dxa"/>
            <w:tcBorders>
              <w:right w:val="nil"/>
            </w:tcBorders>
            <w:shd w:val="clear" w:color="auto" w:fill="FFFFFF" w:themeFill="background1"/>
            <w:vAlign w:val="center"/>
          </w:tcPr>
          <w:p w14:paraId="5603E1D5" w14:textId="659619C1" w:rsidR="0053666C" w:rsidRPr="00EC3625" w:rsidRDefault="000B48B4" w:rsidP="000B48B4">
            <w:pPr>
              <w:spacing w:before="120"/>
              <w:jc w:val="both"/>
              <w:rPr>
                <w:rFonts w:ascii="ENAIRE Titillium Regular" w:hAnsi="ENAIRE Titillium Regular"/>
                <w:color w:val="00224C"/>
                <w:sz w:val="20"/>
                <w:szCs w:val="20"/>
                <w:lang w:val="en-US"/>
              </w:rPr>
            </w:pPr>
            <w:r w:rsidRPr="00EC3625">
              <w:rPr>
                <w:rFonts w:ascii="ENAIRE Titillium Regular" w:hAnsi="ENAIRE Titillium Regular"/>
                <w:color w:val="00224C"/>
                <w:sz w:val="20"/>
                <w:szCs w:val="20"/>
                <w:lang w:val="en-US"/>
              </w:rPr>
              <w:t xml:space="preserve">[6] </w:t>
            </w:r>
            <w:r w:rsidR="00AF5EAC" w:rsidRPr="00EC3625">
              <w:rPr>
                <w:rFonts w:ascii="ENAIRE Titillium Regular" w:hAnsi="ENAIRE Titillium Regular"/>
                <w:color w:val="00224C"/>
                <w:sz w:val="20"/>
                <w:szCs w:val="20"/>
                <w:lang w:val="en-US"/>
              </w:rPr>
              <w:t>IEEE 802.3 - Carrier Sense Multiple Access with Collision Detection (CSMA/CD) Access Method and Physical Layer Specifications, 1985</w:t>
            </w:r>
          </w:p>
        </w:tc>
      </w:tr>
      <w:tr w:rsidR="0053666C" w:rsidRPr="00EF7AE8" w14:paraId="73CA9665" w14:textId="77777777" w:rsidTr="00B34658">
        <w:tc>
          <w:tcPr>
            <w:tcW w:w="4677" w:type="dxa"/>
            <w:tcBorders>
              <w:left w:val="nil"/>
            </w:tcBorders>
            <w:shd w:val="clear" w:color="auto" w:fill="FFFFFF" w:themeFill="background1"/>
            <w:vAlign w:val="center"/>
          </w:tcPr>
          <w:p w14:paraId="6682BBB6" w14:textId="3813A551" w:rsidR="0053666C" w:rsidRPr="00EC3625" w:rsidRDefault="0053666C" w:rsidP="002A3FB4">
            <w:pPr>
              <w:spacing w:before="120"/>
              <w:jc w:val="both"/>
              <w:rPr>
                <w:rFonts w:ascii="ENAIRE Titillium Regular" w:hAnsi="ENAIRE Titillium Regular"/>
                <w:color w:val="00224C"/>
                <w:sz w:val="20"/>
                <w:szCs w:val="20"/>
                <w:lang w:val="en-US"/>
              </w:rPr>
            </w:pPr>
          </w:p>
        </w:tc>
        <w:tc>
          <w:tcPr>
            <w:tcW w:w="4677" w:type="dxa"/>
            <w:tcBorders>
              <w:right w:val="nil"/>
            </w:tcBorders>
            <w:shd w:val="clear" w:color="auto" w:fill="FFFFFF" w:themeFill="background1"/>
            <w:vAlign w:val="center"/>
          </w:tcPr>
          <w:p w14:paraId="406813C0" w14:textId="53F47A32" w:rsidR="0053666C" w:rsidRPr="00EC3625" w:rsidRDefault="000B48B4" w:rsidP="00013AAA">
            <w:pPr>
              <w:spacing w:before="120"/>
              <w:jc w:val="both"/>
              <w:rPr>
                <w:rFonts w:ascii="ENAIRE Titillium Regular" w:hAnsi="ENAIRE Titillium Regular"/>
                <w:color w:val="00224C"/>
                <w:sz w:val="20"/>
                <w:szCs w:val="20"/>
                <w:lang w:val="en-US"/>
              </w:rPr>
            </w:pPr>
            <w:r w:rsidRPr="00EC3625">
              <w:rPr>
                <w:rFonts w:ascii="ENAIRE Titillium Regular" w:hAnsi="ENAIRE Titillium Regular"/>
                <w:color w:val="00224C"/>
                <w:sz w:val="20"/>
                <w:szCs w:val="20"/>
                <w:lang w:val="en-US"/>
              </w:rPr>
              <w:t xml:space="preserve">[7] </w:t>
            </w:r>
            <w:r w:rsidR="00AF5EAC" w:rsidRPr="00EC3625">
              <w:rPr>
                <w:rFonts w:ascii="ENAIRE Titillium Regular" w:hAnsi="ENAIRE Titillium Regular"/>
                <w:color w:val="00224C"/>
                <w:sz w:val="20"/>
                <w:szCs w:val="20"/>
                <w:lang w:val="en-US"/>
              </w:rPr>
              <w:t>ANSI X3.28 - Procedures for the Use of the Communication Control Characters of the American National Standard Code for Information Interchange in Specified Data Communications Links, 1976 (Reaffirmed 1986, 1992)</w:t>
            </w:r>
          </w:p>
        </w:tc>
      </w:tr>
      <w:tr w:rsidR="0053666C" w:rsidRPr="00EF7AE8" w14:paraId="412314F4" w14:textId="77777777" w:rsidTr="00B34658">
        <w:tc>
          <w:tcPr>
            <w:tcW w:w="4677" w:type="dxa"/>
            <w:tcBorders>
              <w:left w:val="nil"/>
            </w:tcBorders>
            <w:shd w:val="clear" w:color="auto" w:fill="FFFFFF" w:themeFill="background1"/>
            <w:vAlign w:val="center"/>
          </w:tcPr>
          <w:p w14:paraId="500ADDB9" w14:textId="3A462DA3" w:rsidR="0053666C" w:rsidRPr="00895F46" w:rsidRDefault="0053666C" w:rsidP="006F7AF9">
            <w:pPr>
              <w:spacing w:before="120"/>
              <w:jc w:val="both"/>
              <w:rPr>
                <w:rFonts w:ascii="ENAIRE Titillium Regular" w:hAnsi="ENAIRE Titillium Regular"/>
                <w:color w:val="00224C"/>
                <w:sz w:val="20"/>
                <w:szCs w:val="20"/>
                <w:lang w:val="en-US"/>
              </w:rPr>
            </w:pPr>
          </w:p>
        </w:tc>
        <w:tc>
          <w:tcPr>
            <w:tcW w:w="4677" w:type="dxa"/>
            <w:tcBorders>
              <w:right w:val="nil"/>
            </w:tcBorders>
            <w:shd w:val="clear" w:color="auto" w:fill="FFFFFF" w:themeFill="background1"/>
            <w:vAlign w:val="center"/>
          </w:tcPr>
          <w:p w14:paraId="4BE8E842" w14:textId="30110C88" w:rsidR="0053666C" w:rsidRPr="00A132B9" w:rsidRDefault="0053666C" w:rsidP="00013AAA">
            <w:pPr>
              <w:spacing w:before="120"/>
              <w:jc w:val="both"/>
              <w:rPr>
                <w:rFonts w:ascii="ENAIRE Titillium Regular" w:hAnsi="ENAIRE Titillium Regular"/>
                <w:color w:val="00224C"/>
                <w:sz w:val="20"/>
                <w:szCs w:val="20"/>
                <w:lang w:val="en-US"/>
              </w:rPr>
            </w:pPr>
          </w:p>
        </w:tc>
      </w:tr>
    </w:tbl>
    <w:p w14:paraId="162544BB" w14:textId="77777777" w:rsidR="001F01EF" w:rsidRPr="00D9563A" w:rsidRDefault="001F01EF" w:rsidP="005D4446">
      <w:pPr>
        <w:rPr>
          <w:lang w:val="en-US"/>
        </w:rPr>
      </w:pPr>
    </w:p>
    <w:p w14:paraId="451DF8E3" w14:textId="54D54E2F" w:rsidR="00285106" w:rsidRPr="00A132B9" w:rsidRDefault="00285106" w:rsidP="00A163C2">
      <w:pPr>
        <w:pStyle w:val="Ttulo1"/>
        <w:rPr>
          <w:rFonts w:ascii="ENAIRE Titillium Regular" w:hAnsi="ENAIRE Titillium Regular"/>
        </w:rPr>
      </w:pPr>
      <w:bookmarkStart w:id="3" w:name="_Toc53591396"/>
      <w:r w:rsidRPr="00A132B9">
        <w:rPr>
          <w:rFonts w:ascii="ENAIRE Titillium Regular" w:hAnsi="ENAIRE Titillium Regular"/>
        </w:rPr>
        <w:t>Terminología</w:t>
      </w:r>
      <w:bookmarkEnd w:id="3"/>
    </w:p>
    <w:p w14:paraId="369345DB" w14:textId="77777777" w:rsidR="000961E1" w:rsidRDefault="000961E1" w:rsidP="00AE572E">
      <w:pPr>
        <w:spacing w:after="0" w:line="360" w:lineRule="auto"/>
        <w:jc w:val="both"/>
        <w:rPr>
          <w:rFonts w:ascii="ENAIRE Titillium Regular" w:hAnsi="ENAIRE Titillium Regular"/>
          <w:color w:val="00224C"/>
          <w:sz w:val="20"/>
          <w:szCs w:val="20"/>
        </w:rPr>
      </w:pPr>
    </w:p>
    <w:p w14:paraId="299583D4"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ANSI</w:t>
      </w:r>
      <w:r w:rsidRPr="000961E1">
        <w:rPr>
          <w:rFonts w:ascii="ENAIRE Titillium Regular" w:hAnsi="ENAIRE Titillium Regular"/>
          <w:color w:val="00224C"/>
          <w:sz w:val="20"/>
          <w:szCs w:val="20"/>
        </w:rPr>
        <w:tab/>
        <w:t xml:space="preserve">American </w:t>
      </w:r>
      <w:proofErr w:type="spellStart"/>
      <w:r w:rsidRPr="000961E1">
        <w:rPr>
          <w:rFonts w:ascii="ENAIRE Titillium Regular" w:hAnsi="ENAIRE Titillium Regular"/>
          <w:color w:val="00224C"/>
          <w:sz w:val="20"/>
          <w:szCs w:val="20"/>
        </w:rPr>
        <w:t>National</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Standards</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Institute</w:t>
      </w:r>
      <w:proofErr w:type="spellEnd"/>
    </w:p>
    <w:p w14:paraId="67EF1A5B" w14:textId="77777777"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EEE</w:t>
      </w:r>
      <w:r w:rsidRPr="00D9563A">
        <w:rPr>
          <w:rFonts w:ascii="ENAIRE Titillium Regular" w:hAnsi="ENAIRE Titillium Regular"/>
          <w:color w:val="00224C"/>
          <w:sz w:val="20"/>
          <w:szCs w:val="20"/>
          <w:lang w:val="en-US"/>
        </w:rPr>
        <w:tab/>
        <w:t>Institute of Electrical and Electronic Engineers</w:t>
      </w:r>
    </w:p>
    <w:p w14:paraId="5AD2F3B1" w14:textId="77777777"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P</w:t>
      </w:r>
      <w:r w:rsidRPr="00D9563A">
        <w:rPr>
          <w:rFonts w:ascii="ENAIRE Titillium Regular" w:hAnsi="ENAIRE Titillium Regular"/>
          <w:color w:val="00224C"/>
          <w:sz w:val="20"/>
          <w:szCs w:val="20"/>
          <w:lang w:val="en-US"/>
        </w:rPr>
        <w:tab/>
        <w:t>Internet Protocol</w:t>
      </w:r>
    </w:p>
    <w:p w14:paraId="69DBB6F3" w14:textId="5355D79A"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SO</w:t>
      </w:r>
      <w:r w:rsidRPr="00D9563A">
        <w:rPr>
          <w:rFonts w:ascii="ENAIRE Titillium Regular" w:hAnsi="ENAIRE Titillium Regular"/>
          <w:color w:val="00224C"/>
          <w:sz w:val="20"/>
          <w:szCs w:val="20"/>
          <w:lang w:val="en-US"/>
        </w:rPr>
        <w:tab/>
        <w:t>International Standards Organization</w:t>
      </w:r>
    </w:p>
    <w:p w14:paraId="26A60CAF" w14:textId="77777777" w:rsidR="00843ABB" w:rsidRPr="00D9563A" w:rsidRDefault="00843ABB" w:rsidP="00843ABB">
      <w:pPr>
        <w:spacing w:after="0" w:line="360" w:lineRule="auto"/>
        <w:jc w:val="both"/>
        <w:rPr>
          <w:rFonts w:ascii="ENAIRE Titillium Regular" w:hAnsi="ENAIRE Titillium Regular"/>
          <w:color w:val="00224C"/>
          <w:sz w:val="20"/>
          <w:szCs w:val="20"/>
          <w:lang w:val="en-US"/>
        </w:rPr>
      </w:pPr>
      <w:r w:rsidRPr="00A132B9">
        <w:rPr>
          <w:rFonts w:ascii="ENAIRE Titillium Regular" w:hAnsi="ENAIRE Titillium Regular"/>
          <w:color w:val="00224C"/>
          <w:sz w:val="20"/>
          <w:szCs w:val="20"/>
          <w:lang w:val="en-US"/>
        </w:rPr>
        <w:t>ITU</w:t>
      </w:r>
      <w:r w:rsidRPr="00A132B9">
        <w:rPr>
          <w:rFonts w:ascii="ENAIRE Titillium Regular" w:hAnsi="ENAIRE Titillium Regular"/>
          <w:color w:val="00224C"/>
          <w:sz w:val="20"/>
          <w:szCs w:val="20"/>
          <w:lang w:val="en-US"/>
        </w:rPr>
        <w:tab/>
        <w:t>International Telecommunications Union</w:t>
      </w:r>
    </w:p>
    <w:p w14:paraId="1F3D1E5E" w14:textId="1588B66C" w:rsidR="00843ABB" w:rsidRPr="00D9563A" w:rsidRDefault="00843ABB" w:rsidP="000961E1">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L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Local Area Network</w:t>
      </w:r>
    </w:p>
    <w:p w14:paraId="2D066677"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OSI</w:t>
      </w:r>
      <w:r w:rsidRPr="000961E1">
        <w:rPr>
          <w:rFonts w:ascii="ENAIRE Titillium Regular" w:hAnsi="ENAIRE Titillium Regular"/>
          <w:color w:val="00224C"/>
          <w:sz w:val="20"/>
          <w:szCs w:val="20"/>
        </w:rPr>
        <w:tab/>
        <w:t xml:space="preserve">Open </w:t>
      </w:r>
      <w:proofErr w:type="spellStart"/>
      <w:r w:rsidRPr="000961E1">
        <w:rPr>
          <w:rFonts w:ascii="ENAIRE Titillium Regular" w:hAnsi="ENAIRE Titillium Regular"/>
          <w:color w:val="00224C"/>
          <w:sz w:val="20"/>
          <w:szCs w:val="20"/>
        </w:rPr>
        <w:t>Systems</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Interconnection</w:t>
      </w:r>
      <w:proofErr w:type="spellEnd"/>
    </w:p>
    <w:p w14:paraId="6995A311"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PSI</w:t>
      </w:r>
      <w:r w:rsidRPr="000961E1">
        <w:rPr>
          <w:rFonts w:ascii="ENAIRE Titillium Regular" w:hAnsi="ENAIRE Titillium Regular"/>
          <w:color w:val="00224C"/>
          <w:sz w:val="20"/>
          <w:szCs w:val="20"/>
        </w:rPr>
        <w:tab/>
        <w:t>Posición de Supervisión Integrada</w:t>
      </w:r>
    </w:p>
    <w:p w14:paraId="2C9DBA17" w14:textId="1F92B83B" w:rsid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PST</w:t>
      </w:r>
      <w:r w:rsidRPr="000961E1">
        <w:rPr>
          <w:rFonts w:ascii="ENAIRE Titillium Regular" w:hAnsi="ENAIRE Titillium Regular"/>
          <w:color w:val="00224C"/>
          <w:sz w:val="20"/>
          <w:szCs w:val="20"/>
        </w:rPr>
        <w:tab/>
        <w:t>Posición de Supervisión de TWR</w:t>
      </w:r>
    </w:p>
    <w:p w14:paraId="07C73F22" w14:textId="51ECF5D1" w:rsidR="00843ABB" w:rsidRPr="000961E1" w:rsidRDefault="00843ABB" w:rsidP="00843ABB">
      <w:pPr>
        <w:spacing w:after="0" w:line="360" w:lineRule="auto"/>
        <w:jc w:val="both"/>
        <w:rPr>
          <w:rFonts w:ascii="ENAIRE Titillium Regular" w:hAnsi="ENAIRE Titillium Regular"/>
          <w:color w:val="00224C"/>
          <w:sz w:val="20"/>
          <w:szCs w:val="20"/>
        </w:rPr>
      </w:pPr>
      <w:r w:rsidRPr="00D9563A">
        <w:rPr>
          <w:rFonts w:ascii="ENAIRE Titillium Regular" w:hAnsi="ENAIRE Titillium Regular"/>
          <w:color w:val="00224C"/>
          <w:sz w:val="20"/>
          <w:szCs w:val="20"/>
        </w:rPr>
        <w:t>REDAN</w:t>
      </w:r>
      <w:r w:rsidRPr="00D9563A">
        <w:rPr>
          <w:rFonts w:ascii="ENAIRE Titillium Regular" w:hAnsi="ENAIRE Titillium Regular"/>
          <w:color w:val="00224C"/>
          <w:sz w:val="20"/>
          <w:szCs w:val="20"/>
        </w:rPr>
        <w:tab/>
        <w:t>Red de Datos de Navegación Aérea</w:t>
      </w:r>
    </w:p>
    <w:p w14:paraId="39F8C1F2"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SCV</w:t>
      </w:r>
      <w:r w:rsidRPr="000961E1">
        <w:rPr>
          <w:rFonts w:ascii="ENAIRE Titillium Regular" w:hAnsi="ENAIRE Titillium Regular"/>
          <w:color w:val="00224C"/>
          <w:sz w:val="20"/>
          <w:szCs w:val="20"/>
        </w:rPr>
        <w:tab/>
        <w:t>Sistema de Comunicación de Voz</w:t>
      </w:r>
    </w:p>
    <w:p w14:paraId="17354698" w14:textId="77777777"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SACTA</w:t>
      </w:r>
      <w:r w:rsidRPr="00D9563A">
        <w:rPr>
          <w:rFonts w:ascii="ENAIRE Titillium Regular" w:hAnsi="ENAIRE Titillium Regular"/>
          <w:color w:val="00224C"/>
          <w:sz w:val="20"/>
          <w:szCs w:val="20"/>
          <w:lang w:val="pt-PT"/>
        </w:rPr>
        <w:tab/>
        <w:t>Sistema Automático de Control de Tráfico Aéreo</w:t>
      </w:r>
    </w:p>
    <w:p w14:paraId="71E1FB59" w14:textId="77777777"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TCP</w:t>
      </w:r>
      <w:r w:rsidRPr="00D9563A">
        <w:rPr>
          <w:rFonts w:ascii="ENAIRE Titillium Regular" w:hAnsi="ENAIRE Titillium Regular"/>
          <w:color w:val="00224C"/>
          <w:sz w:val="20"/>
          <w:szCs w:val="20"/>
          <w:lang w:val="pt-PT"/>
        </w:rPr>
        <w:tab/>
        <w:t>Transport Control Protocol</w:t>
      </w:r>
    </w:p>
    <w:p w14:paraId="05748623" w14:textId="2B799A36"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UDP</w:t>
      </w:r>
      <w:r w:rsidRPr="00D9563A">
        <w:rPr>
          <w:rFonts w:ascii="ENAIRE Titillium Regular" w:hAnsi="ENAIRE Titillium Regular"/>
          <w:color w:val="00224C"/>
          <w:sz w:val="20"/>
          <w:szCs w:val="20"/>
          <w:lang w:val="pt-PT"/>
        </w:rPr>
        <w:tab/>
        <w:t>User Datagram Protocol</w:t>
      </w:r>
    </w:p>
    <w:p w14:paraId="6D1828C1" w14:textId="35FEE981" w:rsidR="000C5883" w:rsidRPr="00D9563A" w:rsidRDefault="000C5883" w:rsidP="000961E1">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VC</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 xml:space="preserve">Virtual </w:t>
      </w:r>
      <w:proofErr w:type="spellStart"/>
      <w:r>
        <w:rPr>
          <w:rFonts w:ascii="ENAIRE Titillium Regular" w:hAnsi="ENAIRE Titillium Regular"/>
          <w:color w:val="00224C"/>
          <w:sz w:val="20"/>
          <w:szCs w:val="20"/>
          <w:lang w:val="en-US"/>
        </w:rPr>
        <w:t>Chasis</w:t>
      </w:r>
      <w:proofErr w:type="spellEnd"/>
    </w:p>
    <w:p w14:paraId="6DE1C411" w14:textId="7D551BBC" w:rsidR="000C5883" w:rsidRPr="00D9563A" w:rsidRDefault="000C5883" w:rsidP="000C5883">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VL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Virtual Local Area Network</w:t>
      </w:r>
    </w:p>
    <w:p w14:paraId="298381AD" w14:textId="1085CFB3" w:rsidR="00843ABB" w:rsidRPr="000961E1" w:rsidRDefault="00843ABB" w:rsidP="00843ABB">
      <w:pPr>
        <w:spacing w:after="0" w:line="360" w:lineRule="auto"/>
        <w:jc w:val="both"/>
        <w:rPr>
          <w:rFonts w:ascii="ENAIRE Titillium Regular" w:hAnsi="ENAIRE Titillium Regular"/>
          <w:color w:val="00224C"/>
          <w:sz w:val="20"/>
          <w:szCs w:val="20"/>
        </w:rPr>
      </w:pPr>
      <w:r>
        <w:rPr>
          <w:rFonts w:ascii="ENAIRE Titillium Regular" w:hAnsi="ENAIRE Titillium Regular"/>
          <w:color w:val="00224C"/>
          <w:sz w:val="20"/>
          <w:szCs w:val="20"/>
          <w:lang w:val="en-US"/>
        </w:rPr>
        <w:t>W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Wide Area Network</w:t>
      </w:r>
    </w:p>
    <w:p w14:paraId="15DC9C78" w14:textId="77777777" w:rsidR="00843ABB" w:rsidRDefault="00843ABB" w:rsidP="000961E1">
      <w:pPr>
        <w:spacing w:after="0" w:line="360" w:lineRule="auto"/>
        <w:jc w:val="both"/>
        <w:rPr>
          <w:rFonts w:ascii="ENAIRE Titillium Regular" w:hAnsi="ENAIRE Titillium Regular"/>
          <w:color w:val="00224C"/>
          <w:sz w:val="20"/>
          <w:szCs w:val="20"/>
        </w:rPr>
      </w:pPr>
    </w:p>
    <w:p w14:paraId="1282F0A6" w14:textId="77777777" w:rsidR="00843ABB" w:rsidRPr="000961E1" w:rsidRDefault="00843ABB" w:rsidP="000961E1">
      <w:pPr>
        <w:spacing w:after="0" w:line="360" w:lineRule="auto"/>
        <w:jc w:val="both"/>
        <w:rPr>
          <w:rFonts w:ascii="ENAIRE Titillium Regular" w:hAnsi="ENAIRE Titillium Regular"/>
          <w:color w:val="00224C"/>
          <w:sz w:val="20"/>
          <w:szCs w:val="20"/>
        </w:rPr>
      </w:pPr>
    </w:p>
    <w:p w14:paraId="43F64989" w14:textId="77777777" w:rsidR="000961E1" w:rsidRDefault="000961E1" w:rsidP="00AE572E">
      <w:pPr>
        <w:spacing w:after="0" w:line="360" w:lineRule="auto"/>
        <w:jc w:val="both"/>
        <w:rPr>
          <w:rFonts w:ascii="ENAIRE Titillium Regular" w:hAnsi="ENAIRE Titillium Regular"/>
          <w:color w:val="00224C"/>
          <w:sz w:val="20"/>
          <w:szCs w:val="20"/>
        </w:rPr>
      </w:pPr>
    </w:p>
    <w:p w14:paraId="21394906" w14:textId="77777777" w:rsidR="000961E1" w:rsidRDefault="000961E1" w:rsidP="00AE572E">
      <w:pPr>
        <w:spacing w:after="0" w:line="360" w:lineRule="auto"/>
        <w:jc w:val="both"/>
        <w:rPr>
          <w:rFonts w:ascii="ENAIRE Titillium Regular" w:hAnsi="ENAIRE Titillium Regular"/>
          <w:color w:val="00224C"/>
          <w:sz w:val="20"/>
          <w:szCs w:val="20"/>
        </w:rPr>
      </w:pPr>
    </w:p>
    <w:p w14:paraId="711726EF" w14:textId="77777777" w:rsidR="00546D39" w:rsidRPr="00CB583B" w:rsidRDefault="00546D39">
      <w:pPr>
        <w:rPr>
          <w:rFonts w:ascii="ENAIRE Titillium Regular" w:eastAsiaTheme="majorEastAsia" w:hAnsi="ENAIRE Titillium Regular" w:cstheme="majorBidi"/>
          <w:b/>
          <w:bCs/>
          <w:color w:val="00224C"/>
          <w:sz w:val="26"/>
          <w:szCs w:val="26"/>
          <w:lang w:val="en-US"/>
        </w:rPr>
      </w:pPr>
      <w:r w:rsidRPr="00CB583B">
        <w:rPr>
          <w:rFonts w:ascii="ENAIRE Titillium Regular" w:hAnsi="ENAIRE Titillium Regular"/>
          <w:color w:val="00224C"/>
          <w:lang w:val="en-US"/>
        </w:rPr>
        <w:br w:type="page"/>
      </w:r>
    </w:p>
    <w:p w14:paraId="203D88A0" w14:textId="0646199B" w:rsidR="00285106" w:rsidRPr="00A132B9" w:rsidRDefault="00C93545" w:rsidP="00A163C2">
      <w:pPr>
        <w:pStyle w:val="Ttulo1"/>
        <w:rPr>
          <w:rFonts w:ascii="ENAIRE Titillium Regular" w:hAnsi="ENAIRE Titillium Regular"/>
        </w:rPr>
      </w:pPr>
      <w:bookmarkStart w:id="4" w:name="_Toc53591397"/>
      <w:r>
        <w:rPr>
          <w:rFonts w:ascii="ENAIRE Titillium Regular" w:hAnsi="ENAIRE Titillium Regular"/>
        </w:rPr>
        <w:lastRenderedPageBreak/>
        <w:t>Protocolo de Comunicación</w:t>
      </w:r>
      <w:bookmarkEnd w:id="4"/>
    </w:p>
    <w:p w14:paraId="4244BC6F" w14:textId="46955B7E" w:rsidR="00455CFE" w:rsidRDefault="00C93545" w:rsidP="00455CFE">
      <w:pPr>
        <w:pStyle w:val="Ttulo2"/>
        <w:rPr>
          <w:rFonts w:ascii="ENAIRE Titillium Regular" w:hAnsi="ENAIRE Titillium Regular"/>
        </w:rPr>
      </w:pPr>
      <w:bookmarkStart w:id="5" w:name="_Toc53591398"/>
      <w:bookmarkStart w:id="6" w:name="_Toc451954304"/>
      <w:r>
        <w:rPr>
          <w:rFonts w:ascii="ENAIRE Titillium Regular" w:hAnsi="ENAIRE Titillium Regular"/>
        </w:rPr>
        <w:t xml:space="preserve">Arquitectura </w:t>
      </w:r>
      <w:bookmarkEnd w:id="5"/>
    </w:p>
    <w:p w14:paraId="302F2FAF" w14:textId="40947C91" w:rsid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La arquitectura física de la </w:t>
      </w:r>
      <w:r w:rsidR="00900FBF">
        <w:rPr>
          <w:sz w:val="20"/>
          <w:szCs w:val="20"/>
        </w:rPr>
        <w:t>conexión entre los sistemas</w:t>
      </w:r>
      <w:r w:rsidR="00900FBF" w:rsidRPr="00C93545">
        <w:rPr>
          <w:sz w:val="20"/>
          <w:szCs w:val="20"/>
        </w:rPr>
        <w:t xml:space="preserve"> </w:t>
      </w:r>
      <w:r w:rsidRPr="00C93545">
        <w:rPr>
          <w:sz w:val="20"/>
          <w:szCs w:val="20"/>
        </w:rPr>
        <w:t xml:space="preserve">SACTA </w:t>
      </w:r>
      <w:r w:rsidR="00900FBF">
        <w:rPr>
          <w:sz w:val="20"/>
          <w:szCs w:val="20"/>
        </w:rPr>
        <w:t>y</w:t>
      </w:r>
      <w:r w:rsidRPr="00C93545">
        <w:rPr>
          <w:sz w:val="20"/>
          <w:szCs w:val="20"/>
        </w:rPr>
        <w:t xml:space="preserve"> </w:t>
      </w:r>
      <w:r w:rsidR="00EF61A9">
        <w:rPr>
          <w:sz w:val="20"/>
          <w:szCs w:val="20"/>
        </w:rPr>
        <w:t>SCV</w:t>
      </w:r>
      <w:r w:rsidRPr="00C93545">
        <w:rPr>
          <w:sz w:val="20"/>
          <w:szCs w:val="20"/>
        </w:rPr>
        <w:t xml:space="preserve"> </w:t>
      </w:r>
      <w:r w:rsidR="00900FBF">
        <w:rPr>
          <w:sz w:val="20"/>
          <w:szCs w:val="20"/>
        </w:rPr>
        <w:t xml:space="preserve">no es directa, sino que se efectúa </w:t>
      </w:r>
      <w:r w:rsidRPr="00C93545">
        <w:rPr>
          <w:sz w:val="20"/>
          <w:szCs w:val="20"/>
        </w:rPr>
        <w:t xml:space="preserve">a través de </w:t>
      </w:r>
      <w:r w:rsidR="00900FBF">
        <w:rPr>
          <w:sz w:val="20"/>
          <w:szCs w:val="20"/>
        </w:rPr>
        <w:t>REDAN. El sistema SACTA intercala entre REDAN y sus servidores una pareja de</w:t>
      </w:r>
      <w:r w:rsidR="00900FBF" w:rsidRPr="00C93545">
        <w:rPr>
          <w:sz w:val="20"/>
          <w:szCs w:val="20"/>
        </w:rPr>
        <w:t xml:space="preserve"> </w:t>
      </w:r>
      <w:r w:rsidRPr="00C93545">
        <w:rPr>
          <w:sz w:val="20"/>
          <w:szCs w:val="20"/>
        </w:rPr>
        <w:t xml:space="preserve">cortafuegos </w:t>
      </w:r>
      <w:r w:rsidR="00900FBF">
        <w:rPr>
          <w:sz w:val="20"/>
          <w:szCs w:val="20"/>
        </w:rPr>
        <w:t>perimetrales</w:t>
      </w:r>
      <w:r w:rsidRPr="00C93545">
        <w:rPr>
          <w:sz w:val="20"/>
          <w:szCs w:val="20"/>
        </w:rPr>
        <w:t xml:space="preserve">. </w:t>
      </w:r>
    </w:p>
    <w:p w14:paraId="099C7FCE" w14:textId="0893DFA9" w:rsidR="00C93545" w:rsidRP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La conexión </w:t>
      </w:r>
      <w:r w:rsidR="00900FBF">
        <w:rPr>
          <w:sz w:val="20"/>
          <w:szCs w:val="20"/>
        </w:rPr>
        <w:t>de los sistemas</w:t>
      </w:r>
      <w:r w:rsidRPr="00C93545">
        <w:rPr>
          <w:sz w:val="20"/>
          <w:szCs w:val="20"/>
        </w:rPr>
        <w:t xml:space="preserve"> </w:t>
      </w:r>
      <w:r w:rsidR="00EF61A9">
        <w:rPr>
          <w:sz w:val="20"/>
          <w:szCs w:val="20"/>
        </w:rPr>
        <w:t>SCV</w:t>
      </w:r>
      <w:r w:rsidRPr="00C93545">
        <w:rPr>
          <w:sz w:val="20"/>
          <w:szCs w:val="20"/>
        </w:rPr>
        <w:t xml:space="preserve"> y SACTA</w:t>
      </w:r>
      <w:r>
        <w:rPr>
          <w:sz w:val="20"/>
          <w:szCs w:val="20"/>
        </w:rPr>
        <w:t xml:space="preserve"> </w:t>
      </w:r>
      <w:r w:rsidR="00900FBF">
        <w:rPr>
          <w:sz w:val="20"/>
          <w:szCs w:val="20"/>
        </w:rPr>
        <w:t xml:space="preserve">para la función de sectorización </w:t>
      </w:r>
      <w:r w:rsidR="001E7A5C">
        <w:rPr>
          <w:sz w:val="20"/>
          <w:szCs w:val="20"/>
        </w:rPr>
        <w:t>se realizará a</w:t>
      </w:r>
      <w:r>
        <w:rPr>
          <w:sz w:val="20"/>
          <w:szCs w:val="20"/>
        </w:rPr>
        <w:t xml:space="preserve"> través de la </w:t>
      </w:r>
      <w:r w:rsidR="00900FBF">
        <w:rPr>
          <w:sz w:val="20"/>
          <w:szCs w:val="20"/>
        </w:rPr>
        <w:t>VPN CNSATM</w:t>
      </w:r>
      <w:r w:rsidR="009455D7">
        <w:rPr>
          <w:sz w:val="20"/>
          <w:szCs w:val="20"/>
        </w:rPr>
        <w:t xml:space="preserve"> </w:t>
      </w:r>
      <w:r w:rsidR="00900FBF">
        <w:rPr>
          <w:sz w:val="20"/>
          <w:szCs w:val="20"/>
        </w:rPr>
        <w:t>configurada en REDAN.</w:t>
      </w:r>
    </w:p>
    <w:p w14:paraId="7F5B73A3" w14:textId="5B8D8133" w:rsidR="00C93545" w:rsidRDefault="00C93545" w:rsidP="00164295">
      <w:pPr>
        <w:pStyle w:val="Prrafodelista"/>
        <w:numPr>
          <w:ilvl w:val="1"/>
          <w:numId w:val="9"/>
        </w:numPr>
        <w:spacing w:before="240" w:after="0"/>
        <w:contextualSpacing w:val="0"/>
        <w:rPr>
          <w:sz w:val="20"/>
          <w:szCs w:val="20"/>
        </w:rPr>
      </w:pPr>
      <w:r w:rsidRPr="00C93545">
        <w:rPr>
          <w:sz w:val="20"/>
          <w:szCs w:val="20"/>
        </w:rPr>
        <w:t>SACTA</w:t>
      </w:r>
      <w:r w:rsidR="00900FBF">
        <w:rPr>
          <w:sz w:val="20"/>
          <w:szCs w:val="20"/>
        </w:rPr>
        <w:t>, al ser un sistema de doble cadena,</w:t>
      </w:r>
      <w:r w:rsidRPr="00C93545">
        <w:rPr>
          <w:sz w:val="20"/>
          <w:szCs w:val="20"/>
        </w:rPr>
        <w:t xml:space="preserve"> dispondrá de </w:t>
      </w:r>
      <w:r w:rsidR="00900FBF">
        <w:rPr>
          <w:sz w:val="20"/>
          <w:szCs w:val="20"/>
        </w:rPr>
        <w:t>dos redes redundantes (</w:t>
      </w:r>
      <w:r w:rsidR="00A62317">
        <w:rPr>
          <w:sz w:val="20"/>
          <w:szCs w:val="20"/>
        </w:rPr>
        <w:t>LAN</w:t>
      </w:r>
      <w:r w:rsidR="00900FBF">
        <w:rPr>
          <w:sz w:val="20"/>
          <w:szCs w:val="20"/>
        </w:rPr>
        <w:t>es</w:t>
      </w:r>
      <w:r w:rsidR="00A62317">
        <w:rPr>
          <w:sz w:val="20"/>
          <w:szCs w:val="20"/>
        </w:rPr>
        <w:t xml:space="preserve"> de </w:t>
      </w:r>
      <w:r w:rsidR="00900FBF">
        <w:rPr>
          <w:sz w:val="20"/>
          <w:szCs w:val="20"/>
        </w:rPr>
        <w:t>C</w:t>
      </w:r>
      <w:r w:rsidR="00A62317">
        <w:rPr>
          <w:sz w:val="20"/>
          <w:szCs w:val="20"/>
        </w:rPr>
        <w:t>ontrol)</w:t>
      </w:r>
      <w:r w:rsidR="00900FBF">
        <w:rPr>
          <w:sz w:val="20"/>
          <w:szCs w:val="20"/>
        </w:rPr>
        <w:t xml:space="preserve"> a través de las cuales enviará/recibirá la información relativa a las funciones de sectorización</w:t>
      </w:r>
      <w:r w:rsidR="00A62317">
        <w:rPr>
          <w:sz w:val="20"/>
          <w:szCs w:val="20"/>
        </w:rPr>
        <w:t>.</w:t>
      </w:r>
    </w:p>
    <w:p w14:paraId="0A0EFFFB" w14:textId="69978F00" w:rsidR="00A62317" w:rsidRDefault="00A62317" w:rsidP="00A62317">
      <w:pPr>
        <w:pStyle w:val="Prrafodelista"/>
        <w:numPr>
          <w:ilvl w:val="1"/>
          <w:numId w:val="9"/>
        </w:numPr>
        <w:spacing w:before="240" w:after="0"/>
        <w:contextualSpacing w:val="0"/>
        <w:rPr>
          <w:sz w:val="20"/>
          <w:szCs w:val="20"/>
        </w:rPr>
      </w:pPr>
      <w:r w:rsidRPr="0084547B">
        <w:rPr>
          <w:sz w:val="20"/>
          <w:szCs w:val="20"/>
        </w:rPr>
        <w:t>El Servidor de Gestión</w:t>
      </w:r>
      <w:r>
        <w:rPr>
          <w:sz w:val="20"/>
          <w:szCs w:val="20"/>
        </w:rPr>
        <w:t xml:space="preserve"> del </w:t>
      </w:r>
      <w:r w:rsidR="000A6302">
        <w:rPr>
          <w:sz w:val="20"/>
          <w:szCs w:val="20"/>
        </w:rPr>
        <w:t xml:space="preserve">SCV </w:t>
      </w:r>
      <w:r>
        <w:rPr>
          <w:sz w:val="20"/>
          <w:szCs w:val="20"/>
        </w:rPr>
        <w:t>dispondrá de</w:t>
      </w:r>
      <w:r w:rsidRPr="0084547B">
        <w:rPr>
          <w:sz w:val="20"/>
          <w:szCs w:val="20"/>
        </w:rPr>
        <w:t xml:space="preserve"> </w:t>
      </w:r>
      <w:r>
        <w:rPr>
          <w:sz w:val="20"/>
          <w:szCs w:val="20"/>
        </w:rPr>
        <w:t>dos</w:t>
      </w:r>
      <w:r w:rsidRPr="0084547B">
        <w:rPr>
          <w:sz w:val="20"/>
          <w:szCs w:val="20"/>
        </w:rPr>
        <w:t xml:space="preserve"> i</w:t>
      </w:r>
      <w:r>
        <w:rPr>
          <w:sz w:val="20"/>
          <w:szCs w:val="20"/>
        </w:rPr>
        <w:t>nterfaces</w:t>
      </w:r>
      <w:r w:rsidRPr="0084547B">
        <w:rPr>
          <w:sz w:val="20"/>
          <w:szCs w:val="20"/>
        </w:rPr>
        <w:t xml:space="preserve"> ETH</w:t>
      </w:r>
      <w:r w:rsidR="00707798">
        <w:rPr>
          <w:sz w:val="20"/>
          <w:szCs w:val="20"/>
        </w:rPr>
        <w:t xml:space="preserve"> </w:t>
      </w:r>
      <w:r w:rsidR="00235C38">
        <w:rPr>
          <w:sz w:val="20"/>
          <w:szCs w:val="20"/>
        </w:rPr>
        <w:t xml:space="preserve">en configuración </w:t>
      </w:r>
      <w:proofErr w:type="spellStart"/>
      <w:r w:rsidR="00235C38">
        <w:rPr>
          <w:sz w:val="20"/>
          <w:szCs w:val="20"/>
        </w:rPr>
        <w:t>bonding</w:t>
      </w:r>
      <w:proofErr w:type="spellEnd"/>
      <w:r w:rsidR="00235C38">
        <w:rPr>
          <w:sz w:val="20"/>
          <w:szCs w:val="20"/>
        </w:rPr>
        <w:t xml:space="preserve"> activo-pasivo conectados a dos conmutadores independientes </w:t>
      </w:r>
      <w:r w:rsidR="00707798">
        <w:rPr>
          <w:sz w:val="20"/>
          <w:szCs w:val="20"/>
        </w:rPr>
        <w:t xml:space="preserve">para la </w:t>
      </w:r>
      <w:r w:rsidR="00235C38">
        <w:rPr>
          <w:sz w:val="20"/>
          <w:szCs w:val="20"/>
        </w:rPr>
        <w:t xml:space="preserve">comunicación </w:t>
      </w:r>
      <w:r w:rsidR="00707798">
        <w:rPr>
          <w:sz w:val="20"/>
          <w:szCs w:val="20"/>
        </w:rPr>
        <w:t>con SACTA</w:t>
      </w:r>
      <w:r w:rsidRPr="0084547B">
        <w:rPr>
          <w:sz w:val="20"/>
          <w:szCs w:val="20"/>
        </w:rPr>
        <w:t xml:space="preserve"> </w:t>
      </w:r>
      <w:r w:rsidR="00235C38">
        <w:rPr>
          <w:sz w:val="20"/>
          <w:szCs w:val="20"/>
        </w:rPr>
        <w:t xml:space="preserve">vía REDAN. </w:t>
      </w:r>
      <w:r>
        <w:rPr>
          <w:sz w:val="20"/>
          <w:szCs w:val="20"/>
        </w:rPr>
        <w:t>Estos interfaces</w:t>
      </w:r>
      <w:r w:rsidRPr="0084547B">
        <w:rPr>
          <w:sz w:val="20"/>
          <w:szCs w:val="20"/>
        </w:rPr>
        <w:t xml:space="preserve"> </w:t>
      </w:r>
      <w:r w:rsidRPr="00A62317">
        <w:rPr>
          <w:sz w:val="20"/>
          <w:szCs w:val="20"/>
        </w:rPr>
        <w:t>serán independientes</w:t>
      </w:r>
      <w:r w:rsidRPr="0084547B">
        <w:rPr>
          <w:sz w:val="20"/>
          <w:szCs w:val="20"/>
        </w:rPr>
        <w:t xml:space="preserve"> de las LANes de voz</w:t>
      </w:r>
      <w:r w:rsidR="00235C38">
        <w:rPr>
          <w:sz w:val="20"/>
          <w:szCs w:val="20"/>
        </w:rPr>
        <w:t xml:space="preserve"> por las que el sistema SCV transportará las comunicaciones de </w:t>
      </w:r>
      <w:proofErr w:type="spellStart"/>
      <w:r w:rsidR="00235C38">
        <w:rPr>
          <w:sz w:val="20"/>
          <w:szCs w:val="20"/>
        </w:rPr>
        <w:t>VoIP</w:t>
      </w:r>
      <w:proofErr w:type="spellEnd"/>
      <w:r w:rsidR="00235C38">
        <w:rPr>
          <w:sz w:val="20"/>
          <w:szCs w:val="20"/>
        </w:rPr>
        <w:t xml:space="preserve"> hacia otros sistemas.</w:t>
      </w:r>
    </w:p>
    <w:p w14:paraId="72A3F33E" w14:textId="0CF1FBD5" w:rsidR="000A6302" w:rsidRPr="000A6302" w:rsidRDefault="000A6302" w:rsidP="000A6302">
      <w:pPr>
        <w:pStyle w:val="Prrafodelista"/>
        <w:numPr>
          <w:ilvl w:val="1"/>
          <w:numId w:val="9"/>
        </w:numPr>
        <w:spacing w:before="240" w:after="0"/>
        <w:contextualSpacing w:val="0"/>
        <w:rPr>
          <w:sz w:val="20"/>
          <w:szCs w:val="20"/>
        </w:rPr>
      </w:pPr>
      <w:r>
        <w:rPr>
          <w:sz w:val="20"/>
          <w:szCs w:val="20"/>
        </w:rPr>
        <w:t>En el caso de que el SCV sea compartido para los servicios de TWR y APROXIMACIÓN, dispondrá de interfa</w:t>
      </w:r>
      <w:r w:rsidR="00707798">
        <w:rPr>
          <w:sz w:val="20"/>
          <w:szCs w:val="20"/>
        </w:rPr>
        <w:t xml:space="preserve">ces de red </w:t>
      </w:r>
      <w:r w:rsidR="00235C38">
        <w:rPr>
          <w:sz w:val="20"/>
          <w:szCs w:val="20"/>
        </w:rPr>
        <w:t xml:space="preserve">para funciones de sectorización </w:t>
      </w:r>
      <w:r w:rsidR="00707798">
        <w:rPr>
          <w:sz w:val="20"/>
          <w:szCs w:val="20"/>
        </w:rPr>
        <w:t>independientes para cada servicio en la comunicación con SACTA</w:t>
      </w:r>
      <w:r w:rsidR="00235C38">
        <w:rPr>
          <w:sz w:val="20"/>
          <w:szCs w:val="20"/>
        </w:rPr>
        <w:t xml:space="preserve"> y desde un punto de vista lógico se comportará para las funciones de sectorización como si de dos sistemas SCV independientes se tratara.</w:t>
      </w:r>
    </w:p>
    <w:p w14:paraId="727020DC" w14:textId="4D33DDF5" w:rsid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Cada uno de los dos sistemas, SACTA y </w:t>
      </w:r>
      <w:r w:rsidR="00707798">
        <w:rPr>
          <w:sz w:val="20"/>
          <w:szCs w:val="20"/>
        </w:rPr>
        <w:t>SCV</w:t>
      </w:r>
      <w:r w:rsidRPr="00C93545">
        <w:rPr>
          <w:sz w:val="20"/>
          <w:szCs w:val="20"/>
        </w:rPr>
        <w:t>, dispondrá</w:t>
      </w:r>
      <w:r w:rsidR="00235C38">
        <w:rPr>
          <w:sz w:val="20"/>
          <w:szCs w:val="20"/>
        </w:rPr>
        <w:t>n</w:t>
      </w:r>
      <w:r w:rsidRPr="00C93545">
        <w:rPr>
          <w:sz w:val="20"/>
          <w:szCs w:val="20"/>
        </w:rPr>
        <w:t xml:space="preserve"> de una Aplicación de Comunicaciones que permitirá el envío, recepción y gestión de mensajes </w:t>
      </w:r>
      <w:r w:rsidR="00EA441C">
        <w:rPr>
          <w:sz w:val="20"/>
          <w:szCs w:val="20"/>
        </w:rPr>
        <w:t xml:space="preserve">simultáneos </w:t>
      </w:r>
      <w:r w:rsidR="00235C38">
        <w:rPr>
          <w:sz w:val="20"/>
          <w:szCs w:val="20"/>
        </w:rPr>
        <w:t xml:space="preserve">duplicados de sectorización </w:t>
      </w:r>
      <w:r w:rsidR="00EA441C">
        <w:rPr>
          <w:sz w:val="20"/>
          <w:szCs w:val="20"/>
        </w:rPr>
        <w:t xml:space="preserve">debido al funcionamiento en doble cadena de las </w:t>
      </w:r>
      <w:r w:rsidRPr="00C93545">
        <w:rPr>
          <w:sz w:val="20"/>
          <w:szCs w:val="20"/>
        </w:rPr>
        <w:t>LAN</w:t>
      </w:r>
      <w:r w:rsidR="00EA441C">
        <w:rPr>
          <w:sz w:val="20"/>
          <w:szCs w:val="20"/>
        </w:rPr>
        <w:t>es de Control</w:t>
      </w:r>
      <w:r w:rsidRPr="00C93545">
        <w:rPr>
          <w:sz w:val="20"/>
          <w:szCs w:val="20"/>
        </w:rPr>
        <w:t xml:space="preserve"> SACTA</w:t>
      </w:r>
      <w:r w:rsidR="00EA441C">
        <w:rPr>
          <w:sz w:val="20"/>
          <w:szCs w:val="20"/>
        </w:rPr>
        <w:t>.</w:t>
      </w:r>
    </w:p>
    <w:p w14:paraId="4E082967" w14:textId="7DA926F4" w:rsidR="00D40087" w:rsidRPr="00D40087" w:rsidRDefault="00D40087" w:rsidP="00D40087">
      <w:pPr>
        <w:pStyle w:val="Prrafodelista"/>
        <w:numPr>
          <w:ilvl w:val="1"/>
          <w:numId w:val="9"/>
        </w:numPr>
        <w:spacing w:before="240" w:after="0"/>
        <w:contextualSpacing w:val="0"/>
        <w:rPr>
          <w:sz w:val="20"/>
          <w:szCs w:val="20"/>
        </w:rPr>
      </w:pPr>
      <w:r>
        <w:rPr>
          <w:sz w:val="20"/>
          <w:szCs w:val="20"/>
        </w:rPr>
        <w:t xml:space="preserve">Para cada uno de los servicios de TWR y APROXIMACIÓN habrá un máximo de ocho (8) </w:t>
      </w:r>
      <w:proofErr w:type="spellStart"/>
      <w:r>
        <w:rPr>
          <w:sz w:val="20"/>
          <w:szCs w:val="20"/>
        </w:rPr>
        <w:t>PSI</w:t>
      </w:r>
      <w:r w:rsidRPr="00D40087">
        <w:rPr>
          <w:sz w:val="20"/>
          <w:szCs w:val="20"/>
        </w:rPr>
        <w:t>´s</w:t>
      </w:r>
      <w:proofErr w:type="spellEnd"/>
      <w:r>
        <w:rPr>
          <w:sz w:val="20"/>
          <w:szCs w:val="20"/>
        </w:rPr>
        <w:t xml:space="preserve"> (SACTA) y</w:t>
      </w:r>
      <w:r w:rsidRPr="00D40087">
        <w:rPr>
          <w:sz w:val="20"/>
          <w:szCs w:val="20"/>
        </w:rPr>
        <w:t xml:space="preserve"> un máximo de cinco (5) </w:t>
      </w:r>
      <w:proofErr w:type="spellStart"/>
      <w:r w:rsidRPr="00D40087">
        <w:rPr>
          <w:sz w:val="20"/>
          <w:szCs w:val="20"/>
        </w:rPr>
        <w:t>SCV´s</w:t>
      </w:r>
      <w:proofErr w:type="spellEnd"/>
      <w:r w:rsidRPr="00D40087">
        <w:rPr>
          <w:sz w:val="20"/>
          <w:szCs w:val="20"/>
        </w:rPr>
        <w:t xml:space="preserve"> diferentes y la comunicación entre los sistemas SACTA y SCV se realizará de forma que SACTA trate los </w:t>
      </w:r>
      <w:proofErr w:type="spellStart"/>
      <w:r w:rsidRPr="00D40087">
        <w:rPr>
          <w:sz w:val="20"/>
          <w:szCs w:val="20"/>
        </w:rPr>
        <w:t>SCVs</w:t>
      </w:r>
      <w:proofErr w:type="spellEnd"/>
      <w:r w:rsidRPr="00D40087">
        <w:rPr>
          <w:sz w:val="20"/>
          <w:szCs w:val="20"/>
        </w:rPr>
        <w:t xml:space="preserve"> físicos existentes en el centro como sistemas independientes.</w:t>
      </w:r>
    </w:p>
    <w:p w14:paraId="1DFAA050" w14:textId="579650AD" w:rsidR="005D4446" w:rsidRDefault="00C93545" w:rsidP="005D4446">
      <w:pPr>
        <w:pStyle w:val="Prrafodelista"/>
        <w:numPr>
          <w:ilvl w:val="1"/>
          <w:numId w:val="9"/>
        </w:numPr>
        <w:spacing w:before="240" w:after="0"/>
        <w:contextualSpacing w:val="0"/>
        <w:rPr>
          <w:sz w:val="20"/>
          <w:szCs w:val="20"/>
        </w:rPr>
      </w:pPr>
      <w:r w:rsidRPr="00C93545">
        <w:rPr>
          <w:sz w:val="20"/>
          <w:szCs w:val="20"/>
        </w:rPr>
        <w:t xml:space="preserve">La solución de arquitectura para la interfaz SACTA – </w:t>
      </w:r>
      <w:r w:rsidR="00707798">
        <w:rPr>
          <w:sz w:val="20"/>
          <w:szCs w:val="20"/>
        </w:rPr>
        <w:t>SCV</w:t>
      </w:r>
      <w:r w:rsidR="008622EF">
        <w:rPr>
          <w:sz w:val="20"/>
          <w:szCs w:val="20"/>
        </w:rPr>
        <w:t>, en función de los servicios prestados por la torre de control,</w:t>
      </w:r>
      <w:r w:rsidRPr="00C93545">
        <w:rPr>
          <w:sz w:val="20"/>
          <w:szCs w:val="20"/>
        </w:rPr>
        <w:t xml:space="preserve"> se presenta en la</w:t>
      </w:r>
      <w:r w:rsidR="00D40087">
        <w:rPr>
          <w:sz w:val="20"/>
          <w:szCs w:val="20"/>
        </w:rPr>
        <w:t>s</w:t>
      </w:r>
      <w:r w:rsidRPr="00C93545">
        <w:rPr>
          <w:sz w:val="20"/>
          <w:szCs w:val="20"/>
        </w:rPr>
        <w:t xml:space="preserve"> </w:t>
      </w:r>
      <w:r w:rsidR="008622EF" w:rsidRPr="00C93545">
        <w:rPr>
          <w:sz w:val="20"/>
          <w:szCs w:val="20"/>
        </w:rPr>
        <w:t>siguientes figuras</w:t>
      </w:r>
      <w:r w:rsidRPr="00C93545">
        <w:rPr>
          <w:sz w:val="20"/>
          <w:szCs w:val="20"/>
        </w:rPr>
        <w:t>:</w:t>
      </w:r>
    </w:p>
    <w:p w14:paraId="3CA1DCD5" w14:textId="77777777" w:rsidR="005D4446" w:rsidRPr="005D4446" w:rsidRDefault="005D4446" w:rsidP="005D4446">
      <w:pPr>
        <w:pStyle w:val="Prrafodelista"/>
        <w:numPr>
          <w:ilvl w:val="0"/>
          <w:numId w:val="0"/>
        </w:numPr>
        <w:spacing w:before="240" w:after="0"/>
        <w:contextualSpacing w:val="0"/>
        <w:rPr>
          <w:sz w:val="20"/>
          <w:szCs w:val="20"/>
        </w:rPr>
      </w:pPr>
    </w:p>
    <w:p w14:paraId="7CAF3EBE" w14:textId="4F5C6D2C" w:rsidR="008875D1" w:rsidRPr="000A6302" w:rsidRDefault="000A6302" w:rsidP="000A6302">
      <w:pPr>
        <w:pStyle w:val="Prrafodelista"/>
        <w:numPr>
          <w:ilvl w:val="0"/>
          <w:numId w:val="25"/>
        </w:numPr>
        <w:rPr>
          <w:sz w:val="20"/>
          <w:szCs w:val="20"/>
          <w:u w:val="single"/>
        </w:rPr>
      </w:pPr>
      <w:r w:rsidRPr="000A6302">
        <w:rPr>
          <w:sz w:val="20"/>
          <w:szCs w:val="20"/>
          <w:u w:val="single"/>
        </w:rPr>
        <w:t>Torre con SCV independiente para el servicio de TWR:</w:t>
      </w:r>
    </w:p>
    <w:p w14:paraId="7C0CDEF9" w14:textId="483EB64F" w:rsidR="008875D1" w:rsidRDefault="00384C99" w:rsidP="008875D1">
      <w:r>
        <w:rPr>
          <w:noProof/>
        </w:rPr>
        <w:lastRenderedPageBreak/>
        <w:object w:dxaOrig="1440" w:dyaOrig="1440" w14:anchorId="6C564A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2.25pt;margin-top:12.95pt;width:430.1pt;height:289.45pt;z-index:251697664;mso-position-horizontal-relative:text;mso-position-vertical-relative:text" stroked="t" strokecolor="#7f7f7f [1612]">
            <v:imagedata r:id="rId10" o:title=""/>
            <w10:wrap type="square"/>
          </v:shape>
          <o:OLEObject Type="Embed" ProgID="Visio.Drawing.11" ShapeID="_x0000_s1029" DrawAspect="Content" ObjectID="_1666637385" r:id="rId11"/>
        </w:object>
      </w:r>
    </w:p>
    <w:p w14:paraId="36308E48" w14:textId="77777777" w:rsidR="007827BE" w:rsidRPr="007827BE" w:rsidRDefault="007827BE" w:rsidP="007827BE">
      <w:pPr>
        <w:rPr>
          <w:sz w:val="20"/>
          <w:szCs w:val="20"/>
          <w:u w:val="single"/>
        </w:rPr>
      </w:pPr>
    </w:p>
    <w:p w14:paraId="7A62A3F3" w14:textId="77777777" w:rsidR="007827BE" w:rsidRPr="007827BE" w:rsidRDefault="007827BE" w:rsidP="007827BE">
      <w:pPr>
        <w:pStyle w:val="Prrafodelista"/>
        <w:numPr>
          <w:ilvl w:val="0"/>
          <w:numId w:val="0"/>
        </w:numPr>
        <w:ind w:left="2880"/>
        <w:rPr>
          <w:sz w:val="20"/>
          <w:szCs w:val="20"/>
          <w:u w:val="single"/>
        </w:rPr>
      </w:pPr>
    </w:p>
    <w:p w14:paraId="4C45DE28" w14:textId="48B3319C" w:rsidR="000A6302" w:rsidRPr="000A6302" w:rsidRDefault="00384C99" w:rsidP="000A6302">
      <w:pPr>
        <w:pStyle w:val="Prrafodelista"/>
        <w:numPr>
          <w:ilvl w:val="0"/>
          <w:numId w:val="25"/>
        </w:numPr>
        <w:rPr>
          <w:sz w:val="20"/>
          <w:szCs w:val="20"/>
          <w:u w:val="single"/>
        </w:rPr>
      </w:pPr>
      <w:r>
        <w:rPr>
          <w:noProof/>
        </w:rPr>
        <w:object w:dxaOrig="1440" w:dyaOrig="1440" w14:anchorId="65925ADF">
          <v:shape id="_x0000_s1030" type="#_x0000_t75" style="position:absolute;left:0;text-align:left;margin-left:33.7pt;margin-top:23pt;width:423.15pt;height:281.45pt;z-index:251699712;mso-position-horizontal-relative:text;mso-position-vertical-relative:text" stroked="t" strokecolor="#7f7f7f [1612]">
            <v:imagedata r:id="rId12" o:title=""/>
            <w10:wrap type="square"/>
          </v:shape>
          <o:OLEObject Type="Embed" ProgID="Visio.Drawing.11" ShapeID="_x0000_s1030" DrawAspect="Content" ObjectID="_1666637386" r:id="rId13"/>
        </w:object>
      </w:r>
      <w:r w:rsidR="000A6302" w:rsidRPr="000A6302">
        <w:rPr>
          <w:sz w:val="20"/>
          <w:szCs w:val="20"/>
          <w:u w:val="single"/>
        </w:rPr>
        <w:t xml:space="preserve">Torre con SCV independiente para el servicio de </w:t>
      </w:r>
      <w:r w:rsidR="000A6302">
        <w:rPr>
          <w:sz w:val="20"/>
          <w:szCs w:val="20"/>
          <w:u w:val="single"/>
        </w:rPr>
        <w:t>APROXIMACIÓN:</w:t>
      </w:r>
    </w:p>
    <w:p w14:paraId="32FD4BE0" w14:textId="06B0D39F" w:rsidR="000A6302" w:rsidRDefault="000A6302" w:rsidP="008875D1"/>
    <w:p w14:paraId="2C07E93A" w14:textId="4EF6DFCF" w:rsidR="000A6302" w:rsidRDefault="000A6302" w:rsidP="008875D1"/>
    <w:p w14:paraId="6FF4EDCD" w14:textId="17322716" w:rsidR="007827BE" w:rsidRDefault="007827BE" w:rsidP="008875D1"/>
    <w:p w14:paraId="7A12291E" w14:textId="79C46882" w:rsidR="007827BE" w:rsidRDefault="007827BE" w:rsidP="008875D1"/>
    <w:p w14:paraId="7EEA2CB9" w14:textId="09C4DA4A" w:rsidR="007827BE" w:rsidRDefault="007827BE" w:rsidP="008875D1"/>
    <w:p w14:paraId="5FF700B4" w14:textId="684E812B" w:rsidR="007827BE" w:rsidRDefault="007827BE" w:rsidP="008875D1"/>
    <w:p w14:paraId="26BE4AEE" w14:textId="46985123" w:rsidR="007827BE" w:rsidRDefault="007827BE" w:rsidP="008875D1"/>
    <w:p w14:paraId="5C6D80FB" w14:textId="511F2203" w:rsidR="007827BE" w:rsidRDefault="007827BE" w:rsidP="008875D1"/>
    <w:p w14:paraId="3268A6B5" w14:textId="58F191F9" w:rsidR="007827BE" w:rsidRDefault="007827BE" w:rsidP="008875D1"/>
    <w:p w14:paraId="4679D2CD" w14:textId="2D31A856" w:rsidR="007827BE" w:rsidRDefault="007827BE" w:rsidP="008875D1"/>
    <w:p w14:paraId="6513C082" w14:textId="65BDFBBA" w:rsidR="007827BE" w:rsidRDefault="007827BE" w:rsidP="008875D1"/>
    <w:p w14:paraId="446EEA82" w14:textId="4E0C8864" w:rsidR="007827BE" w:rsidRDefault="007827BE" w:rsidP="008875D1"/>
    <w:p w14:paraId="0BC2E02F" w14:textId="4D2AA24C" w:rsidR="000A6302" w:rsidRDefault="000A6302" w:rsidP="000A6302">
      <w:pPr>
        <w:pStyle w:val="Prrafodelista"/>
        <w:numPr>
          <w:ilvl w:val="0"/>
          <w:numId w:val="25"/>
        </w:numPr>
        <w:rPr>
          <w:sz w:val="20"/>
          <w:szCs w:val="20"/>
          <w:u w:val="single"/>
        </w:rPr>
      </w:pPr>
      <w:r w:rsidRPr="000A6302">
        <w:rPr>
          <w:sz w:val="20"/>
          <w:szCs w:val="20"/>
          <w:u w:val="single"/>
        </w:rPr>
        <w:lastRenderedPageBreak/>
        <w:t xml:space="preserve">Torre con SCV </w:t>
      </w:r>
      <w:r>
        <w:rPr>
          <w:sz w:val="20"/>
          <w:szCs w:val="20"/>
          <w:u w:val="single"/>
        </w:rPr>
        <w:t>compartido para los servicios de TWR y APROXIMACIÓN:</w:t>
      </w:r>
    </w:p>
    <w:p w14:paraId="72204690" w14:textId="733C6F9A" w:rsidR="007827BE" w:rsidRDefault="00384C99" w:rsidP="00EC3625">
      <w:pPr>
        <w:ind w:left="360"/>
        <w:rPr>
          <w:sz w:val="20"/>
          <w:szCs w:val="20"/>
          <w:u w:val="single"/>
        </w:rPr>
      </w:pPr>
      <w:r>
        <w:rPr>
          <w:noProof/>
        </w:rPr>
        <w:object w:dxaOrig="1440" w:dyaOrig="1440" w14:anchorId="52C650F4">
          <v:shape id="_x0000_s1031" type="#_x0000_t75" style="position:absolute;left:0;text-align:left;margin-left:26.7pt;margin-top:16.55pt;width:444pt;height:552.1pt;z-index:251701760;mso-position-horizontal-relative:text;mso-position-vertical-relative:text" stroked="t" strokecolor="#7f7f7f [1612]">
            <v:imagedata r:id="rId14" o:title=""/>
            <w10:wrap type="square"/>
          </v:shape>
          <o:OLEObject Type="Embed" ProgID="Visio.Drawing.11" ShapeID="_x0000_s1031" DrawAspect="Content" ObjectID="_1666637387" r:id="rId15"/>
        </w:object>
      </w:r>
    </w:p>
    <w:p w14:paraId="4D1DDFB4" w14:textId="77777777" w:rsidR="000D7393" w:rsidRPr="00EC3625" w:rsidRDefault="000D7393" w:rsidP="00EC3625">
      <w:pPr>
        <w:ind w:left="360"/>
        <w:rPr>
          <w:sz w:val="20"/>
          <w:szCs w:val="20"/>
          <w:u w:val="single"/>
        </w:rPr>
      </w:pPr>
    </w:p>
    <w:p w14:paraId="095003CD" w14:textId="570001CB" w:rsidR="00C93545" w:rsidRDefault="00C93545" w:rsidP="00EC3625">
      <w:pPr>
        <w:rPr>
          <w:rFonts w:ascii="ENAIRE Titillium Regular" w:hAnsi="ENAIRE Titillium Regular"/>
          <w:color w:val="00224C"/>
          <w:sz w:val="20"/>
          <w:szCs w:val="20"/>
        </w:rPr>
      </w:pPr>
      <w:r w:rsidRPr="000C5883">
        <w:rPr>
          <w:rFonts w:ascii="ENAIRE Titillium Regular" w:hAnsi="ENAIRE Titillium Regular"/>
          <w:color w:val="00224C"/>
          <w:sz w:val="20"/>
          <w:szCs w:val="20"/>
          <w:u w:val="single"/>
        </w:rPr>
        <w:t>Nota:</w:t>
      </w:r>
      <w:r w:rsidRPr="00C93545">
        <w:rPr>
          <w:rFonts w:ascii="ENAIRE Titillium Regular" w:hAnsi="ENAIRE Titillium Regular"/>
          <w:color w:val="00224C"/>
          <w:sz w:val="20"/>
          <w:szCs w:val="20"/>
        </w:rPr>
        <w:t xml:space="preserve"> los FW realizarán traducción de direcciones entre las redes SACTA y </w:t>
      </w:r>
      <w:r w:rsidR="00707798">
        <w:rPr>
          <w:rFonts w:ascii="ENAIRE Titillium Regular" w:hAnsi="ENAIRE Titillium Regular"/>
          <w:color w:val="00224C"/>
          <w:sz w:val="20"/>
          <w:szCs w:val="20"/>
        </w:rPr>
        <w:t>SCV</w:t>
      </w:r>
      <w:r w:rsidR="000D7393">
        <w:rPr>
          <w:rFonts w:ascii="ENAIRE Titillium Regular" w:hAnsi="ENAIRE Titillium Regular"/>
          <w:color w:val="00224C"/>
          <w:sz w:val="20"/>
          <w:szCs w:val="20"/>
        </w:rPr>
        <w:t>.</w:t>
      </w:r>
    </w:p>
    <w:p w14:paraId="411FCE72" w14:textId="5820A23A" w:rsidR="00563A60" w:rsidRDefault="00563A60" w:rsidP="00563A60">
      <w:pPr>
        <w:pStyle w:val="Ttulo2"/>
        <w:rPr>
          <w:rFonts w:ascii="ENAIRE Titillium Regular" w:hAnsi="ENAIRE Titillium Regular"/>
        </w:rPr>
      </w:pPr>
      <w:bookmarkStart w:id="7" w:name="_Toc53591399"/>
      <w:r>
        <w:rPr>
          <w:rFonts w:ascii="ENAIRE Titillium Regular" w:hAnsi="ENAIRE Titillium Regular"/>
        </w:rPr>
        <w:lastRenderedPageBreak/>
        <w:t>Pila de Protocolos</w:t>
      </w:r>
      <w:bookmarkEnd w:id="7"/>
    </w:p>
    <w:p w14:paraId="3BFBAAD6" w14:textId="0D4811C5" w:rsidR="00563A60" w:rsidRPr="00563A60" w:rsidRDefault="00563A60" w:rsidP="00164295">
      <w:pPr>
        <w:pStyle w:val="Prrafodelista"/>
        <w:numPr>
          <w:ilvl w:val="1"/>
          <w:numId w:val="9"/>
        </w:numPr>
        <w:spacing w:before="240" w:after="0"/>
        <w:contextualSpacing w:val="0"/>
        <w:rPr>
          <w:sz w:val="20"/>
          <w:szCs w:val="20"/>
        </w:rPr>
      </w:pPr>
      <w:r w:rsidRPr="00563A60">
        <w:rPr>
          <w:sz w:val="20"/>
          <w:szCs w:val="20"/>
        </w:rPr>
        <w:t xml:space="preserve">El intercambio de mensajes SACTA con </w:t>
      </w:r>
      <w:r w:rsidR="00707798">
        <w:rPr>
          <w:sz w:val="20"/>
          <w:szCs w:val="20"/>
        </w:rPr>
        <w:t>SCV</w:t>
      </w:r>
      <w:r w:rsidRPr="00563A60">
        <w:rPr>
          <w:sz w:val="20"/>
          <w:szCs w:val="20"/>
        </w:rPr>
        <w:t xml:space="preserve"> se basará en el conjunto de protocolos UDP/IP que se muestra en la </w:t>
      </w:r>
      <w:r w:rsidR="00D26030">
        <w:rPr>
          <w:sz w:val="20"/>
          <w:szCs w:val="20"/>
        </w:rPr>
        <w:t>siguiente figura</w:t>
      </w:r>
      <w:r w:rsidRPr="00563A60">
        <w:rPr>
          <w:sz w:val="20"/>
          <w:szCs w:val="20"/>
        </w:rPr>
        <w:t xml:space="preserve">. En dicha figura se indica el protocolo empleado en cada nivel equivalente aproximado del Modelo de Referencia ISO/OSI. </w:t>
      </w:r>
    </w:p>
    <w:p w14:paraId="2F06E4FC" w14:textId="77777777" w:rsidR="00AD011C" w:rsidRDefault="00AD011C" w:rsidP="00563A60"/>
    <w:p w14:paraId="6CDE855D" w14:textId="2CF630C4" w:rsidR="001E7A5C" w:rsidRDefault="001E7A5C" w:rsidP="00563A60">
      <w:r>
        <w:rPr>
          <w:noProof/>
          <w:lang w:eastAsia="es-ES"/>
        </w:rPr>
        <mc:AlternateContent>
          <mc:Choice Requires="wpg">
            <w:drawing>
              <wp:anchor distT="0" distB="0" distL="114300" distR="114300" simplePos="0" relativeHeight="251670016" behindDoc="0" locked="0" layoutInCell="0" allowOverlap="1" wp14:anchorId="1DF2B80E" wp14:editId="7E5BEFAB">
                <wp:simplePos x="0" y="0"/>
                <wp:positionH relativeFrom="page">
                  <wp:posOffset>2569347</wp:posOffset>
                </wp:positionH>
                <wp:positionV relativeFrom="paragraph">
                  <wp:posOffset>-58781</wp:posOffset>
                </wp:positionV>
                <wp:extent cx="2893671" cy="1345155"/>
                <wp:effectExtent l="0" t="0" r="2540" b="26670"/>
                <wp:wrapNone/>
                <wp:docPr id="11" name="Grupo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3671" cy="1345155"/>
                          <a:chOff x="3927" y="3478"/>
                          <a:chExt cx="4973" cy="2410"/>
                        </a:xfrm>
                      </wpg:grpSpPr>
                      <wpg:grpSp>
                        <wpg:cNvPr id="12" name="Group 16"/>
                        <wpg:cNvGrpSpPr>
                          <a:grpSpLocks/>
                        </wpg:cNvGrpSpPr>
                        <wpg:grpSpPr bwMode="auto">
                          <a:xfrm>
                            <a:off x="3927" y="3478"/>
                            <a:ext cx="2612" cy="2410"/>
                            <a:chOff x="3927" y="3478"/>
                            <a:chExt cx="2612" cy="2410"/>
                          </a:xfrm>
                        </wpg:grpSpPr>
                        <wps:wsp>
                          <wps:cNvPr id="13" name="Rectangle 17"/>
                          <wps:cNvSpPr>
                            <a:spLocks noChangeArrowheads="1"/>
                          </wps:cNvSpPr>
                          <wps:spPr bwMode="auto">
                            <a:xfrm>
                              <a:off x="3927" y="5413"/>
                              <a:ext cx="2612" cy="475"/>
                            </a:xfrm>
                            <a:prstGeom prst="rect">
                              <a:avLst/>
                            </a:prstGeom>
                            <a:solidFill>
                              <a:srgbClr val="FFFFFF"/>
                            </a:solidFill>
                            <a:ln w="9525">
                              <a:solidFill>
                                <a:srgbClr val="000000"/>
                              </a:solidFill>
                              <a:miter lim="800000"/>
                              <a:headEnd/>
                              <a:tailEnd/>
                            </a:ln>
                          </wps:spPr>
                          <wps:txbx>
                            <w:txbxContent>
                              <w:p w14:paraId="038BBA38" w14:textId="77777777" w:rsidR="007D2B78" w:rsidRDefault="007D2B78" w:rsidP="00563A60">
                                <w:pPr>
                                  <w:jc w:val="center"/>
                                </w:pPr>
                                <w:r>
                                  <w:t>10 Base x</w:t>
                                </w:r>
                              </w:p>
                            </w:txbxContent>
                          </wps:txbx>
                          <wps:bodyPr rot="0" vert="horz" wrap="square" lIns="91440" tIns="45720" rIns="91440" bIns="45720" anchor="t" anchorCtr="0" upright="1">
                            <a:noAutofit/>
                          </wps:bodyPr>
                        </wps:wsp>
                        <wps:wsp>
                          <wps:cNvPr id="14" name="Rectangle 18" descr="5%"/>
                          <wps:cNvSpPr>
                            <a:spLocks noChangeArrowheads="1"/>
                          </wps:cNvSpPr>
                          <wps:spPr bwMode="auto">
                            <a:xfrm>
                              <a:off x="3927" y="4918"/>
                              <a:ext cx="2612" cy="490"/>
                            </a:xfrm>
                            <a:prstGeom prst="rect">
                              <a:avLst/>
                            </a:prstGeom>
                            <a:pattFill prst="pct5">
                              <a:fgClr>
                                <a:srgbClr val="000000"/>
                              </a:fgClr>
                              <a:bgClr>
                                <a:srgbClr val="FFFFFF"/>
                              </a:bgClr>
                            </a:pattFill>
                            <a:ln w="9525">
                              <a:solidFill>
                                <a:srgbClr val="000000"/>
                              </a:solidFill>
                              <a:miter lim="800000"/>
                              <a:headEnd/>
                              <a:tailEnd/>
                            </a:ln>
                          </wps:spPr>
                          <wps:txbx>
                            <w:txbxContent>
                              <w:p w14:paraId="4BE49C56" w14:textId="77777777" w:rsidR="007D2B78" w:rsidRDefault="007D2B78" w:rsidP="00563A60">
                                <w:pPr>
                                  <w:jc w:val="center"/>
                                </w:pPr>
                                <w:r>
                                  <w:t>Ethernet</w:t>
                                </w:r>
                              </w:p>
                            </w:txbxContent>
                          </wps:txbx>
                          <wps:bodyPr rot="0" vert="horz" wrap="square" lIns="91440" tIns="45720" rIns="91440" bIns="45720" anchor="t" anchorCtr="0" upright="1">
                            <a:noAutofit/>
                          </wps:bodyPr>
                        </wps:wsp>
                        <wps:wsp>
                          <wps:cNvPr id="15" name="Rectangle 19" descr="10%"/>
                          <wps:cNvSpPr>
                            <a:spLocks noChangeArrowheads="1"/>
                          </wps:cNvSpPr>
                          <wps:spPr bwMode="auto">
                            <a:xfrm>
                              <a:off x="3927" y="4423"/>
                              <a:ext cx="2612" cy="490"/>
                            </a:xfrm>
                            <a:prstGeom prst="rect">
                              <a:avLst/>
                            </a:prstGeom>
                            <a:pattFill prst="pct10">
                              <a:fgClr>
                                <a:srgbClr val="000000"/>
                              </a:fgClr>
                              <a:bgClr>
                                <a:srgbClr val="FFFFFF"/>
                              </a:bgClr>
                            </a:pattFill>
                            <a:ln w="9525">
                              <a:solidFill>
                                <a:srgbClr val="000000"/>
                              </a:solidFill>
                              <a:miter lim="800000"/>
                              <a:headEnd/>
                              <a:tailEnd/>
                            </a:ln>
                          </wps:spPr>
                          <wps:txbx>
                            <w:txbxContent>
                              <w:p w14:paraId="0A1EB9E7" w14:textId="77777777" w:rsidR="007D2B78" w:rsidRDefault="007D2B78" w:rsidP="00563A60">
                                <w:pPr>
                                  <w:jc w:val="center"/>
                                </w:pPr>
                                <w:r>
                                  <w:t>IP</w:t>
                                </w:r>
                              </w:p>
                            </w:txbxContent>
                          </wps:txbx>
                          <wps:bodyPr rot="0" vert="horz" wrap="square" lIns="91440" tIns="45720" rIns="91440" bIns="45720" anchor="t" anchorCtr="0" upright="1">
                            <a:noAutofit/>
                          </wps:bodyPr>
                        </wps:wsp>
                        <wps:wsp>
                          <wps:cNvPr id="16" name="Rectangle 20" descr="20%"/>
                          <wps:cNvSpPr>
                            <a:spLocks noChangeArrowheads="1"/>
                          </wps:cNvSpPr>
                          <wps:spPr bwMode="auto">
                            <a:xfrm>
                              <a:off x="3927" y="3943"/>
                              <a:ext cx="2612" cy="475"/>
                            </a:xfrm>
                            <a:prstGeom prst="rect">
                              <a:avLst/>
                            </a:prstGeom>
                            <a:pattFill prst="pct20">
                              <a:fgClr>
                                <a:srgbClr val="000000"/>
                              </a:fgClr>
                              <a:bgClr>
                                <a:srgbClr val="FFFFFF"/>
                              </a:bgClr>
                            </a:pattFill>
                            <a:ln w="9525">
                              <a:solidFill>
                                <a:srgbClr val="000000"/>
                              </a:solidFill>
                              <a:miter lim="800000"/>
                              <a:headEnd/>
                              <a:tailEnd/>
                            </a:ln>
                          </wps:spPr>
                          <wps:txbx>
                            <w:txbxContent>
                              <w:p w14:paraId="2B6806F3" w14:textId="77777777" w:rsidR="007D2B78" w:rsidRDefault="007D2B78" w:rsidP="00563A60">
                                <w:pPr>
                                  <w:jc w:val="center"/>
                                </w:pPr>
                                <w:r>
                                  <w:t>UDP</w:t>
                                </w:r>
                              </w:p>
                            </w:txbxContent>
                          </wps:txbx>
                          <wps:bodyPr rot="0" vert="horz" wrap="square" lIns="91440" tIns="45720" rIns="91440" bIns="45720" anchor="t" anchorCtr="0" upright="1">
                            <a:noAutofit/>
                          </wps:bodyPr>
                        </wps:wsp>
                        <wps:wsp>
                          <wps:cNvPr id="17" name="Rectangle 21" descr="75%"/>
                          <wps:cNvSpPr>
                            <a:spLocks noChangeArrowheads="1"/>
                          </wps:cNvSpPr>
                          <wps:spPr bwMode="auto">
                            <a:xfrm>
                              <a:off x="3927" y="3478"/>
                              <a:ext cx="2612" cy="460"/>
                            </a:xfrm>
                            <a:prstGeom prst="rect">
                              <a:avLst/>
                            </a:prstGeom>
                            <a:pattFill prst="pct75">
                              <a:fgClr>
                                <a:srgbClr val="B2B2B2"/>
                              </a:fgClr>
                              <a:bgClr>
                                <a:srgbClr val="FFFFFF"/>
                              </a:bgClr>
                            </a:pattFill>
                            <a:ln w="9525">
                              <a:solidFill>
                                <a:srgbClr val="000000"/>
                              </a:solidFill>
                              <a:miter lim="800000"/>
                              <a:headEnd/>
                              <a:tailEnd/>
                            </a:ln>
                          </wps:spPr>
                          <wps:txbx>
                            <w:txbxContent>
                              <w:p w14:paraId="22A62E90" w14:textId="77777777" w:rsidR="007D2B78" w:rsidRDefault="007D2B78" w:rsidP="00563A60">
                                <w:pPr>
                                  <w:jc w:val="center"/>
                                </w:pPr>
                                <w:r>
                                  <w:t>Comunicaciones SACTA</w:t>
                                </w:r>
                              </w:p>
                            </w:txbxContent>
                          </wps:txbx>
                          <wps:bodyPr rot="0" vert="horz" wrap="square" lIns="91440" tIns="45720" rIns="91440" bIns="45720" anchor="t" anchorCtr="0" upright="1">
                            <a:noAutofit/>
                          </wps:bodyPr>
                        </wps:wsp>
                      </wpg:grpSp>
                      <wpg:grpSp>
                        <wpg:cNvPr id="18" name="Group 22"/>
                        <wpg:cNvGrpSpPr>
                          <a:grpSpLocks/>
                        </wpg:cNvGrpSpPr>
                        <wpg:grpSpPr bwMode="auto">
                          <a:xfrm>
                            <a:off x="6603" y="3478"/>
                            <a:ext cx="2297" cy="2410"/>
                            <a:chOff x="4889" y="3583"/>
                            <a:chExt cx="2612" cy="2410"/>
                          </a:xfrm>
                        </wpg:grpSpPr>
                        <wps:wsp>
                          <wps:cNvPr id="19" name="Rectangle 23"/>
                          <wps:cNvSpPr>
                            <a:spLocks noChangeArrowheads="1"/>
                          </wps:cNvSpPr>
                          <wps:spPr bwMode="auto">
                            <a:xfrm>
                              <a:off x="4889" y="5518"/>
                              <a:ext cx="2612"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95F4AD" w14:textId="77777777" w:rsidR="007D2B78" w:rsidRDefault="007D2B78" w:rsidP="00563A60">
                                <w:r>
                                  <w:t>Nivel Físico</w:t>
                                </w:r>
                              </w:p>
                            </w:txbxContent>
                          </wps:txbx>
                          <wps:bodyPr rot="0" vert="horz" wrap="square" lIns="91440" tIns="45720" rIns="91440" bIns="45720" anchor="t" anchorCtr="0" upright="1">
                            <a:noAutofit/>
                          </wps:bodyPr>
                        </wps:wsp>
                        <wps:wsp>
                          <wps:cNvPr id="20" name="Rectangle 24"/>
                          <wps:cNvSpPr>
                            <a:spLocks noChangeArrowheads="1"/>
                          </wps:cNvSpPr>
                          <wps:spPr bwMode="auto">
                            <a:xfrm>
                              <a:off x="4889" y="5023"/>
                              <a:ext cx="261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D59263" w14:textId="77777777" w:rsidR="007D2B78" w:rsidRDefault="007D2B78" w:rsidP="00563A60">
                                <w:r>
                                  <w:t>Nivel de Enlace</w:t>
                                </w:r>
                              </w:p>
                            </w:txbxContent>
                          </wps:txbx>
                          <wps:bodyPr rot="0" vert="horz" wrap="square" lIns="91440" tIns="45720" rIns="91440" bIns="45720" anchor="t" anchorCtr="0" upright="1">
                            <a:noAutofit/>
                          </wps:bodyPr>
                        </wps:wsp>
                        <wps:wsp>
                          <wps:cNvPr id="21" name="Rectangle 25"/>
                          <wps:cNvSpPr>
                            <a:spLocks noChangeArrowheads="1"/>
                          </wps:cNvSpPr>
                          <wps:spPr bwMode="auto">
                            <a:xfrm>
                              <a:off x="4889" y="4528"/>
                              <a:ext cx="261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DE40C7" w14:textId="77777777" w:rsidR="007D2B78" w:rsidRDefault="007D2B78" w:rsidP="00563A60">
                                <w:r>
                                  <w:t>Nivel de Red</w:t>
                                </w:r>
                              </w:p>
                            </w:txbxContent>
                          </wps:txbx>
                          <wps:bodyPr rot="0" vert="horz" wrap="square" lIns="91440" tIns="45720" rIns="91440" bIns="45720" anchor="t" anchorCtr="0" upright="1">
                            <a:noAutofit/>
                          </wps:bodyPr>
                        </wps:wsp>
                        <wps:wsp>
                          <wps:cNvPr id="22" name="Rectangle 26"/>
                          <wps:cNvSpPr>
                            <a:spLocks noChangeArrowheads="1"/>
                          </wps:cNvSpPr>
                          <wps:spPr bwMode="auto">
                            <a:xfrm>
                              <a:off x="4889" y="4048"/>
                              <a:ext cx="2612"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9DC649" w14:textId="77777777" w:rsidR="007D2B78" w:rsidRDefault="007D2B78" w:rsidP="00563A60">
                                <w:r>
                                  <w:t>Nivel de Transporte</w:t>
                                </w:r>
                              </w:p>
                            </w:txbxContent>
                          </wps:txbx>
                          <wps:bodyPr rot="0" vert="horz" wrap="square" lIns="91440" tIns="45720" rIns="91440" bIns="45720" anchor="t" anchorCtr="0" upright="1">
                            <a:noAutofit/>
                          </wps:bodyPr>
                        </wps:wsp>
                        <wps:wsp>
                          <wps:cNvPr id="23" name="Rectangle 27"/>
                          <wps:cNvSpPr>
                            <a:spLocks noChangeArrowheads="1"/>
                          </wps:cNvSpPr>
                          <wps:spPr bwMode="auto">
                            <a:xfrm>
                              <a:off x="4889" y="3583"/>
                              <a:ext cx="2612" cy="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50E409" w14:textId="77777777" w:rsidR="007D2B78" w:rsidRDefault="007D2B78" w:rsidP="00563A60">
                                <w:r>
                                  <w:t>Niveles de Aplicación</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DF2B80E" id="Grupo 11" o:spid="_x0000_s1026" style="position:absolute;margin-left:202.3pt;margin-top:-4.65pt;width:227.85pt;height:105.9pt;z-index:251670016;mso-position-horizontal-relative:page" coordorigin="3927,3478" coordsize="4973,2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ie+FwUAAK0lAAAOAAAAZHJzL2Uyb0RvYy54bWzsWmuPozYU/V6p/8FC6seZADFJQJNZ7Twy&#10;qjTtrnbbH+CACaiAqU0mmVb97722wYQ8trPzyOxsyUgMxsbY1+dc33vg7N06z9Ad5SJlxdRyTm0L&#10;0SJkUVosptbvv81OJhYSFSkikrGCTq17Kqx35z/+cLYqA+qyhGUR5Qg6KUSwKqdWUlVlMBiIMKE5&#10;EaespAVUxoznpIIiXwwiTlbQe54NXNseDVaMRyVnIRUCrl7pSutc9R/HNKw+xLGgFcqmFoytUkeu&#10;jnN5HJyfkWDBSZmkYT0M8ohR5CQt4KGmqytSEbTk6U5XeRpyJlhcnYYsH7A4TkOq5gCzceyt2dxw&#10;tizVXBbBalEaM4Fpt+z06G7DX+8+cpRGsHaOhQqSwxrd8GXJEJTBOKtyEUCbG15+Lj9yPUM4vWXh&#10;HwKqB9v1srzQjdF89QuLoD+yrJgyzjrmuewCpo3Wag3uzRrQdYVCuOhO/OFoDGMJoc4ZYs/xPL1K&#10;YQJLKe8b+u7YQlA9xONJU3dd34/98VDf7GJHre+ABPrBarD14PTMVMFMsjGE2xoC7I+c0UsbYs+E&#10;jDlGDgxH2qKZDgkeZgh3586DhgDqiRZd4mno+pyQkirQComcxqiwKBpdn4CTpFhkFDljbVjVroGX&#10;0NhCBbtMoBl9zzlbJZREMCyFSFjFjRtkQQAy/xNsxsYedoYaNLs2xmOFNWMoEpRcVDeU5UieTC0O&#10;g1dQJne3opIEaJtIZAuWpdEszTJV4Iv5ZcbRHQHnM1M/+WC4pdMsK9Bqavme66meO3Viswtb/fZ1&#10;kacVeNEszafWxDQigTTbdRHBM0lQkTTT5/D8rFDU1aaT+BdBtZ6vlR9QxpFX5iy6B8Nypp0mOHk4&#10;SRj/y0IrcJhTS/y5JJxaKPu5gMXxHYylh1UF7I1dKPDNmvlmDSlC6GpqVRbSp5eV9srLkqeLBJ7k&#10;KGsU7D14jzhVtm5HVQ8fYKtH//L4xXvwC3tbREUIA/d+eg0oY9+p/d8eKPtd59fi9IFQLklVSSTX&#10;zcuw0viMF4DpHXh3sGmazPe27VChbiJ5VD9Q9v2NcQI3q9tzYtOne3s44RtOOPbrkAK7h/3785MC&#10;YgwJWAP5wx7bNPleWKH2ytYn9zuFjqNHu6yQe2G9U7ivw4qhjw+z4qlRT+O5260CJvx/ZUWdLfTx&#10;kw7Tm/gfMrbt+N+FLK9mxfh1Aqg2gdwTQI2ePYACnh1mxYUr/+ro/rvbK0yq91YiqFYs+JJUABlA&#10;o5lIqcBV67etiUhV6Lk0k9HIhky6o30Y6Lo+kOyAVIAnE4jM5H3epN4IwuS60Vy+LakABrrjKkxW&#10;CpLCS0sFxlae94X86qmb5uE8v5MfdZrJvJ0EBZN5mVYS9BWAAMgRsk6CQemOf/uOi+0L1z+ZjSbj&#10;EzzD3ok/ticntuNf+CMb+/hq9o/0Rw4OkjSKaHGbFrTRQB38MBWoVmO1eqlU0GOLGZ3hK3UFbND8&#10;V1ZRipEUibaUDpU79/Grkn9apU7Gqjv0MwnwUelnv2Am1+FVJ2nr6fc1WuLj6ef3osoeoVwGxTv0&#10;M5n2MemHPffl1MWefqCY1sF+xxZfKeU/nn765Vi//W1vf+btX/uiyjU5/VH5Z+PD/OujT/ni/C1H&#10;n8379V4o6ghFEPLt7n9GPTgm/9pMWSZV6tsEkyfjp4pDHZ/fh5/tS/Pj7X+1VvN2+LcpSalz+CZI&#10;Jbr190vyo6PNMpxvfmV1/i8AAAD//wMAUEsDBBQABgAIAAAAIQANX/oM4QAAAAoBAAAPAAAAZHJz&#10;L2Rvd25yZXYueG1sTI/BSsNAEIbvgu+wjOCt3U3ahhozKaWopyLYCuJtm0yT0OxuyG6T9O0dT3qb&#10;YT7++f5sM5lWDNT7xlmEaK5AkC1c2dgK4fP4OluD8EHbUrfOEsKNPGzy+7tMp6Ub7QcNh1AJDrE+&#10;1Qh1CF0qpS9qMtrPXUeWb2fXGx147StZ9nrkcNPKWKlEGt1Y/lDrjnY1FZfD1SC8jXrcLqKXYX85&#10;727fx9X71z4ixMeHafsMItAU/mD41Wd1yNnp5K629KJFWKplwijC7GkBgoF1ong4IcQqXoHMM/m/&#10;Qv4DAAD//wMAUEsBAi0AFAAGAAgAAAAhALaDOJL+AAAA4QEAABMAAAAAAAAAAAAAAAAAAAAAAFtD&#10;b250ZW50X1R5cGVzXS54bWxQSwECLQAUAAYACAAAACEAOP0h/9YAAACUAQAACwAAAAAAAAAAAAAA&#10;AAAvAQAAX3JlbHMvLnJlbHNQSwECLQAUAAYACAAAACEAtQonvhcFAACtJQAADgAAAAAAAAAAAAAA&#10;AAAuAgAAZHJzL2Uyb0RvYy54bWxQSwECLQAUAAYACAAAACEADV/6DOEAAAAKAQAADwAAAAAAAAAA&#10;AAAAAABxBwAAZHJzL2Rvd25yZXYueG1sUEsFBgAAAAAEAAQA8wAAAH8IAAAAAA==&#10;" o:allowincell="f">
                <v:group id="Group 16" o:spid="_x0000_s1027" style="position:absolute;left:3927;top:3478;width:2612;height:2410" coordorigin="3927,3478" coordsize="261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17" o:spid="_x0000_s1028" style="position:absolute;left:3927;top:5413;width:2612;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038BBA38" w14:textId="77777777" w:rsidR="007D2B78" w:rsidRDefault="007D2B78" w:rsidP="00563A60">
                          <w:pPr>
                            <w:jc w:val="center"/>
                          </w:pPr>
                          <w:r>
                            <w:t>10 Base x</w:t>
                          </w:r>
                        </w:p>
                      </w:txbxContent>
                    </v:textbox>
                  </v:rect>
                  <v:rect id="Rectangle 18" o:spid="_x0000_s1029" alt="5%" style="position:absolute;left:3927;top:4918;width:2612;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Pn0wQAAANsAAAAPAAAAZHJzL2Rvd25yZXYueG1sRE/dasIw&#10;FL4X9g7hDLzTdENEOmMRYbAibKzuAU6b06banJQm2vr2y2Dg3fn4fs82m2wnbjT41rGCl2UCgrhy&#10;uuVGwc/pfbEB4QOyxs4xKbiTh2z3NNtiqt3I33QrQiNiCPsUFZgQ+lRKXxmy6JeuJ45c7QaLIcKh&#10;kXrAMYbbTr4myVpabDk2GOzpYKi6FFeroDuXX2VdmDDW+NlOZn1c5Xmp1Px52r+BCDSFh/jf/aHj&#10;/BX8/RIPkLtfAAAA//8DAFBLAQItABQABgAIAAAAIQDb4fbL7gAAAIUBAAATAAAAAAAAAAAAAAAA&#10;AAAAAABbQ29udGVudF9UeXBlc10ueG1sUEsBAi0AFAAGAAgAAAAhAFr0LFu/AAAAFQEAAAsAAAAA&#10;AAAAAAAAAAAAHwEAAF9yZWxzLy5yZWxzUEsBAi0AFAAGAAgAAAAhAISM+fTBAAAA2wAAAA8AAAAA&#10;AAAAAAAAAAAABwIAAGRycy9kb3ducmV2LnhtbFBLBQYAAAAAAwADALcAAAD1AgAAAAA=&#10;" fillcolor="black">
                    <v:fill r:id="rId16" o:title="" type="pattern"/>
                    <v:textbox>
                      <w:txbxContent>
                        <w:p w14:paraId="4BE49C56" w14:textId="77777777" w:rsidR="007D2B78" w:rsidRDefault="007D2B78" w:rsidP="00563A60">
                          <w:pPr>
                            <w:jc w:val="center"/>
                          </w:pPr>
                          <w:r>
                            <w:t>Ethernet</w:t>
                          </w:r>
                        </w:p>
                      </w:txbxContent>
                    </v:textbox>
                  </v:rect>
                  <v:rect id="Rectangle 19" o:spid="_x0000_s1030" alt="10%" style="position:absolute;left:3927;top:4423;width:2612;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dbwQAAANsAAAAPAAAAZHJzL2Rvd25yZXYueG1sRE/NagIx&#10;EL4XfIcwgreatGKrq1FEKXgpRbsPMGzG3dBksrtJdX37plDobT6+31lvB+/ElfpoA2t4mioQxFUw&#10;lmsN5efb4wJETMgGXWDScKcI283oYY2FCTc+0fWcapFDOBaooUmpLaSMVUMe4zS0xJm7hN5jyrCv&#10;penxlsO9k89KvUiPlnNDgy3tG6q+zt9ew+tBlUs327mPu1Wl7bo023fvWk/Gw24FItGQ/sV/7qPJ&#10;8+fw+0s+QG5+AAAA//8DAFBLAQItABQABgAIAAAAIQDb4fbL7gAAAIUBAAATAAAAAAAAAAAAAAAA&#10;AAAAAABbQ29udGVudF9UeXBlc10ueG1sUEsBAi0AFAAGAAgAAAAhAFr0LFu/AAAAFQEAAAsAAAAA&#10;AAAAAAAAAAAAHwEAAF9yZWxzLy5yZWxzUEsBAi0AFAAGAAgAAAAhAA4sx1vBAAAA2wAAAA8AAAAA&#10;AAAAAAAAAAAABwIAAGRycy9kb3ducmV2LnhtbFBLBQYAAAAAAwADALcAAAD1AgAAAAA=&#10;" fillcolor="black">
                    <v:fill r:id="rId17" o:title="" type="pattern"/>
                    <v:textbox>
                      <w:txbxContent>
                        <w:p w14:paraId="0A1EB9E7" w14:textId="77777777" w:rsidR="007D2B78" w:rsidRDefault="007D2B78" w:rsidP="00563A60">
                          <w:pPr>
                            <w:jc w:val="center"/>
                          </w:pPr>
                          <w:r>
                            <w:t>IP</w:t>
                          </w:r>
                        </w:p>
                      </w:txbxContent>
                    </v:textbox>
                  </v:rect>
                  <v:rect id="Rectangle 20" o:spid="_x0000_s1031" alt="20%" style="position:absolute;left:3927;top:3943;width:2612;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P1wgAAANsAAAAPAAAAZHJzL2Rvd25yZXYueG1sRE9La8JA&#10;EL4L/Q/LCL3Vja1NJWYjPrD0otCo92F3moRmZ0N21fTfdwsFb/PxPSdfDrYVV+p941jBdJKAINbO&#10;NFwpOB13T3MQPiAbbB2Tgh/ysCweRjlmxt34k65lqEQMYZ+hgjqELpPS65os+onriCP35XqLIcK+&#10;kqbHWwy3rXxOklRabDg21NjRpib9XV6sgreD3r68lqvjVs8uzf7s37uwtko9jofVAkSgIdzF/+4P&#10;E+en8PdLPEAWvwAAAP//AwBQSwECLQAUAAYACAAAACEA2+H2y+4AAACFAQAAEwAAAAAAAAAAAAAA&#10;AAAAAAAAW0NvbnRlbnRfVHlwZXNdLnhtbFBLAQItABQABgAIAAAAIQBa9CxbvwAAABUBAAALAAAA&#10;AAAAAAAAAAAAAB8BAABfcmVscy8ucmVsc1BLAQItABQABgAIAAAAIQDdzHP1wgAAANsAAAAPAAAA&#10;AAAAAAAAAAAAAAcCAABkcnMvZG93bnJldi54bWxQSwUGAAAAAAMAAwC3AAAA9gIAAAAA&#10;" fillcolor="black">
                    <v:fill r:id="rId18" o:title="" type="pattern"/>
                    <v:textbox>
                      <w:txbxContent>
                        <w:p w14:paraId="2B6806F3" w14:textId="77777777" w:rsidR="007D2B78" w:rsidRDefault="007D2B78" w:rsidP="00563A60">
                          <w:pPr>
                            <w:jc w:val="center"/>
                          </w:pPr>
                          <w:r>
                            <w:t>UDP</w:t>
                          </w:r>
                        </w:p>
                      </w:txbxContent>
                    </v:textbox>
                  </v:rect>
                  <v:rect id="Rectangle 21" o:spid="_x0000_s1032" alt="75%" style="position:absolute;left:3927;top:3478;width:2612;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EN8wwAAANsAAAAPAAAAZHJzL2Rvd25yZXYueG1sRE9LawIx&#10;EL4X+h/CFHqr2Vrq6rpRxFIQxIMPxOOwmX3YzWRJUnf77xuh0Nt8fM/Jl4NpxY2cbywreB0lIIgL&#10;qxuuFJyOny9TED4ga2wtk4If8rBcPD7kmGnb855uh1CJGMI+QwV1CF0mpS9qMuhHtiOOXGmdwRCh&#10;q6R22Mdw08pxkkykwYZjQ40drWsqvg7fRsHbh3sf9v11PNltystWprP0vAtKPT8NqzmIQEP4F/+5&#10;NzrOT+H+SzxALn4BAAD//wMAUEsBAi0AFAAGAAgAAAAhANvh9svuAAAAhQEAABMAAAAAAAAAAAAA&#10;AAAAAAAAAFtDb250ZW50X1R5cGVzXS54bWxQSwECLQAUAAYACAAAACEAWvQsW78AAAAVAQAACwAA&#10;AAAAAAAAAAAAAAAfAQAAX3JlbHMvLnJlbHNQSwECLQAUAAYACAAAACEAQxxDfMMAAADbAAAADwAA&#10;AAAAAAAAAAAAAAAHAgAAZHJzL2Rvd25yZXYueG1sUEsFBgAAAAADAAMAtwAAAPcCAAAAAA==&#10;" fillcolor="#b2b2b2">
                    <v:fill r:id="rId19" o:title="" type="pattern"/>
                    <v:textbox>
                      <w:txbxContent>
                        <w:p w14:paraId="22A62E90" w14:textId="77777777" w:rsidR="007D2B78" w:rsidRDefault="007D2B78" w:rsidP="00563A60">
                          <w:pPr>
                            <w:jc w:val="center"/>
                          </w:pPr>
                          <w:r>
                            <w:t>Comunicaciones SACTA</w:t>
                          </w:r>
                        </w:p>
                      </w:txbxContent>
                    </v:textbox>
                  </v:rect>
                </v:group>
                <v:group id="Group 22" o:spid="_x0000_s1033" style="position:absolute;left:6603;top:3478;width:2297;height:2410" coordorigin="4889,3583" coordsize="261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23" o:spid="_x0000_s1034" style="position:absolute;left:4889;top:5518;width:2612;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K7wAAAANsAAAAPAAAAZHJzL2Rvd25yZXYueG1sRE9Li8Iw&#10;EL4L/ocwgjdNXHeLVqPIgiCse/ABXodmbIvNpDZR6783Cwve5uN7znzZ2krcqfGlYw2joQJBnDlT&#10;cq7heFgPJiB8QDZYOSYNT/KwXHQ7c0yNe/CO7vuQixjCPkUNRQh1KqXPCrLoh64mjtzZNRZDhE0u&#10;TYOPGG4r+aFUIi2WHBsKrOm7oOyyv1kNmHya6+95vD383BKc5q1af52U1v1eu5qBCNSGt/jfvTFx&#10;/hT+fokHyMULAAD//wMAUEsBAi0AFAAGAAgAAAAhANvh9svuAAAAhQEAABMAAAAAAAAAAAAAAAAA&#10;AAAAAFtDb250ZW50X1R5cGVzXS54bWxQSwECLQAUAAYACAAAACEAWvQsW78AAAAVAQAACwAAAAAA&#10;AAAAAAAAAAAfAQAAX3JlbHMvLnJlbHNQSwECLQAUAAYACAAAACEAKNIyu8AAAADbAAAADwAAAAAA&#10;AAAAAAAAAAAHAgAAZHJzL2Rvd25yZXYueG1sUEsFBgAAAAADAAMAtwAAAPQCAAAAAA==&#10;" stroked="f">
                    <v:textbox>
                      <w:txbxContent>
                        <w:p w14:paraId="4495F4AD" w14:textId="77777777" w:rsidR="007D2B78" w:rsidRDefault="007D2B78" w:rsidP="00563A60">
                          <w:r>
                            <w:t>Nivel Físico</w:t>
                          </w:r>
                        </w:p>
                      </w:txbxContent>
                    </v:textbox>
                  </v:rect>
                  <v:rect id="Rectangle 24" o:spid="_x0000_s1035" style="position:absolute;left:4889;top:5023;width:2612;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FGbwQAAANsAAAAPAAAAZHJzL2Rvd25yZXYueG1sRE/Pa8Iw&#10;FL4L/g/hCbvZRDfL1hlFhMJg82A72PXRPNuy5qU2sXb//XIY7Pjx/d7uJ9uJkQbfOtawShQI4sqZ&#10;lmsNn2W+fAbhA7LBzjFp+CEP+918tsXMuDufaSxCLWII+ww1NCH0mZS+asiiT1xPHLmLGyyGCIda&#10;mgHvMdx2cq1UKi22HBsa7OnYUPVd3KwGTJ/M9XR5/Cjfbym+1JPKN19K64fFdHgFEWgK/+I/95vR&#10;sI7r45f4A+TuFwAA//8DAFBLAQItABQABgAIAAAAIQDb4fbL7gAAAIUBAAATAAAAAAAAAAAAAAAA&#10;AAAAAABbQ29udGVudF9UeXBlc10ueG1sUEsBAi0AFAAGAAgAAAAhAFr0LFu/AAAAFQEAAAsAAAAA&#10;AAAAAAAAAAAAHwEAAF9yZWxzLy5yZWxzUEsBAi0AFAAGAAgAAAAhAHeEUZvBAAAA2wAAAA8AAAAA&#10;AAAAAAAAAAAABwIAAGRycy9kb3ducmV2LnhtbFBLBQYAAAAAAwADALcAAAD1AgAAAAA=&#10;" stroked="f">
                    <v:textbox>
                      <w:txbxContent>
                        <w:p w14:paraId="51D59263" w14:textId="77777777" w:rsidR="007D2B78" w:rsidRDefault="007D2B78" w:rsidP="00563A60">
                          <w:r>
                            <w:t>Nivel de Enlace</w:t>
                          </w:r>
                        </w:p>
                      </w:txbxContent>
                    </v:textbox>
                  </v:rect>
                  <v:rect id="Rectangle 25" o:spid="_x0000_s1036" style="position:absolute;left:4889;top:4528;width:2612;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textbox>
                      <w:txbxContent>
                        <w:p w14:paraId="6EDE40C7" w14:textId="77777777" w:rsidR="007D2B78" w:rsidRDefault="007D2B78" w:rsidP="00563A60">
                          <w:r>
                            <w:t>Nivel de Red</w:t>
                          </w:r>
                        </w:p>
                      </w:txbxContent>
                    </v:textbox>
                  </v:rect>
                  <v:rect id="Rectangle 26" o:spid="_x0000_s1037" style="position:absolute;left:4889;top:4048;width:2612;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textbox>
                      <w:txbxContent>
                        <w:p w14:paraId="339DC649" w14:textId="77777777" w:rsidR="007D2B78" w:rsidRDefault="007D2B78" w:rsidP="00563A60">
                          <w:r>
                            <w:t>Nivel de Transporte</w:t>
                          </w:r>
                        </w:p>
                      </w:txbxContent>
                    </v:textbox>
                  </v:rect>
                  <v:rect id="Rectangle 27" o:spid="_x0000_s1038" style="position:absolute;left:4889;top:3583;width:2612;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textbox>
                      <w:txbxContent>
                        <w:p w14:paraId="3550E409" w14:textId="77777777" w:rsidR="007D2B78" w:rsidRDefault="007D2B78" w:rsidP="00563A60">
                          <w:r>
                            <w:t>Niveles de Aplicación</w:t>
                          </w:r>
                        </w:p>
                      </w:txbxContent>
                    </v:textbox>
                  </v:rect>
                </v:group>
                <w10:wrap anchorx="page"/>
              </v:group>
            </w:pict>
          </mc:Fallback>
        </mc:AlternateContent>
      </w:r>
    </w:p>
    <w:p w14:paraId="4A345111" w14:textId="46B2BC15" w:rsidR="001E7A5C" w:rsidRDefault="001E7A5C" w:rsidP="00563A60"/>
    <w:p w14:paraId="697159F7" w14:textId="6F65BC50" w:rsidR="00563A60" w:rsidRDefault="00563A60" w:rsidP="00563A60"/>
    <w:p w14:paraId="3C9544DA" w14:textId="77777777" w:rsidR="00563A60" w:rsidRDefault="00563A60" w:rsidP="00563A60"/>
    <w:p w14:paraId="457F3D28" w14:textId="77777777" w:rsidR="00563A60" w:rsidRDefault="00563A60" w:rsidP="00563A60">
      <w:pPr>
        <w:pStyle w:val="Encabezado"/>
        <w:tabs>
          <w:tab w:val="clear" w:pos="4252"/>
          <w:tab w:val="clear" w:pos="8504"/>
        </w:tabs>
      </w:pPr>
    </w:p>
    <w:p w14:paraId="7752C356" w14:textId="0F11A4C4" w:rsidR="00563A60" w:rsidRPr="00563A60" w:rsidRDefault="00563A60" w:rsidP="00D26030">
      <w:pPr>
        <w:jc w:val="center"/>
        <w:rPr>
          <w:rFonts w:ascii="ENAIRE Titillium Regular" w:hAnsi="ENAIRE Titillium Regular"/>
          <w:b/>
          <w:color w:val="00224C"/>
          <w:sz w:val="20"/>
          <w:szCs w:val="20"/>
        </w:rPr>
      </w:pPr>
      <w:r w:rsidRPr="00563A60">
        <w:rPr>
          <w:rFonts w:ascii="ENAIRE Titillium Regular" w:hAnsi="ENAIRE Titillium Regular"/>
          <w:b/>
          <w:color w:val="00224C"/>
          <w:sz w:val="20"/>
          <w:szCs w:val="20"/>
        </w:rPr>
        <w:t xml:space="preserve">Pila de Protocolos de Comunicación SACTA – </w:t>
      </w:r>
      <w:r w:rsidR="00707798">
        <w:rPr>
          <w:rFonts w:ascii="ENAIRE Titillium Regular" w:hAnsi="ENAIRE Titillium Regular"/>
          <w:b/>
          <w:color w:val="00224C"/>
          <w:sz w:val="20"/>
          <w:szCs w:val="20"/>
        </w:rPr>
        <w:t>SCV</w:t>
      </w:r>
    </w:p>
    <w:p w14:paraId="12B932B3" w14:textId="77777777" w:rsidR="00563A60" w:rsidRPr="00563A60" w:rsidRDefault="00563A60" w:rsidP="00563A60">
      <w:pPr>
        <w:rPr>
          <w:rFonts w:ascii="ENAIRE Titillium Regular" w:hAnsi="ENAIRE Titillium Regular"/>
          <w:color w:val="00224C"/>
          <w:sz w:val="20"/>
          <w:szCs w:val="20"/>
        </w:rPr>
      </w:pPr>
      <w:r w:rsidRPr="00563A60">
        <w:rPr>
          <w:rFonts w:ascii="ENAIRE Titillium Regular" w:hAnsi="ENAIRE Titillium Regular"/>
          <w:color w:val="00224C"/>
          <w:sz w:val="20"/>
          <w:szCs w:val="20"/>
        </w:rPr>
        <w:t>En los siguientes apartados se especifican los diferentes niveles por referencia a estándares, concretándose, si da lugar, las particularidades de cada nivel.</w:t>
      </w:r>
    </w:p>
    <w:p w14:paraId="2CBEA5BB" w14:textId="101884C6" w:rsidR="00C93545" w:rsidRDefault="00C93545" w:rsidP="00C93545"/>
    <w:p w14:paraId="10B64CEE" w14:textId="69CAA993" w:rsidR="00563A60" w:rsidRDefault="00563A60" w:rsidP="00563A60">
      <w:pPr>
        <w:pStyle w:val="Ttulo2"/>
        <w:rPr>
          <w:rFonts w:ascii="ENAIRE Titillium Regular" w:hAnsi="ENAIRE Titillium Regular"/>
        </w:rPr>
      </w:pPr>
      <w:bookmarkStart w:id="8" w:name="_Toc53591400"/>
      <w:r>
        <w:rPr>
          <w:rFonts w:ascii="ENAIRE Titillium Regular" w:hAnsi="ENAIRE Titillium Regular"/>
        </w:rPr>
        <w:t>Nivel Físico</w:t>
      </w:r>
      <w:bookmarkEnd w:id="8"/>
    </w:p>
    <w:p w14:paraId="50A1B87D" w14:textId="44CF8B79" w:rsidR="00563A60" w:rsidRPr="000B48B4" w:rsidRDefault="00EF7AE8" w:rsidP="00164295">
      <w:pPr>
        <w:pStyle w:val="Prrafodelista"/>
        <w:numPr>
          <w:ilvl w:val="1"/>
          <w:numId w:val="9"/>
        </w:numPr>
        <w:spacing w:before="240" w:after="0"/>
        <w:contextualSpacing w:val="0"/>
        <w:rPr>
          <w:sz w:val="20"/>
          <w:szCs w:val="20"/>
        </w:rPr>
      </w:pPr>
      <w:r>
        <w:rPr>
          <w:sz w:val="20"/>
          <w:szCs w:val="20"/>
        </w:rPr>
        <w:t xml:space="preserve">La conectividad IP entre ambos </w:t>
      </w:r>
      <w:r w:rsidR="00367BE6">
        <w:rPr>
          <w:sz w:val="20"/>
          <w:szCs w:val="20"/>
        </w:rPr>
        <w:t xml:space="preserve">sistemas </w:t>
      </w:r>
      <w:r>
        <w:rPr>
          <w:sz w:val="20"/>
          <w:szCs w:val="20"/>
        </w:rPr>
        <w:t>se realiza</w:t>
      </w:r>
      <w:r w:rsidR="00367BE6">
        <w:rPr>
          <w:sz w:val="20"/>
          <w:szCs w:val="20"/>
        </w:rPr>
        <w:t>rá</w:t>
      </w:r>
      <w:r>
        <w:rPr>
          <w:sz w:val="20"/>
          <w:szCs w:val="20"/>
        </w:rPr>
        <w:t xml:space="preserve"> vía REDAN</w:t>
      </w:r>
      <w:r w:rsidR="00367BE6">
        <w:rPr>
          <w:sz w:val="20"/>
          <w:szCs w:val="20"/>
        </w:rPr>
        <w:t>, preferiblemente</w:t>
      </w:r>
      <w:r w:rsidR="00563A60" w:rsidRPr="00563A60">
        <w:rPr>
          <w:sz w:val="20"/>
          <w:szCs w:val="20"/>
        </w:rPr>
        <w:t xml:space="preserve"> </w:t>
      </w:r>
      <w:r w:rsidR="00367BE6">
        <w:rPr>
          <w:sz w:val="20"/>
          <w:szCs w:val="20"/>
        </w:rPr>
        <w:t>haciendo uso de p</w:t>
      </w:r>
      <w:r w:rsidR="00563A60" w:rsidRPr="00563A60">
        <w:rPr>
          <w:sz w:val="20"/>
          <w:szCs w:val="20"/>
        </w:rPr>
        <w:t>ar trenzado (10</w:t>
      </w:r>
      <w:r w:rsidR="00367BE6">
        <w:rPr>
          <w:sz w:val="20"/>
          <w:szCs w:val="20"/>
        </w:rPr>
        <w:t>00</w:t>
      </w:r>
      <w:r w:rsidR="00563A60" w:rsidRPr="00563A60">
        <w:rPr>
          <w:sz w:val="20"/>
          <w:szCs w:val="20"/>
        </w:rPr>
        <w:t xml:space="preserve"> Base T)</w:t>
      </w:r>
      <w:r w:rsidR="00367BE6">
        <w:rPr>
          <w:sz w:val="20"/>
          <w:szCs w:val="20"/>
        </w:rPr>
        <w:t>.</w:t>
      </w:r>
    </w:p>
    <w:p w14:paraId="17AA6072" w14:textId="6DCFEE47" w:rsidR="00C93545" w:rsidRDefault="00C93545" w:rsidP="00C93545"/>
    <w:p w14:paraId="088903A2" w14:textId="6F5D93C3" w:rsidR="000B48B4" w:rsidRDefault="000B48B4" w:rsidP="000B48B4">
      <w:pPr>
        <w:pStyle w:val="Ttulo2"/>
        <w:rPr>
          <w:rFonts w:ascii="ENAIRE Titillium Regular" w:hAnsi="ENAIRE Titillium Regular"/>
        </w:rPr>
      </w:pPr>
      <w:bookmarkStart w:id="9" w:name="_Toc53591401"/>
      <w:r>
        <w:rPr>
          <w:rFonts w:ascii="ENAIRE Titillium Regular" w:hAnsi="ENAIRE Titillium Regular"/>
        </w:rPr>
        <w:t>Nivel de Enlace</w:t>
      </w:r>
      <w:bookmarkEnd w:id="9"/>
    </w:p>
    <w:p w14:paraId="002FE25E" w14:textId="3D67FD6C" w:rsidR="00C93545" w:rsidRPr="000B48B4" w:rsidRDefault="000B48B4" w:rsidP="00164295">
      <w:pPr>
        <w:pStyle w:val="Prrafodelista"/>
        <w:numPr>
          <w:ilvl w:val="1"/>
          <w:numId w:val="9"/>
        </w:numPr>
        <w:spacing w:before="240" w:after="0"/>
        <w:contextualSpacing w:val="0"/>
        <w:rPr>
          <w:sz w:val="20"/>
          <w:szCs w:val="20"/>
        </w:rPr>
      </w:pPr>
      <w:r w:rsidRPr="000B48B4">
        <w:rPr>
          <w:sz w:val="20"/>
          <w:szCs w:val="20"/>
        </w:rPr>
        <w:t xml:space="preserve">El protocolo del nivel de enlace </w:t>
      </w:r>
      <w:r w:rsidR="00EF7AE8">
        <w:rPr>
          <w:sz w:val="20"/>
          <w:szCs w:val="20"/>
        </w:rPr>
        <w:t xml:space="preserve">entre SACTA y SCV </w:t>
      </w:r>
      <w:r w:rsidR="00277D20">
        <w:rPr>
          <w:sz w:val="20"/>
          <w:szCs w:val="20"/>
        </w:rPr>
        <w:t xml:space="preserve">hacia </w:t>
      </w:r>
      <w:r w:rsidR="00EF7AE8">
        <w:rPr>
          <w:sz w:val="20"/>
          <w:szCs w:val="20"/>
        </w:rPr>
        <w:t xml:space="preserve">REDAN </w:t>
      </w:r>
      <w:r w:rsidRPr="000B48B4">
        <w:rPr>
          <w:sz w:val="20"/>
          <w:szCs w:val="20"/>
        </w:rPr>
        <w:t>será Ethernet</w:t>
      </w:r>
      <w:r>
        <w:rPr>
          <w:sz w:val="20"/>
          <w:szCs w:val="20"/>
        </w:rPr>
        <w:t>, conforme IEEE 802.3 [6</w:t>
      </w:r>
      <w:r w:rsidRPr="000B48B4">
        <w:rPr>
          <w:sz w:val="20"/>
          <w:szCs w:val="20"/>
        </w:rPr>
        <w:t>]</w:t>
      </w:r>
      <w:r w:rsidR="00367BE6">
        <w:rPr>
          <w:sz w:val="20"/>
          <w:szCs w:val="20"/>
        </w:rPr>
        <w:t>.</w:t>
      </w:r>
      <w:r w:rsidR="00EF7AE8">
        <w:rPr>
          <w:sz w:val="20"/>
          <w:szCs w:val="20"/>
        </w:rPr>
        <w:t xml:space="preserve"> </w:t>
      </w:r>
    </w:p>
    <w:p w14:paraId="230338D7" w14:textId="16EA96C4" w:rsidR="00C93545" w:rsidRDefault="00C93545" w:rsidP="00C93545"/>
    <w:p w14:paraId="5AF46C1F" w14:textId="3F851CF7" w:rsidR="000B48B4" w:rsidRDefault="000B48B4" w:rsidP="000B48B4">
      <w:pPr>
        <w:pStyle w:val="Ttulo2"/>
        <w:rPr>
          <w:rFonts w:ascii="ENAIRE Titillium Regular" w:hAnsi="ENAIRE Titillium Regular"/>
        </w:rPr>
      </w:pPr>
      <w:bookmarkStart w:id="10" w:name="_Toc53591402"/>
      <w:r>
        <w:rPr>
          <w:rFonts w:ascii="ENAIRE Titillium Regular" w:hAnsi="ENAIRE Titillium Regular"/>
        </w:rPr>
        <w:t>Nivel de Red</w:t>
      </w:r>
      <w:bookmarkEnd w:id="10"/>
    </w:p>
    <w:p w14:paraId="08B0AEE5" w14:textId="73FC5B21" w:rsidR="00D26030" w:rsidRPr="00D26030" w:rsidRDefault="000B48B4" w:rsidP="00D26030">
      <w:pPr>
        <w:pStyle w:val="Prrafodelista"/>
        <w:numPr>
          <w:ilvl w:val="1"/>
          <w:numId w:val="9"/>
        </w:numPr>
        <w:spacing w:before="240" w:after="0"/>
        <w:contextualSpacing w:val="0"/>
        <w:rPr>
          <w:sz w:val="20"/>
          <w:szCs w:val="20"/>
        </w:rPr>
      </w:pPr>
      <w:r w:rsidRPr="000B48B4">
        <w:rPr>
          <w:sz w:val="20"/>
          <w:szCs w:val="20"/>
        </w:rPr>
        <w:t>El protocolo del nivel de red será I</w:t>
      </w:r>
      <w:r>
        <w:rPr>
          <w:sz w:val="20"/>
          <w:szCs w:val="20"/>
        </w:rPr>
        <w:t>P, conforme RFC 791 [5</w:t>
      </w:r>
      <w:r w:rsidRPr="000B48B4">
        <w:rPr>
          <w:sz w:val="20"/>
          <w:szCs w:val="20"/>
        </w:rPr>
        <w:t>].</w:t>
      </w:r>
    </w:p>
    <w:p w14:paraId="6962471E" w14:textId="2AC40401" w:rsidR="000B48B4" w:rsidRPr="000B48B4" w:rsidRDefault="000B48B4" w:rsidP="00D26030">
      <w:pPr>
        <w:spacing w:before="24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Las direcciones IP </w:t>
      </w:r>
      <w:proofErr w:type="spellStart"/>
      <w:r w:rsidRPr="000B48B4">
        <w:rPr>
          <w:rFonts w:ascii="ENAIRE Titillium Regular" w:hAnsi="ENAIRE Titillium Regular"/>
          <w:color w:val="00224C"/>
          <w:sz w:val="20"/>
          <w:szCs w:val="20"/>
        </w:rPr>
        <w:t>unicast</w:t>
      </w:r>
      <w:proofErr w:type="spellEnd"/>
      <w:r w:rsidRPr="000B48B4">
        <w:rPr>
          <w:rFonts w:ascii="ENAIRE Titillium Regular" w:hAnsi="ENAIRE Titillium Regular"/>
          <w:color w:val="00224C"/>
          <w:sz w:val="20"/>
          <w:szCs w:val="20"/>
        </w:rPr>
        <w:t xml:space="preserve"> de los equipos SACTA están definidas, para sus tres primeros octetos, en el documento de Plan de Numeración IP de Redes conectadas con REDAN</w:t>
      </w:r>
      <w:r>
        <w:rPr>
          <w:rFonts w:ascii="ENAIRE Titillium Regular" w:hAnsi="ENAIRE Titillium Regular"/>
          <w:color w:val="00224C"/>
          <w:sz w:val="20"/>
          <w:szCs w:val="20"/>
        </w:rPr>
        <w:t xml:space="preserve"> </w:t>
      </w:r>
      <w:r w:rsidR="005D4446">
        <w:rPr>
          <w:rFonts w:ascii="ENAIRE Titillium Regular" w:hAnsi="ENAIRE Titillium Regular"/>
          <w:color w:val="00224C"/>
          <w:sz w:val="20"/>
          <w:szCs w:val="20"/>
        </w:rPr>
        <w:t>[1], y</w:t>
      </w:r>
      <w:r w:rsidRPr="000B48B4">
        <w:rPr>
          <w:rFonts w:ascii="ENAIRE Titillium Regular" w:hAnsi="ENAIRE Titillium Regular"/>
          <w:color w:val="00224C"/>
          <w:sz w:val="20"/>
          <w:szCs w:val="20"/>
        </w:rPr>
        <w:t xml:space="preserve"> para el cuarto oct</w:t>
      </w:r>
      <w:r w:rsidR="005D4446">
        <w:rPr>
          <w:rFonts w:ascii="ENAIRE Titillium Regular" w:hAnsi="ENAIRE Titillium Regular"/>
          <w:color w:val="00224C"/>
          <w:sz w:val="20"/>
          <w:szCs w:val="20"/>
        </w:rPr>
        <w:t>eto</w:t>
      </w:r>
      <w:r w:rsidRPr="000B48B4">
        <w:rPr>
          <w:rFonts w:ascii="ENAIRE Titillium Regular" w:hAnsi="ENAIRE Titillium Regular"/>
          <w:color w:val="00224C"/>
          <w:sz w:val="20"/>
          <w:szCs w:val="20"/>
        </w:rPr>
        <w:t xml:space="preserve"> en el documento Plan de Numeración IP de Redes SACTA</w:t>
      </w:r>
      <w:r w:rsidR="00A77A5F">
        <w:rPr>
          <w:rFonts w:ascii="ENAIRE Titillium Regular" w:hAnsi="ENAIRE Titillium Regular"/>
          <w:color w:val="00224C"/>
          <w:sz w:val="20"/>
          <w:szCs w:val="20"/>
        </w:rPr>
        <w:t xml:space="preserve"> [2</w:t>
      </w:r>
      <w:r w:rsidR="00A77A5F" w:rsidRPr="000B48B4">
        <w:rPr>
          <w:rFonts w:ascii="ENAIRE Titillium Regular" w:hAnsi="ENAIRE Titillium Regular"/>
          <w:color w:val="00224C"/>
          <w:sz w:val="20"/>
          <w:szCs w:val="20"/>
        </w:rPr>
        <w:t>].</w:t>
      </w:r>
      <w:r w:rsidRPr="000B48B4">
        <w:rPr>
          <w:rFonts w:ascii="ENAIRE Titillium Regular" w:hAnsi="ENAIRE Titillium Regular"/>
          <w:color w:val="00224C"/>
          <w:sz w:val="20"/>
          <w:szCs w:val="20"/>
        </w:rPr>
        <w:t xml:space="preserve"> </w:t>
      </w:r>
    </w:p>
    <w:p w14:paraId="7A4F4AFF" w14:textId="17D5FB62" w:rsidR="000B48B4" w:rsidRPr="000B48B4" w:rsidRDefault="000B48B4" w:rsidP="000B48B4">
      <w:pPr>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lastRenderedPageBreak/>
        <w:t xml:space="preserve">Las direcciones IP </w:t>
      </w:r>
      <w:proofErr w:type="spellStart"/>
      <w:r w:rsidRPr="000B48B4">
        <w:rPr>
          <w:rFonts w:ascii="ENAIRE Titillium Regular" w:hAnsi="ENAIRE Titillium Regular"/>
          <w:color w:val="00224C"/>
          <w:sz w:val="20"/>
          <w:szCs w:val="20"/>
        </w:rPr>
        <w:t>unicast</w:t>
      </w:r>
      <w:proofErr w:type="spellEnd"/>
      <w:r w:rsidRPr="000B48B4">
        <w:rPr>
          <w:rFonts w:ascii="ENAIRE Titillium Regular" w:hAnsi="ENAIRE Titillium Regular"/>
          <w:color w:val="00224C"/>
          <w:sz w:val="20"/>
          <w:szCs w:val="20"/>
        </w:rPr>
        <w:t xml:space="preserve"> de los equipos </w:t>
      </w:r>
      <w:r w:rsidR="00707798">
        <w:rPr>
          <w:rFonts w:ascii="ENAIRE Titillium Regular" w:hAnsi="ENAIRE Titillium Regular"/>
          <w:color w:val="00224C"/>
          <w:sz w:val="20"/>
          <w:szCs w:val="20"/>
        </w:rPr>
        <w:t>SCV</w:t>
      </w:r>
      <w:r w:rsidRPr="000B48B4">
        <w:rPr>
          <w:rFonts w:ascii="ENAIRE Titillium Regular" w:hAnsi="ENAIRE Titillium Regular"/>
          <w:color w:val="00224C"/>
          <w:sz w:val="20"/>
          <w:szCs w:val="20"/>
        </w:rPr>
        <w:t xml:space="preserve"> están definidas, para sus tres primeros octetos, en el documento de Plan de Numeración IP de Redes conectadas con REDAN</w:t>
      </w:r>
      <w:r>
        <w:rPr>
          <w:rFonts w:ascii="ENAIRE Titillium Regular" w:hAnsi="ENAIRE Titillium Regular"/>
          <w:color w:val="00224C"/>
          <w:sz w:val="20"/>
          <w:szCs w:val="20"/>
        </w:rPr>
        <w:t xml:space="preserve"> </w:t>
      </w:r>
      <w:r w:rsidR="00A77A5F">
        <w:rPr>
          <w:rFonts w:ascii="ENAIRE Titillium Regular" w:hAnsi="ENAIRE Titillium Regular"/>
          <w:color w:val="00224C"/>
          <w:sz w:val="20"/>
          <w:szCs w:val="20"/>
        </w:rPr>
        <w:t>[1</w:t>
      </w:r>
      <w:r w:rsidRPr="000B48B4">
        <w:rPr>
          <w:rFonts w:ascii="ENAIRE Titillium Regular" w:hAnsi="ENAIRE Titillium Regular"/>
          <w:color w:val="00224C"/>
          <w:sz w:val="20"/>
          <w:szCs w:val="20"/>
        </w:rPr>
        <w:t>], y, para el cuarto octeto, en el documento Plan de Numeración IP de Sistemas de Comunicaciones Tierra-Aire</w:t>
      </w:r>
      <w:r w:rsidR="00A77A5F">
        <w:rPr>
          <w:rFonts w:ascii="ENAIRE Titillium Regular" w:hAnsi="ENAIRE Titillium Regular"/>
          <w:color w:val="00224C"/>
          <w:sz w:val="20"/>
          <w:szCs w:val="20"/>
        </w:rPr>
        <w:t xml:space="preserve"> [3</w:t>
      </w:r>
      <w:r w:rsidR="00A77A5F" w:rsidRPr="000B48B4">
        <w:rPr>
          <w:rFonts w:ascii="ENAIRE Titillium Regular" w:hAnsi="ENAIRE Titillium Regular"/>
          <w:color w:val="00224C"/>
          <w:sz w:val="20"/>
          <w:szCs w:val="20"/>
        </w:rPr>
        <w:t>],</w:t>
      </w:r>
      <w:r w:rsidRPr="000B48B4">
        <w:rPr>
          <w:rFonts w:ascii="ENAIRE Titillium Regular" w:hAnsi="ENAIRE Titillium Regular"/>
          <w:color w:val="00224C"/>
          <w:sz w:val="20"/>
          <w:szCs w:val="20"/>
        </w:rPr>
        <w:t xml:space="preserve"> </w:t>
      </w:r>
    </w:p>
    <w:p w14:paraId="4EFD1791" w14:textId="43FBE5CB" w:rsidR="000B48B4" w:rsidRPr="000B48B4" w:rsidRDefault="000B48B4" w:rsidP="000B48B4">
      <w:pPr>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Las direcciones IP </w:t>
      </w:r>
      <w:proofErr w:type="spellStart"/>
      <w:r w:rsidRPr="000B48B4">
        <w:rPr>
          <w:rFonts w:ascii="ENAIRE Titillium Regular" w:hAnsi="ENAIRE Titillium Regular"/>
          <w:color w:val="00224C"/>
          <w:sz w:val="20"/>
          <w:szCs w:val="20"/>
        </w:rPr>
        <w:t>multicast</w:t>
      </w:r>
      <w:proofErr w:type="spellEnd"/>
      <w:r w:rsidRPr="000B48B4">
        <w:rPr>
          <w:rFonts w:ascii="ENAIRE Titillium Regular" w:hAnsi="ENAIRE Titillium Regular"/>
          <w:color w:val="00224C"/>
          <w:sz w:val="20"/>
          <w:szCs w:val="20"/>
        </w:rPr>
        <w:t xml:space="preserve"> cumplirán, asimismo, el direccionamiento definido en el Plan de Numeración IP de Redes SACTA</w:t>
      </w:r>
      <w:r w:rsidR="00A77A5F">
        <w:rPr>
          <w:rFonts w:ascii="ENAIRE Titillium Regular" w:hAnsi="ENAIRE Titillium Regular"/>
          <w:color w:val="00224C"/>
          <w:sz w:val="20"/>
          <w:szCs w:val="20"/>
        </w:rPr>
        <w:t xml:space="preserve"> </w:t>
      </w:r>
      <w:r w:rsidRPr="000B48B4">
        <w:rPr>
          <w:rFonts w:ascii="ENAIRE Titillium Regular" w:hAnsi="ENAIRE Titillium Regular"/>
          <w:color w:val="00224C"/>
          <w:sz w:val="20"/>
          <w:szCs w:val="20"/>
        </w:rPr>
        <w:t>[ 2].</w:t>
      </w:r>
    </w:p>
    <w:p w14:paraId="715E5EE0" w14:textId="7F4B2B22" w:rsidR="00707798" w:rsidRDefault="00707798" w:rsidP="00707798">
      <w:pPr>
        <w:pStyle w:val="Prrafodelista"/>
        <w:numPr>
          <w:ilvl w:val="1"/>
          <w:numId w:val="9"/>
        </w:numPr>
        <w:spacing w:before="240" w:after="0"/>
        <w:contextualSpacing w:val="0"/>
        <w:rPr>
          <w:sz w:val="20"/>
          <w:szCs w:val="20"/>
        </w:rPr>
      </w:pPr>
      <w:r w:rsidRPr="00707798">
        <w:rPr>
          <w:sz w:val="20"/>
          <w:szCs w:val="20"/>
        </w:rPr>
        <w:t xml:space="preserve">El envío de mensajes en sentido SCV -&gt; SACTA se realizará en </w:t>
      </w:r>
      <w:proofErr w:type="spellStart"/>
      <w:r w:rsidRPr="00707798">
        <w:rPr>
          <w:sz w:val="20"/>
          <w:szCs w:val="20"/>
        </w:rPr>
        <w:t>multicast</w:t>
      </w:r>
      <w:proofErr w:type="spellEnd"/>
      <w:r w:rsidRPr="00707798">
        <w:rPr>
          <w:sz w:val="20"/>
          <w:szCs w:val="20"/>
        </w:rPr>
        <w:t>, y el usuario destino d</w:t>
      </w:r>
      <w:r w:rsidR="00393146">
        <w:rPr>
          <w:sz w:val="20"/>
          <w:szCs w:val="20"/>
        </w:rPr>
        <w:t xml:space="preserve">el mismo será el “grupo de </w:t>
      </w:r>
      <w:proofErr w:type="spellStart"/>
      <w:r w:rsidR="00393146">
        <w:rPr>
          <w:sz w:val="20"/>
          <w:szCs w:val="20"/>
        </w:rPr>
        <w:t>PSI</w:t>
      </w:r>
      <w:r w:rsidRPr="00707798">
        <w:rPr>
          <w:sz w:val="20"/>
          <w:szCs w:val="20"/>
        </w:rPr>
        <w:t>s</w:t>
      </w:r>
      <w:proofErr w:type="spellEnd"/>
      <w:r w:rsidRPr="00707798">
        <w:rPr>
          <w:sz w:val="20"/>
          <w:szCs w:val="20"/>
        </w:rPr>
        <w:t xml:space="preserve">”. </w:t>
      </w:r>
    </w:p>
    <w:p w14:paraId="03F5F9D0" w14:textId="699D5BF5" w:rsidR="00707798" w:rsidRPr="00707798" w:rsidRDefault="00707798" w:rsidP="00707798">
      <w:pPr>
        <w:pStyle w:val="Prrafodelista"/>
        <w:numPr>
          <w:ilvl w:val="1"/>
          <w:numId w:val="9"/>
        </w:numPr>
        <w:spacing w:before="240" w:after="0"/>
        <w:contextualSpacing w:val="0"/>
        <w:rPr>
          <w:sz w:val="20"/>
          <w:szCs w:val="20"/>
        </w:rPr>
      </w:pPr>
      <w:r w:rsidRPr="00707798">
        <w:rPr>
          <w:sz w:val="20"/>
          <w:szCs w:val="20"/>
        </w:rPr>
        <w:t xml:space="preserve">El envío de mensajes en </w:t>
      </w:r>
      <w:r w:rsidR="00A42957" w:rsidRPr="00707798">
        <w:rPr>
          <w:sz w:val="20"/>
          <w:szCs w:val="20"/>
        </w:rPr>
        <w:t>sentido</w:t>
      </w:r>
      <w:r w:rsidRPr="00707798">
        <w:rPr>
          <w:sz w:val="20"/>
          <w:szCs w:val="20"/>
        </w:rPr>
        <w:t xml:space="preserve"> SACTA -&gt; SCV se realizará en </w:t>
      </w:r>
      <w:proofErr w:type="spellStart"/>
      <w:r w:rsidRPr="00707798">
        <w:rPr>
          <w:sz w:val="20"/>
          <w:szCs w:val="20"/>
        </w:rPr>
        <w:t>unicast</w:t>
      </w:r>
      <w:proofErr w:type="spellEnd"/>
      <w:r w:rsidRPr="00707798">
        <w:rPr>
          <w:sz w:val="20"/>
          <w:szCs w:val="20"/>
        </w:rPr>
        <w:t>.</w:t>
      </w:r>
    </w:p>
    <w:p w14:paraId="40A68A4F" w14:textId="2A7F063B" w:rsidR="00C93545" w:rsidRDefault="00C93545" w:rsidP="00C93545"/>
    <w:p w14:paraId="457EE951" w14:textId="035B7974" w:rsidR="009A6B0E" w:rsidRDefault="009A6B0E" w:rsidP="009A6B0E">
      <w:pPr>
        <w:pStyle w:val="Ttulo2"/>
        <w:rPr>
          <w:rFonts w:ascii="ENAIRE Titillium Regular" w:hAnsi="ENAIRE Titillium Regular"/>
        </w:rPr>
      </w:pPr>
      <w:bookmarkStart w:id="11" w:name="_Toc53591403"/>
      <w:r>
        <w:rPr>
          <w:rFonts w:ascii="ENAIRE Titillium Regular" w:hAnsi="ENAIRE Titillium Regular"/>
        </w:rPr>
        <w:t>Nivel de Transporte</w:t>
      </w:r>
      <w:bookmarkEnd w:id="11"/>
    </w:p>
    <w:p w14:paraId="1A94179C" w14:textId="77777777" w:rsidR="009A6B0E" w:rsidRDefault="009A6B0E" w:rsidP="00164295">
      <w:pPr>
        <w:pStyle w:val="Prrafodelista"/>
        <w:numPr>
          <w:ilvl w:val="1"/>
          <w:numId w:val="9"/>
        </w:numPr>
        <w:spacing w:before="240" w:after="0"/>
        <w:contextualSpacing w:val="0"/>
        <w:rPr>
          <w:sz w:val="20"/>
          <w:szCs w:val="20"/>
        </w:rPr>
      </w:pPr>
      <w:r w:rsidRPr="009A6B0E">
        <w:rPr>
          <w:sz w:val="20"/>
          <w:szCs w:val="20"/>
        </w:rPr>
        <w:t xml:space="preserve">El protocolo del nivel de transporte será UDP, conforme RFC 768 [4]. </w:t>
      </w:r>
    </w:p>
    <w:p w14:paraId="59E64F8D" w14:textId="628DE8D0" w:rsidR="009A6B0E" w:rsidRPr="009A6B0E" w:rsidRDefault="009A6B0E" w:rsidP="00164295">
      <w:pPr>
        <w:pStyle w:val="Prrafodelista"/>
        <w:numPr>
          <w:ilvl w:val="1"/>
          <w:numId w:val="9"/>
        </w:numPr>
        <w:spacing w:before="240" w:after="0"/>
        <w:contextualSpacing w:val="0"/>
        <w:rPr>
          <w:sz w:val="20"/>
          <w:szCs w:val="20"/>
        </w:rPr>
      </w:pPr>
      <w:r w:rsidRPr="009A6B0E">
        <w:rPr>
          <w:sz w:val="20"/>
          <w:szCs w:val="20"/>
        </w:rPr>
        <w:t xml:space="preserve">Los puertos necesarios para la comunicación entre SACTA – </w:t>
      </w:r>
      <w:r w:rsidR="00707798">
        <w:rPr>
          <w:sz w:val="20"/>
          <w:szCs w:val="20"/>
        </w:rPr>
        <w:t>SCV</w:t>
      </w:r>
      <w:r w:rsidRPr="009A6B0E">
        <w:rPr>
          <w:sz w:val="20"/>
          <w:szCs w:val="20"/>
        </w:rPr>
        <w:t xml:space="preserve"> estarán definidos en el fichero de configuración SACTA correspondiente.</w:t>
      </w:r>
      <w:r>
        <w:rPr>
          <w:sz w:val="20"/>
          <w:szCs w:val="20"/>
        </w:rPr>
        <w:t xml:space="preserve"> </w:t>
      </w:r>
      <w:r w:rsidRPr="009A6B0E">
        <w:rPr>
          <w:sz w:val="20"/>
          <w:szCs w:val="20"/>
        </w:rPr>
        <w:t>En virtud de dicho fichero</w:t>
      </w:r>
      <w:r w:rsidR="00277D20">
        <w:rPr>
          <w:sz w:val="20"/>
          <w:szCs w:val="20"/>
        </w:rPr>
        <w:t>,</w:t>
      </w:r>
      <w:r w:rsidRPr="009A6B0E">
        <w:rPr>
          <w:sz w:val="20"/>
          <w:szCs w:val="20"/>
        </w:rPr>
        <w:t xml:space="preserve"> las aplicaciones escuchan en los siguientes puertos</w:t>
      </w:r>
      <w:r w:rsidR="00277D20">
        <w:rPr>
          <w:sz w:val="20"/>
          <w:szCs w:val="20"/>
        </w:rPr>
        <w:t xml:space="preserve"> UDP</w:t>
      </w:r>
      <w:r w:rsidRPr="009A6B0E">
        <w:rPr>
          <w:sz w:val="20"/>
          <w:szCs w:val="20"/>
        </w:rPr>
        <w:t>:</w:t>
      </w:r>
    </w:p>
    <w:p w14:paraId="3959D301" w14:textId="77777777" w:rsidR="00707798" w:rsidRPr="00707798" w:rsidRDefault="00707798" w:rsidP="00707798">
      <w:pPr>
        <w:pStyle w:val="Prrafodelista"/>
        <w:numPr>
          <w:ilvl w:val="0"/>
          <w:numId w:val="25"/>
        </w:numPr>
        <w:spacing w:after="0"/>
        <w:rPr>
          <w:sz w:val="20"/>
          <w:szCs w:val="20"/>
        </w:rPr>
      </w:pPr>
      <w:proofErr w:type="spellStart"/>
      <w:r w:rsidRPr="00707798">
        <w:rPr>
          <w:sz w:val="20"/>
          <w:szCs w:val="20"/>
        </w:rPr>
        <w:t>SCVs</w:t>
      </w:r>
      <w:proofErr w:type="spellEnd"/>
      <w:r w:rsidRPr="00707798">
        <w:rPr>
          <w:sz w:val="20"/>
          <w:szCs w:val="20"/>
        </w:rPr>
        <w:t xml:space="preserve"> </w:t>
      </w:r>
      <w:r w:rsidRPr="00707798">
        <w:sym w:font="Wingdings" w:char="F0E0"/>
      </w:r>
      <w:r w:rsidRPr="00707798">
        <w:rPr>
          <w:sz w:val="20"/>
          <w:szCs w:val="20"/>
        </w:rPr>
        <w:t xml:space="preserve"> 19204</w:t>
      </w:r>
    </w:p>
    <w:p w14:paraId="46009632" w14:textId="77777777" w:rsidR="00707798" w:rsidRPr="00707798" w:rsidRDefault="00707798" w:rsidP="00707798">
      <w:pPr>
        <w:pStyle w:val="Prrafodelista"/>
        <w:numPr>
          <w:ilvl w:val="0"/>
          <w:numId w:val="25"/>
        </w:numPr>
        <w:spacing w:after="0" w:line="480" w:lineRule="auto"/>
        <w:rPr>
          <w:sz w:val="20"/>
          <w:szCs w:val="20"/>
        </w:rPr>
      </w:pPr>
      <w:r w:rsidRPr="00707798">
        <w:rPr>
          <w:sz w:val="20"/>
          <w:szCs w:val="20"/>
        </w:rPr>
        <w:t>PSI/</w:t>
      </w:r>
      <w:proofErr w:type="spellStart"/>
      <w:r w:rsidRPr="00707798">
        <w:rPr>
          <w:sz w:val="20"/>
          <w:szCs w:val="20"/>
        </w:rPr>
        <w:t>Ts</w:t>
      </w:r>
      <w:proofErr w:type="spellEnd"/>
      <w:r w:rsidRPr="00707798">
        <w:rPr>
          <w:sz w:val="20"/>
          <w:szCs w:val="20"/>
        </w:rPr>
        <w:t xml:space="preserve"> </w:t>
      </w:r>
      <w:r w:rsidRPr="00707798">
        <w:sym w:font="Wingdings" w:char="F0E0"/>
      </w:r>
      <w:r w:rsidRPr="00707798">
        <w:rPr>
          <w:sz w:val="20"/>
          <w:szCs w:val="20"/>
        </w:rPr>
        <w:t xml:space="preserve"> 15100</w:t>
      </w:r>
    </w:p>
    <w:p w14:paraId="2383116D" w14:textId="0B037A0D" w:rsidR="009A6B0E" w:rsidRDefault="009A6B0E" w:rsidP="009A6B0E">
      <w:pPr>
        <w:pStyle w:val="Ttulo2"/>
        <w:rPr>
          <w:rFonts w:ascii="ENAIRE Titillium Regular" w:hAnsi="ENAIRE Titillium Regular"/>
        </w:rPr>
      </w:pPr>
      <w:bookmarkStart w:id="12" w:name="_Toc53591404"/>
      <w:r>
        <w:rPr>
          <w:rFonts w:ascii="ENAIRE Titillium Regular" w:hAnsi="ENAIRE Titillium Regular"/>
        </w:rPr>
        <w:t>Nivel de Aplicación</w:t>
      </w:r>
      <w:bookmarkEnd w:id="12"/>
    </w:p>
    <w:p w14:paraId="48E08F29" w14:textId="0BE607B6" w:rsidR="009A6B0E" w:rsidRPr="009A6B0E" w:rsidRDefault="009A6B0E" w:rsidP="008A470A">
      <w:pPr>
        <w:jc w:val="both"/>
        <w:rPr>
          <w:rFonts w:ascii="ENAIRE Titillium Regular" w:hAnsi="ENAIRE Titillium Regular"/>
          <w:color w:val="00224C"/>
          <w:sz w:val="20"/>
          <w:szCs w:val="20"/>
        </w:rPr>
      </w:pPr>
      <w:r w:rsidRPr="009A6B0E">
        <w:rPr>
          <w:rFonts w:ascii="ENAIRE Titillium Regular" w:hAnsi="ENAIRE Titillium Regular"/>
          <w:color w:val="00224C"/>
          <w:sz w:val="20"/>
          <w:szCs w:val="20"/>
        </w:rPr>
        <w:t xml:space="preserve">Los identificadores de usuario necesarios para la comunicación entre SACTA – </w:t>
      </w:r>
      <w:r w:rsidR="00707798">
        <w:rPr>
          <w:rFonts w:ascii="ENAIRE Titillium Regular" w:hAnsi="ENAIRE Titillium Regular"/>
          <w:color w:val="00224C"/>
          <w:sz w:val="20"/>
          <w:szCs w:val="20"/>
        </w:rPr>
        <w:t>SCV</w:t>
      </w:r>
      <w:r w:rsidRPr="009A6B0E">
        <w:rPr>
          <w:rFonts w:ascii="ENAIRE Titillium Regular" w:hAnsi="ENAIRE Titillium Regular"/>
          <w:color w:val="00224C"/>
          <w:sz w:val="20"/>
          <w:szCs w:val="20"/>
        </w:rPr>
        <w:t xml:space="preserve"> estarán definidos en el fichero de configuración COM_USUARIOS.CFG de SACTA. En virtud de dicho fichero se tienen los identificadores para los siguientes usuarios:</w:t>
      </w:r>
    </w:p>
    <w:tbl>
      <w:tblPr>
        <w:tblStyle w:val="Tabladelista3-nfasis1"/>
        <w:tblW w:w="5000" w:type="pct"/>
        <w:tblLook w:val="01E0" w:firstRow="1" w:lastRow="1" w:firstColumn="1" w:lastColumn="1" w:noHBand="0" w:noVBand="0"/>
      </w:tblPr>
      <w:tblGrid>
        <w:gridCol w:w="3349"/>
        <w:gridCol w:w="2790"/>
        <w:gridCol w:w="3490"/>
      </w:tblGrid>
      <w:tr w:rsidR="009A6B0E" w:rsidRPr="009901E0" w14:paraId="7461B994" w14:textId="77777777" w:rsidTr="009236AB">
        <w:trPr>
          <w:cnfStyle w:val="100000000000" w:firstRow="1" w:lastRow="0" w:firstColumn="0" w:lastColumn="0" w:oddVBand="0" w:evenVBand="0" w:oddHBand="0" w:evenHBand="0" w:firstRowFirstColumn="0" w:firstRowLastColumn="0" w:lastRowFirstColumn="0" w:lastRowLastColumn="0"/>
          <w:trHeight w:val="403"/>
        </w:trPr>
        <w:tc>
          <w:tcPr>
            <w:cnfStyle w:val="001000000100" w:firstRow="0" w:lastRow="0" w:firstColumn="1" w:lastColumn="0" w:oddVBand="0" w:evenVBand="0" w:oddHBand="0" w:evenHBand="0" w:firstRowFirstColumn="1" w:firstRowLastColumn="0" w:lastRowFirstColumn="0" w:lastRowLastColumn="0"/>
            <w:tcW w:w="5000" w:type="pct"/>
            <w:gridSpan w:val="3"/>
            <w:shd w:val="clear" w:color="auto" w:fill="DAEEF3" w:themeFill="accent5" w:themeFillTint="33"/>
          </w:tcPr>
          <w:p w14:paraId="69E0E944" w14:textId="1E7B9ECF" w:rsidR="009A6B0E" w:rsidRPr="009236AB" w:rsidRDefault="009A6B0E" w:rsidP="0011742F">
            <w:pPr>
              <w:jc w:val="center"/>
              <w:rPr>
                <w:rFonts w:ascii="ENAIRE Titillium Regular" w:hAnsi="ENAIRE Titillium Regular"/>
                <w:color w:val="auto"/>
                <w:sz w:val="20"/>
                <w:szCs w:val="20"/>
              </w:rPr>
            </w:pPr>
            <w:r w:rsidRPr="009236AB">
              <w:rPr>
                <w:rFonts w:ascii="ENAIRE Titillium Regular" w:hAnsi="ENAIRE Titillium Regular"/>
                <w:color w:val="auto"/>
                <w:sz w:val="20"/>
                <w:szCs w:val="20"/>
              </w:rPr>
              <w:t>Identificadores de Usuario</w:t>
            </w:r>
          </w:p>
        </w:tc>
      </w:tr>
      <w:tr w:rsidR="009A6B0E" w:rsidRPr="009901E0" w14:paraId="28C647A0"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641967D6" w14:textId="263E5218" w:rsidR="009A6B0E" w:rsidRPr="0011742F" w:rsidRDefault="00707798" w:rsidP="00BA7118">
            <w:pPr>
              <w:rPr>
                <w:rFonts w:ascii="ENAIRE Titillium Regular" w:hAnsi="ENAIRE Titillium Regular"/>
                <w:color w:val="00224C"/>
                <w:sz w:val="20"/>
                <w:szCs w:val="20"/>
              </w:rPr>
            </w:pPr>
            <w:r>
              <w:rPr>
                <w:rFonts w:ascii="ENAIRE Titillium Regular" w:hAnsi="ENAIRE Titillium Regular"/>
                <w:color w:val="00224C"/>
                <w:sz w:val="20"/>
                <w:szCs w:val="20"/>
              </w:rPr>
              <w:t>SCV</w:t>
            </w:r>
            <w:r w:rsidR="009A6B0E" w:rsidRPr="0011742F">
              <w:rPr>
                <w:rFonts w:ascii="ENAIRE Titillium Regular" w:hAnsi="ENAIRE Titillium Regular"/>
                <w:color w:val="00224C"/>
                <w:sz w:val="20"/>
                <w:szCs w:val="20"/>
              </w:rPr>
              <w:t xml:space="preserve"> </w:t>
            </w:r>
            <w:r w:rsidR="00393146">
              <w:rPr>
                <w:rFonts w:ascii="ENAIRE Titillium Regular" w:hAnsi="ENAIRE Titillium Regular"/>
                <w:color w:val="00224C"/>
                <w:sz w:val="20"/>
                <w:szCs w:val="20"/>
              </w:rPr>
              <w:t>1</w:t>
            </w:r>
          </w:p>
        </w:tc>
        <w:tc>
          <w:tcPr>
            <w:cnfStyle w:val="000010000000" w:firstRow="0" w:lastRow="0" w:firstColumn="0" w:lastColumn="0" w:oddVBand="1" w:evenVBand="0" w:oddHBand="0" w:evenHBand="0" w:firstRowFirstColumn="0" w:firstRowLastColumn="0" w:lastRowFirstColumn="0" w:lastRowLastColumn="0"/>
            <w:tcW w:w="1449" w:type="pct"/>
          </w:tcPr>
          <w:p w14:paraId="3DB16D5C" w14:textId="06F6A730" w:rsidR="009A6B0E" w:rsidRPr="0011742F" w:rsidRDefault="0011742F" w:rsidP="0011742F">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5ABD3C7C" w14:textId="6C85FAFA" w:rsidR="009A6B0E" w:rsidRPr="0011742F" w:rsidRDefault="0011742F" w:rsidP="0011742F">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737E4AAD"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59758FF4" w14:textId="5C496230"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2</w:t>
            </w:r>
          </w:p>
        </w:tc>
        <w:tc>
          <w:tcPr>
            <w:cnfStyle w:val="000010000000" w:firstRow="0" w:lastRow="0" w:firstColumn="0" w:lastColumn="0" w:oddVBand="1" w:evenVBand="0" w:oddHBand="0" w:evenHBand="0" w:firstRowFirstColumn="0" w:firstRowLastColumn="0" w:lastRowFirstColumn="0" w:lastRowLastColumn="0"/>
            <w:tcW w:w="1449" w:type="pct"/>
          </w:tcPr>
          <w:p w14:paraId="0E20754F" w14:textId="3172754D"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E41203C" w14:textId="0F0AD9F3"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4453B741"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339BEA4C" w14:textId="3360F2AD"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3</w:t>
            </w:r>
          </w:p>
        </w:tc>
        <w:tc>
          <w:tcPr>
            <w:cnfStyle w:val="000010000000" w:firstRow="0" w:lastRow="0" w:firstColumn="0" w:lastColumn="0" w:oddVBand="1" w:evenVBand="0" w:oddHBand="0" w:evenHBand="0" w:firstRowFirstColumn="0" w:firstRowLastColumn="0" w:lastRowFirstColumn="0" w:lastRowLastColumn="0"/>
            <w:tcW w:w="1449" w:type="pct"/>
          </w:tcPr>
          <w:p w14:paraId="7F78304F" w14:textId="3CC8627E"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40E24A93" w14:textId="6E774B6B"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60DB384A"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385304E7" w14:textId="25F55798"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4</w:t>
            </w:r>
          </w:p>
        </w:tc>
        <w:tc>
          <w:tcPr>
            <w:cnfStyle w:val="000010000000" w:firstRow="0" w:lastRow="0" w:firstColumn="0" w:lastColumn="0" w:oddVBand="1" w:evenVBand="0" w:oddHBand="0" w:evenHBand="0" w:firstRowFirstColumn="0" w:firstRowLastColumn="0" w:lastRowFirstColumn="0" w:lastRowLastColumn="0"/>
            <w:tcW w:w="1449" w:type="pct"/>
          </w:tcPr>
          <w:p w14:paraId="63EFEFCD" w14:textId="21EFCB3B"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6CF7C2B" w14:textId="07545634"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58E353FB"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40D8B7BC" w14:textId="56FB8A50"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5</w:t>
            </w:r>
          </w:p>
        </w:tc>
        <w:tc>
          <w:tcPr>
            <w:cnfStyle w:val="000010000000" w:firstRow="0" w:lastRow="0" w:firstColumn="0" w:lastColumn="0" w:oddVBand="1" w:evenVBand="0" w:oddHBand="0" w:evenHBand="0" w:firstRowFirstColumn="0" w:firstRowLastColumn="0" w:lastRowFirstColumn="0" w:lastRowLastColumn="0"/>
            <w:tcW w:w="1449" w:type="pct"/>
          </w:tcPr>
          <w:p w14:paraId="550D8422" w14:textId="282A2AB7"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292E838" w14:textId="74B580D3"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288ABBC1"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59B69226"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GRUPO </w:t>
            </w:r>
            <w:proofErr w:type="spellStart"/>
            <w:r w:rsidRPr="0011742F">
              <w:rPr>
                <w:rFonts w:ascii="ENAIRE Titillium Regular" w:hAnsi="ENAIRE Titillium Regular"/>
                <w:color w:val="00224C"/>
                <w:sz w:val="20"/>
                <w:szCs w:val="20"/>
              </w:rPr>
              <w:t>PSIs</w:t>
            </w:r>
            <w:proofErr w:type="spellEnd"/>
          </w:p>
        </w:tc>
        <w:tc>
          <w:tcPr>
            <w:cnfStyle w:val="000010000000" w:firstRow="0" w:lastRow="0" w:firstColumn="0" w:lastColumn="0" w:oddVBand="1" w:evenVBand="0" w:oddHBand="0" w:evenHBand="0" w:firstRowFirstColumn="0" w:firstRowLastColumn="0" w:lastRowFirstColumn="0" w:lastRowLastColumn="0"/>
            <w:tcW w:w="1449" w:type="pct"/>
          </w:tcPr>
          <w:p w14:paraId="4C11B18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w:t>
            </w:r>
          </w:p>
        </w:tc>
        <w:tc>
          <w:tcPr>
            <w:cnfStyle w:val="000100000000" w:firstRow="0" w:lastRow="0" w:firstColumn="0" w:lastColumn="1" w:oddVBand="0" w:evenVBand="0" w:oddHBand="0" w:evenHBand="0" w:firstRowFirstColumn="0" w:firstRowLastColumn="0" w:lastRowFirstColumn="0" w:lastRowLastColumn="0"/>
            <w:tcW w:w="1812" w:type="pct"/>
          </w:tcPr>
          <w:p w14:paraId="5DD3FC81"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0 (6E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803CEC2"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6D519B40"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GRUPO SPV</w:t>
            </w:r>
          </w:p>
        </w:tc>
        <w:tc>
          <w:tcPr>
            <w:cnfStyle w:val="000010000000" w:firstRow="0" w:lastRow="0" w:firstColumn="0" w:lastColumn="0" w:oddVBand="1" w:evenVBand="0" w:oddHBand="0" w:evenHBand="0" w:firstRowFirstColumn="0" w:firstRowLastColumn="0" w:lastRowFirstColumn="0" w:lastRowLastColumn="0"/>
            <w:tcW w:w="1449" w:type="pct"/>
          </w:tcPr>
          <w:p w14:paraId="6EBDD2A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w:t>
            </w:r>
          </w:p>
        </w:tc>
        <w:tc>
          <w:tcPr>
            <w:cnfStyle w:val="000100000000" w:firstRow="0" w:lastRow="0" w:firstColumn="0" w:lastColumn="1" w:oddVBand="0" w:evenVBand="0" w:oddHBand="0" w:evenHBand="0" w:firstRowFirstColumn="0" w:firstRowLastColumn="0" w:lastRowFirstColumn="0" w:lastRowLastColumn="0"/>
            <w:tcW w:w="1812" w:type="pct"/>
          </w:tcPr>
          <w:p w14:paraId="0347E409"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5 (55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00392167"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451FF019"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PSI1 </w:t>
            </w:r>
          </w:p>
        </w:tc>
        <w:tc>
          <w:tcPr>
            <w:cnfStyle w:val="000010000000" w:firstRow="0" w:lastRow="0" w:firstColumn="0" w:lastColumn="0" w:oddVBand="1" w:evenVBand="0" w:oddHBand="0" w:evenHBand="0" w:firstRowFirstColumn="0" w:firstRowLastColumn="0" w:lastRowFirstColumn="0" w:lastRowLastColumn="0"/>
            <w:tcW w:w="1449" w:type="pct"/>
          </w:tcPr>
          <w:p w14:paraId="754AD728"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1</w:t>
            </w:r>
          </w:p>
        </w:tc>
        <w:tc>
          <w:tcPr>
            <w:cnfStyle w:val="000100000000" w:firstRow="0" w:lastRow="0" w:firstColumn="0" w:lastColumn="1" w:oddVBand="0" w:evenVBand="0" w:oddHBand="0" w:evenHBand="0" w:firstRowFirstColumn="0" w:firstRowLastColumn="0" w:lastRowFirstColumn="0" w:lastRowLastColumn="0"/>
            <w:tcW w:w="1812" w:type="pct"/>
          </w:tcPr>
          <w:p w14:paraId="532CFED5"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1 (6F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318AEBCF"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2AC30EBD"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819237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1</w:t>
            </w:r>
          </w:p>
        </w:tc>
        <w:tc>
          <w:tcPr>
            <w:cnfStyle w:val="000100000000" w:firstRow="0" w:lastRow="0" w:firstColumn="0" w:lastColumn="1" w:oddVBand="0" w:evenVBand="0" w:oddHBand="0" w:evenHBand="0" w:firstRowFirstColumn="0" w:firstRowLastColumn="0" w:lastRowFirstColumn="0" w:lastRowLastColumn="0"/>
            <w:tcW w:w="1812" w:type="pct"/>
          </w:tcPr>
          <w:p w14:paraId="1772FE1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6 (56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9F5F4D6"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9853F2A"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2</w:t>
            </w:r>
          </w:p>
        </w:tc>
        <w:tc>
          <w:tcPr>
            <w:cnfStyle w:val="000010000000" w:firstRow="0" w:lastRow="0" w:firstColumn="0" w:lastColumn="0" w:oddVBand="1" w:evenVBand="0" w:oddHBand="0" w:evenHBand="0" w:firstRowFirstColumn="0" w:firstRowLastColumn="0" w:lastRowFirstColumn="0" w:lastRowLastColumn="0"/>
            <w:tcW w:w="1449" w:type="pct"/>
          </w:tcPr>
          <w:p w14:paraId="47D4F55D"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2</w:t>
            </w:r>
          </w:p>
        </w:tc>
        <w:tc>
          <w:tcPr>
            <w:cnfStyle w:val="000100000000" w:firstRow="0" w:lastRow="0" w:firstColumn="0" w:lastColumn="1" w:oddVBand="0" w:evenVBand="0" w:oddHBand="0" w:evenHBand="0" w:firstRowFirstColumn="0" w:firstRowLastColumn="0" w:lastRowFirstColumn="0" w:lastRowLastColumn="0"/>
            <w:tcW w:w="1812" w:type="pct"/>
          </w:tcPr>
          <w:p w14:paraId="4FD5D91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2 (70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34EE7C13"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4BBE9965"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6A0FA7D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2</w:t>
            </w:r>
          </w:p>
        </w:tc>
        <w:tc>
          <w:tcPr>
            <w:cnfStyle w:val="000100000000" w:firstRow="0" w:lastRow="0" w:firstColumn="0" w:lastColumn="1" w:oddVBand="0" w:evenVBand="0" w:oddHBand="0" w:evenHBand="0" w:firstRowFirstColumn="0" w:firstRowLastColumn="0" w:lastRowFirstColumn="0" w:lastRowLastColumn="0"/>
            <w:tcW w:w="1812" w:type="pct"/>
          </w:tcPr>
          <w:p w14:paraId="75A77989"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7 (57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2B2BCC1"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C1AAFC2"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3</w:t>
            </w:r>
          </w:p>
        </w:tc>
        <w:tc>
          <w:tcPr>
            <w:cnfStyle w:val="000010000000" w:firstRow="0" w:lastRow="0" w:firstColumn="0" w:lastColumn="0" w:oddVBand="1" w:evenVBand="0" w:oddHBand="0" w:evenHBand="0" w:firstRowFirstColumn="0" w:firstRowLastColumn="0" w:lastRowFirstColumn="0" w:lastRowLastColumn="0"/>
            <w:tcW w:w="1449" w:type="pct"/>
          </w:tcPr>
          <w:p w14:paraId="66D56A8F"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3</w:t>
            </w:r>
          </w:p>
        </w:tc>
        <w:tc>
          <w:tcPr>
            <w:cnfStyle w:val="000100000000" w:firstRow="0" w:lastRow="0" w:firstColumn="0" w:lastColumn="1" w:oddVBand="0" w:evenVBand="0" w:oddHBand="0" w:evenHBand="0" w:firstRowFirstColumn="0" w:firstRowLastColumn="0" w:lastRowFirstColumn="0" w:lastRowLastColumn="0"/>
            <w:tcW w:w="1812" w:type="pct"/>
          </w:tcPr>
          <w:p w14:paraId="2465DBE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3 (71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2005C66A"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4E003804"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7971CDB0"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3</w:t>
            </w:r>
          </w:p>
        </w:tc>
        <w:tc>
          <w:tcPr>
            <w:cnfStyle w:val="000100000000" w:firstRow="0" w:lastRow="0" w:firstColumn="0" w:lastColumn="1" w:oddVBand="0" w:evenVBand="0" w:oddHBand="0" w:evenHBand="0" w:firstRowFirstColumn="0" w:firstRowLastColumn="0" w:lastRowFirstColumn="0" w:lastRowLastColumn="0"/>
            <w:tcW w:w="1812" w:type="pct"/>
          </w:tcPr>
          <w:p w14:paraId="1DECC9C8"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8 (58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EED8640"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1899924C"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4</w:t>
            </w:r>
          </w:p>
        </w:tc>
        <w:tc>
          <w:tcPr>
            <w:cnfStyle w:val="000010000000" w:firstRow="0" w:lastRow="0" w:firstColumn="0" w:lastColumn="0" w:oddVBand="1" w:evenVBand="0" w:oddHBand="0" w:evenHBand="0" w:firstRowFirstColumn="0" w:firstRowLastColumn="0" w:lastRowFirstColumn="0" w:lastRowLastColumn="0"/>
            <w:tcW w:w="1449" w:type="pct"/>
          </w:tcPr>
          <w:p w14:paraId="568E338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4</w:t>
            </w:r>
          </w:p>
        </w:tc>
        <w:tc>
          <w:tcPr>
            <w:cnfStyle w:val="000100000000" w:firstRow="0" w:lastRow="0" w:firstColumn="0" w:lastColumn="1" w:oddVBand="0" w:evenVBand="0" w:oddHBand="0" w:evenHBand="0" w:firstRowFirstColumn="0" w:firstRowLastColumn="0" w:lastRowFirstColumn="0" w:lastRowLastColumn="0"/>
            <w:tcW w:w="1812" w:type="pct"/>
          </w:tcPr>
          <w:p w14:paraId="285B3AD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4 (72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18F4C965"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094422E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5FC206F"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4</w:t>
            </w:r>
          </w:p>
        </w:tc>
        <w:tc>
          <w:tcPr>
            <w:cnfStyle w:val="000100000000" w:firstRow="0" w:lastRow="0" w:firstColumn="0" w:lastColumn="1" w:oddVBand="0" w:evenVBand="0" w:oddHBand="0" w:evenHBand="0" w:firstRowFirstColumn="0" w:firstRowLastColumn="0" w:lastRowFirstColumn="0" w:lastRowLastColumn="0"/>
            <w:tcW w:w="1812" w:type="pct"/>
          </w:tcPr>
          <w:p w14:paraId="0475095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9 (59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0BE5D60"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01DED94C"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lastRenderedPageBreak/>
              <w:t>PSI5</w:t>
            </w:r>
          </w:p>
        </w:tc>
        <w:tc>
          <w:tcPr>
            <w:cnfStyle w:val="000010000000" w:firstRow="0" w:lastRow="0" w:firstColumn="0" w:lastColumn="0" w:oddVBand="1" w:evenVBand="0" w:oddHBand="0" w:evenHBand="0" w:firstRowFirstColumn="0" w:firstRowLastColumn="0" w:lastRowFirstColumn="0" w:lastRowLastColumn="0"/>
            <w:tcW w:w="1449" w:type="pct"/>
          </w:tcPr>
          <w:p w14:paraId="5D42F58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5</w:t>
            </w:r>
          </w:p>
        </w:tc>
        <w:tc>
          <w:tcPr>
            <w:cnfStyle w:val="000100000000" w:firstRow="0" w:lastRow="0" w:firstColumn="0" w:lastColumn="1" w:oddVBand="0" w:evenVBand="0" w:oddHBand="0" w:evenHBand="0" w:firstRowFirstColumn="0" w:firstRowLastColumn="0" w:lastRowFirstColumn="0" w:lastRowLastColumn="0"/>
            <w:tcW w:w="1812" w:type="pct"/>
          </w:tcPr>
          <w:p w14:paraId="6CD2095E"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6 (1C76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644D708A"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3210FA07"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054A35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5</w:t>
            </w:r>
          </w:p>
        </w:tc>
        <w:tc>
          <w:tcPr>
            <w:cnfStyle w:val="000100000000" w:firstRow="0" w:lastRow="0" w:firstColumn="0" w:lastColumn="1" w:oddVBand="0" w:evenVBand="0" w:oddHBand="0" w:evenHBand="0" w:firstRowFirstColumn="0" w:firstRowLastColumn="0" w:lastRowFirstColumn="0" w:lastRowLastColumn="0"/>
            <w:tcW w:w="1812" w:type="pct"/>
          </w:tcPr>
          <w:p w14:paraId="5A0A9D9D"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6 (IC62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230BBE7E"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09E35C8A"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6</w:t>
            </w:r>
          </w:p>
        </w:tc>
        <w:tc>
          <w:tcPr>
            <w:cnfStyle w:val="000010000000" w:firstRow="0" w:lastRow="0" w:firstColumn="0" w:lastColumn="0" w:oddVBand="1" w:evenVBand="0" w:oddHBand="0" w:evenHBand="0" w:firstRowFirstColumn="0" w:firstRowLastColumn="0" w:lastRowFirstColumn="0" w:lastRowLastColumn="0"/>
            <w:tcW w:w="1449" w:type="pct"/>
          </w:tcPr>
          <w:p w14:paraId="7261DE0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6</w:t>
            </w:r>
          </w:p>
        </w:tc>
        <w:tc>
          <w:tcPr>
            <w:cnfStyle w:val="000100000000" w:firstRow="0" w:lastRow="0" w:firstColumn="0" w:lastColumn="1" w:oddVBand="0" w:evenVBand="0" w:oddHBand="0" w:evenHBand="0" w:firstRowFirstColumn="0" w:firstRowLastColumn="0" w:lastRowFirstColumn="0" w:lastRowLastColumn="0"/>
            <w:tcW w:w="1812" w:type="pct"/>
          </w:tcPr>
          <w:p w14:paraId="2F8F2F0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7 (1C77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1DC15AD"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14979BED"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74596C3"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6</w:t>
            </w:r>
          </w:p>
        </w:tc>
        <w:tc>
          <w:tcPr>
            <w:cnfStyle w:val="000100000000" w:firstRow="0" w:lastRow="0" w:firstColumn="0" w:lastColumn="1" w:oddVBand="0" w:evenVBand="0" w:oddHBand="0" w:evenHBand="0" w:firstRowFirstColumn="0" w:firstRowLastColumn="0" w:lastRowFirstColumn="0" w:lastRowLastColumn="0"/>
            <w:tcW w:w="1812" w:type="pct"/>
          </w:tcPr>
          <w:p w14:paraId="63B56B23"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7 (IC63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6D5BDF6"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3386045"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7</w:t>
            </w:r>
          </w:p>
        </w:tc>
        <w:tc>
          <w:tcPr>
            <w:cnfStyle w:val="000010000000" w:firstRow="0" w:lastRow="0" w:firstColumn="0" w:lastColumn="0" w:oddVBand="1" w:evenVBand="0" w:oddHBand="0" w:evenHBand="0" w:firstRowFirstColumn="0" w:firstRowLastColumn="0" w:lastRowFirstColumn="0" w:lastRowLastColumn="0"/>
            <w:tcW w:w="1449" w:type="pct"/>
          </w:tcPr>
          <w:p w14:paraId="14D2096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7</w:t>
            </w:r>
          </w:p>
        </w:tc>
        <w:tc>
          <w:tcPr>
            <w:cnfStyle w:val="000100000000" w:firstRow="0" w:lastRow="0" w:firstColumn="0" w:lastColumn="1" w:oddVBand="0" w:evenVBand="0" w:oddHBand="0" w:evenHBand="0" w:firstRowFirstColumn="0" w:firstRowLastColumn="0" w:lastRowFirstColumn="0" w:lastRowLastColumn="0"/>
            <w:tcW w:w="1812" w:type="pct"/>
          </w:tcPr>
          <w:p w14:paraId="58BFF2E2"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8 (1C78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6801F74"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60E57BD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ECD533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7</w:t>
            </w:r>
          </w:p>
        </w:tc>
        <w:tc>
          <w:tcPr>
            <w:cnfStyle w:val="000100000000" w:firstRow="0" w:lastRow="0" w:firstColumn="0" w:lastColumn="1" w:oddVBand="0" w:evenVBand="0" w:oddHBand="0" w:evenHBand="0" w:firstRowFirstColumn="0" w:firstRowLastColumn="0" w:lastRowFirstColumn="0" w:lastRowLastColumn="0"/>
            <w:tcW w:w="1812" w:type="pct"/>
          </w:tcPr>
          <w:p w14:paraId="05FDD925"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8 (IC64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62CD3927"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2C439C21"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8</w:t>
            </w:r>
          </w:p>
          <w:p w14:paraId="38C9628C"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20D6766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8</w:t>
            </w:r>
          </w:p>
        </w:tc>
        <w:tc>
          <w:tcPr>
            <w:cnfStyle w:val="000100000000" w:firstRow="0" w:lastRow="0" w:firstColumn="0" w:lastColumn="1" w:oddVBand="0" w:evenVBand="0" w:oddHBand="0" w:evenHBand="0" w:firstRowFirstColumn="0" w:firstRowLastColumn="0" w:lastRowFirstColumn="0" w:lastRowLastColumn="0"/>
            <w:tcW w:w="1812" w:type="pct"/>
          </w:tcPr>
          <w:p w14:paraId="5E89AD61"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9 (1C79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7135760" w14:textId="77777777" w:rsidTr="0011742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39" w:type="pct"/>
            <w:vMerge/>
          </w:tcPr>
          <w:p w14:paraId="761681F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8855AD7" w14:textId="77777777" w:rsidR="00393146" w:rsidRPr="0011742F" w:rsidRDefault="00393146" w:rsidP="00393146">
            <w:pPr>
              <w:jc w:val="center"/>
              <w:rPr>
                <w:rFonts w:ascii="ENAIRE Titillium Regular" w:hAnsi="ENAIRE Titillium Regular"/>
                <w:b w:val="0"/>
                <w:bCs w:val="0"/>
                <w:color w:val="00224C"/>
                <w:sz w:val="20"/>
                <w:szCs w:val="20"/>
              </w:rPr>
            </w:pPr>
            <w:r w:rsidRPr="0011742F">
              <w:rPr>
                <w:rFonts w:ascii="ENAIRE Titillium Regular" w:hAnsi="ENAIRE Titillium Regular"/>
                <w:b w:val="0"/>
                <w:bCs w:val="0"/>
                <w:color w:val="00224C"/>
                <w:sz w:val="20"/>
                <w:szCs w:val="20"/>
              </w:rPr>
              <w:t>SPV_PSI8</w:t>
            </w:r>
          </w:p>
        </w:tc>
        <w:tc>
          <w:tcPr>
            <w:cnfStyle w:val="000100000010" w:firstRow="0" w:lastRow="0" w:firstColumn="0" w:lastColumn="1" w:oddVBand="0" w:evenVBand="0" w:oddHBand="0" w:evenHBand="0" w:firstRowFirstColumn="0" w:firstRowLastColumn="0" w:lastRowFirstColumn="0" w:lastRowLastColumn="1"/>
            <w:tcW w:w="1812" w:type="pct"/>
          </w:tcPr>
          <w:p w14:paraId="0EFAD03C" w14:textId="77777777" w:rsidR="00393146" w:rsidRPr="0011742F" w:rsidRDefault="00393146" w:rsidP="00393146">
            <w:pPr>
              <w:jc w:val="center"/>
              <w:rPr>
                <w:rFonts w:ascii="ENAIRE Titillium Regular" w:hAnsi="ENAIRE Titillium Regular"/>
                <w:b w:val="0"/>
                <w:bCs w:val="0"/>
                <w:color w:val="00224C"/>
                <w:sz w:val="20"/>
                <w:szCs w:val="20"/>
              </w:rPr>
            </w:pPr>
            <w:r w:rsidRPr="0011742F">
              <w:rPr>
                <w:rFonts w:ascii="ENAIRE Titillium Regular" w:hAnsi="ENAIRE Titillium Regular"/>
                <w:b w:val="0"/>
                <w:bCs w:val="0"/>
                <w:color w:val="00224C"/>
                <w:sz w:val="20"/>
                <w:szCs w:val="20"/>
              </w:rPr>
              <w:t xml:space="preserve">7269 (IC65 </w:t>
            </w:r>
            <w:proofErr w:type="spellStart"/>
            <w:r w:rsidRPr="0011742F">
              <w:rPr>
                <w:rFonts w:ascii="ENAIRE Titillium Regular" w:hAnsi="ENAIRE Titillium Regular"/>
                <w:b w:val="0"/>
                <w:bCs w:val="0"/>
                <w:color w:val="00224C"/>
                <w:sz w:val="20"/>
                <w:szCs w:val="20"/>
              </w:rPr>
              <w:t>Hex</w:t>
            </w:r>
            <w:proofErr w:type="spellEnd"/>
            <w:r w:rsidRPr="0011742F">
              <w:rPr>
                <w:rFonts w:ascii="ENAIRE Titillium Regular" w:hAnsi="ENAIRE Titillium Regular"/>
                <w:b w:val="0"/>
                <w:bCs w:val="0"/>
                <w:color w:val="00224C"/>
                <w:sz w:val="20"/>
                <w:szCs w:val="20"/>
              </w:rPr>
              <w:t>)</w:t>
            </w:r>
          </w:p>
        </w:tc>
      </w:tr>
    </w:tbl>
    <w:p w14:paraId="4C0BE5F3" w14:textId="7EA374AC" w:rsidR="009A6B0E" w:rsidRDefault="009A6B0E" w:rsidP="009A6B0E">
      <w:pPr>
        <w:rPr>
          <w:b/>
        </w:rPr>
      </w:pPr>
    </w:p>
    <w:p w14:paraId="7F818094" w14:textId="64AD9EFF" w:rsidR="009A6B0E" w:rsidRPr="008A470A" w:rsidRDefault="009A6B0E" w:rsidP="009A6B0E">
      <w:pPr>
        <w:rPr>
          <w:rFonts w:ascii="ENAIRE Titillium Regular" w:hAnsi="ENAIRE Titillium Regular"/>
          <w:i/>
          <w:color w:val="00224C"/>
          <w:sz w:val="20"/>
          <w:szCs w:val="20"/>
        </w:rPr>
      </w:pPr>
      <w:r w:rsidRPr="008A470A">
        <w:rPr>
          <w:rFonts w:ascii="ENAIRE Titillium Regular" w:hAnsi="ENAIRE Titillium Regular"/>
          <w:i/>
          <w:color w:val="00224C"/>
          <w:sz w:val="20"/>
          <w:szCs w:val="20"/>
          <w:u w:val="single"/>
        </w:rPr>
        <w:t>Nota:</w:t>
      </w:r>
      <w:r w:rsidRPr="008A470A">
        <w:rPr>
          <w:rFonts w:ascii="ENAIRE Titillium Regular" w:hAnsi="ENAIRE Titillium Regular"/>
          <w:i/>
          <w:color w:val="00224C"/>
          <w:sz w:val="20"/>
          <w:szCs w:val="20"/>
        </w:rPr>
        <w:t xml:space="preserve"> Los mensajes con origen en la red SACTA </w:t>
      </w:r>
      <w:r w:rsidR="00B64756" w:rsidRPr="008A470A">
        <w:rPr>
          <w:rFonts w:ascii="ENAIRE Titillium Regular" w:hAnsi="ENAIRE Titillium Regular"/>
          <w:i/>
          <w:color w:val="00224C"/>
          <w:sz w:val="20"/>
          <w:szCs w:val="20"/>
        </w:rPr>
        <w:t>tienen</w:t>
      </w:r>
      <w:r w:rsidRPr="008A470A">
        <w:rPr>
          <w:rFonts w:ascii="ENAIRE Titillium Regular" w:hAnsi="ENAIRE Titillium Regular"/>
          <w:i/>
          <w:color w:val="00224C"/>
          <w:sz w:val="20"/>
          <w:szCs w:val="20"/>
        </w:rPr>
        <w:t xml:space="preserve"> diferente identificador de usuario para una misma máquina</w:t>
      </w:r>
      <w:r w:rsidR="008A470A" w:rsidRPr="008A470A">
        <w:rPr>
          <w:rFonts w:ascii="ENAIRE Titillium Regular" w:hAnsi="ENAIRE Titillium Regular"/>
          <w:i/>
          <w:color w:val="00224C"/>
          <w:sz w:val="20"/>
          <w:szCs w:val="20"/>
        </w:rPr>
        <w:t xml:space="preserve"> PSI</w:t>
      </w:r>
      <w:r w:rsidRPr="008A470A">
        <w:rPr>
          <w:rFonts w:ascii="ENAIRE Titillium Regular" w:hAnsi="ENAIRE Titillium Regular"/>
          <w:i/>
          <w:color w:val="00224C"/>
          <w:sz w:val="20"/>
          <w:szCs w:val="20"/>
        </w:rPr>
        <w:t>, en función del tipo de mensaje enviado.</w:t>
      </w:r>
    </w:p>
    <w:p w14:paraId="67085582" w14:textId="2FDB4C1A" w:rsidR="0011742F" w:rsidRDefault="0011742F" w:rsidP="00164295">
      <w:pPr>
        <w:pStyle w:val="Prrafodelista"/>
        <w:numPr>
          <w:ilvl w:val="1"/>
          <w:numId w:val="9"/>
        </w:numPr>
        <w:spacing w:before="240" w:after="0"/>
        <w:contextualSpacing w:val="0"/>
        <w:rPr>
          <w:sz w:val="20"/>
          <w:szCs w:val="20"/>
        </w:rPr>
      </w:pPr>
      <w:r w:rsidRPr="009A6B0E">
        <w:rPr>
          <w:sz w:val="20"/>
          <w:szCs w:val="20"/>
        </w:rPr>
        <w:t xml:space="preserve">El </w:t>
      </w:r>
      <w:r>
        <w:rPr>
          <w:sz w:val="20"/>
          <w:szCs w:val="20"/>
        </w:rPr>
        <w:t xml:space="preserve">identificador de usuario para el sistema </w:t>
      </w:r>
      <w:r w:rsidR="00707798">
        <w:rPr>
          <w:sz w:val="20"/>
          <w:szCs w:val="20"/>
        </w:rPr>
        <w:t>SCV</w:t>
      </w:r>
      <w:r>
        <w:rPr>
          <w:sz w:val="20"/>
          <w:szCs w:val="20"/>
        </w:rPr>
        <w:t xml:space="preserve"> deberá ser configurable mediante su Sistema de </w:t>
      </w:r>
      <w:r w:rsidR="00523FB4">
        <w:rPr>
          <w:sz w:val="20"/>
          <w:szCs w:val="20"/>
        </w:rPr>
        <w:t>Configuración</w:t>
      </w:r>
      <w:r>
        <w:rPr>
          <w:sz w:val="20"/>
          <w:szCs w:val="20"/>
        </w:rPr>
        <w:t>.</w:t>
      </w:r>
      <w:r w:rsidRPr="009A6B0E">
        <w:rPr>
          <w:sz w:val="20"/>
          <w:szCs w:val="20"/>
        </w:rPr>
        <w:t xml:space="preserve"> </w:t>
      </w:r>
    </w:p>
    <w:p w14:paraId="2839C584" w14:textId="64EF01A5" w:rsidR="00393146" w:rsidRDefault="00393146" w:rsidP="00164295">
      <w:pPr>
        <w:pStyle w:val="Prrafodelista"/>
        <w:numPr>
          <w:ilvl w:val="1"/>
          <w:numId w:val="9"/>
        </w:numPr>
        <w:spacing w:before="240" w:after="0"/>
        <w:contextualSpacing w:val="0"/>
        <w:rPr>
          <w:sz w:val="20"/>
          <w:szCs w:val="20"/>
        </w:rPr>
      </w:pPr>
      <w:r w:rsidRPr="00393146">
        <w:rPr>
          <w:sz w:val="20"/>
          <w:szCs w:val="20"/>
        </w:rPr>
        <w:t>Los Mensajes de Presencia e Inicio de Secuencia</w:t>
      </w:r>
      <w:r w:rsidR="00D8184A">
        <w:rPr>
          <w:sz w:val="20"/>
          <w:szCs w:val="20"/>
        </w:rPr>
        <w:t xml:space="preserve"> con origen SACTA</w:t>
      </w:r>
      <w:r w:rsidRPr="00393146">
        <w:rPr>
          <w:sz w:val="20"/>
          <w:szCs w:val="20"/>
        </w:rPr>
        <w:t xml:space="preserve"> se enviarán con usuarios identificados como ‘</w:t>
      </w:r>
      <w:proofErr w:type="spellStart"/>
      <w:r w:rsidRPr="00393146">
        <w:rPr>
          <w:sz w:val="20"/>
          <w:szCs w:val="20"/>
        </w:rPr>
        <w:t>SPV_PSIn</w:t>
      </w:r>
      <w:proofErr w:type="spellEnd"/>
      <w:r w:rsidRPr="00393146">
        <w:rPr>
          <w:sz w:val="20"/>
          <w:szCs w:val="20"/>
        </w:rPr>
        <w:t>’</w:t>
      </w:r>
      <w:r w:rsidR="00D8184A">
        <w:rPr>
          <w:sz w:val="20"/>
          <w:szCs w:val="20"/>
        </w:rPr>
        <w:t>.</w:t>
      </w:r>
    </w:p>
    <w:p w14:paraId="62114CE0" w14:textId="051479D3" w:rsidR="00D8184A" w:rsidRDefault="00D8184A" w:rsidP="00164295">
      <w:pPr>
        <w:pStyle w:val="Prrafodelista"/>
        <w:numPr>
          <w:ilvl w:val="1"/>
          <w:numId w:val="9"/>
        </w:numPr>
        <w:spacing w:before="240" w:after="0"/>
        <w:contextualSpacing w:val="0"/>
        <w:rPr>
          <w:sz w:val="20"/>
          <w:szCs w:val="20"/>
        </w:rPr>
      </w:pPr>
      <w:r w:rsidRPr="00D8184A">
        <w:rPr>
          <w:sz w:val="20"/>
          <w:szCs w:val="20"/>
        </w:rPr>
        <w:t xml:space="preserve">Los Mensajes de </w:t>
      </w:r>
      <w:r w:rsidR="003E6541" w:rsidRPr="00D8184A">
        <w:rPr>
          <w:sz w:val="20"/>
          <w:szCs w:val="20"/>
        </w:rPr>
        <w:t xml:space="preserve">Sectorización </w:t>
      </w:r>
      <w:r w:rsidR="003E6541">
        <w:rPr>
          <w:sz w:val="20"/>
          <w:szCs w:val="20"/>
        </w:rPr>
        <w:t xml:space="preserve">con origen SACTA </w:t>
      </w:r>
      <w:r w:rsidRPr="00D8184A">
        <w:rPr>
          <w:sz w:val="20"/>
          <w:szCs w:val="20"/>
        </w:rPr>
        <w:t>se enviarán con usuarios identificados como ‘</w:t>
      </w:r>
      <w:proofErr w:type="spellStart"/>
      <w:r w:rsidRPr="00D8184A">
        <w:rPr>
          <w:sz w:val="20"/>
          <w:szCs w:val="20"/>
        </w:rPr>
        <w:t>SPSI_PSIn</w:t>
      </w:r>
      <w:proofErr w:type="spellEnd"/>
      <w:r w:rsidRPr="00D8184A">
        <w:rPr>
          <w:sz w:val="20"/>
          <w:szCs w:val="20"/>
        </w:rPr>
        <w:t>’</w:t>
      </w:r>
      <w:r w:rsidR="003E6541">
        <w:rPr>
          <w:sz w:val="20"/>
          <w:szCs w:val="20"/>
        </w:rPr>
        <w:t>.</w:t>
      </w:r>
    </w:p>
    <w:p w14:paraId="7C7A9DFA" w14:textId="0794FBE1" w:rsidR="003E6541" w:rsidRPr="003E6541" w:rsidRDefault="003E6541" w:rsidP="003E6541">
      <w:pPr>
        <w:pStyle w:val="Prrafodelista"/>
        <w:numPr>
          <w:ilvl w:val="1"/>
          <w:numId w:val="9"/>
        </w:numPr>
        <w:spacing w:before="240" w:after="0"/>
        <w:contextualSpacing w:val="0"/>
        <w:rPr>
          <w:sz w:val="20"/>
          <w:szCs w:val="20"/>
        </w:rPr>
      </w:pPr>
      <w:r w:rsidRPr="00D8184A">
        <w:rPr>
          <w:sz w:val="20"/>
          <w:szCs w:val="20"/>
        </w:rPr>
        <w:t xml:space="preserve">Los Mensajes </w:t>
      </w:r>
      <w:r>
        <w:rPr>
          <w:sz w:val="20"/>
          <w:szCs w:val="20"/>
        </w:rPr>
        <w:t xml:space="preserve">con origen SCV se enviarán siempre al usuario destino Grupo de </w:t>
      </w:r>
      <w:proofErr w:type="spellStart"/>
      <w:r>
        <w:rPr>
          <w:sz w:val="20"/>
          <w:szCs w:val="20"/>
        </w:rPr>
        <w:t>PS</w:t>
      </w:r>
      <w:r w:rsidR="00CF518E">
        <w:rPr>
          <w:sz w:val="20"/>
          <w:szCs w:val="20"/>
        </w:rPr>
        <w:t>Is</w:t>
      </w:r>
      <w:proofErr w:type="spellEnd"/>
      <w:r w:rsidR="00CF518E">
        <w:rPr>
          <w:sz w:val="20"/>
          <w:szCs w:val="20"/>
        </w:rPr>
        <w:t xml:space="preserve"> identificado como “SPSI_PSI”</w:t>
      </w:r>
      <w:r>
        <w:rPr>
          <w:sz w:val="20"/>
          <w:szCs w:val="20"/>
        </w:rPr>
        <w:t>.</w:t>
      </w:r>
    </w:p>
    <w:p w14:paraId="7B05B6AA" w14:textId="7444A49E" w:rsidR="009A6B0E" w:rsidRPr="00B64756" w:rsidRDefault="009A6B0E" w:rsidP="00D8184A">
      <w:pPr>
        <w:pStyle w:val="Prrafodelista"/>
        <w:numPr>
          <w:ilvl w:val="1"/>
          <w:numId w:val="9"/>
        </w:numPr>
        <w:spacing w:before="240" w:after="0"/>
        <w:contextualSpacing w:val="0"/>
        <w:rPr>
          <w:sz w:val="20"/>
          <w:szCs w:val="20"/>
        </w:rPr>
      </w:pPr>
      <w:r w:rsidRPr="00B64756">
        <w:rPr>
          <w:sz w:val="20"/>
          <w:szCs w:val="20"/>
        </w:rPr>
        <w:t>P</w:t>
      </w:r>
      <w:r w:rsidR="00B64756">
        <w:rPr>
          <w:sz w:val="20"/>
          <w:szCs w:val="20"/>
        </w:rPr>
        <w:t>ara la configuración de la interfaz en el sistema</w:t>
      </w:r>
      <w:r w:rsidRPr="00B64756">
        <w:rPr>
          <w:sz w:val="20"/>
          <w:szCs w:val="20"/>
        </w:rPr>
        <w:t xml:space="preserve"> </w:t>
      </w:r>
      <w:r w:rsidR="00707798">
        <w:rPr>
          <w:sz w:val="20"/>
          <w:szCs w:val="20"/>
        </w:rPr>
        <w:t>SCV</w:t>
      </w:r>
      <w:r w:rsidRPr="00B64756">
        <w:rPr>
          <w:sz w:val="20"/>
          <w:szCs w:val="20"/>
        </w:rPr>
        <w:t>, la identificación del sector y de la posición se obtendrán de los archivos de configuración SACTA</w:t>
      </w:r>
      <w:r w:rsidR="00D8184A">
        <w:rPr>
          <w:sz w:val="20"/>
          <w:szCs w:val="20"/>
        </w:rPr>
        <w:t>.</w:t>
      </w:r>
    </w:p>
    <w:p w14:paraId="7C5B4A48" w14:textId="77777777" w:rsidR="00B64756" w:rsidRPr="00B64756" w:rsidRDefault="00B64756" w:rsidP="00B64756">
      <w:pPr>
        <w:pStyle w:val="Ttulo2"/>
        <w:rPr>
          <w:rFonts w:ascii="ENAIRE Titillium Regular" w:hAnsi="ENAIRE Titillium Regular"/>
        </w:rPr>
      </w:pPr>
      <w:bookmarkStart w:id="13" w:name="_Toc53591405"/>
      <w:r w:rsidRPr="00B64756">
        <w:rPr>
          <w:rFonts w:ascii="ENAIRE Titillium Regular" w:hAnsi="ENAIRE Titillium Regular"/>
        </w:rPr>
        <w:t>Gestión de los mensajes</w:t>
      </w:r>
      <w:bookmarkEnd w:id="13"/>
    </w:p>
    <w:p w14:paraId="37583635" w14:textId="1564EEB5"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t xml:space="preserve">La aplicación de comunicaciones encargada de la gestión de los mensajes </w:t>
      </w:r>
      <w:r w:rsidR="00367BE6">
        <w:rPr>
          <w:sz w:val="20"/>
          <w:szCs w:val="20"/>
        </w:rPr>
        <w:t>de sectorización</w:t>
      </w:r>
      <w:r w:rsidR="00367BE6" w:rsidRPr="00B64756">
        <w:rPr>
          <w:sz w:val="20"/>
          <w:szCs w:val="20"/>
        </w:rPr>
        <w:t xml:space="preserve"> </w:t>
      </w:r>
      <w:r w:rsidRPr="00B64756">
        <w:rPr>
          <w:sz w:val="20"/>
          <w:szCs w:val="20"/>
        </w:rPr>
        <w:t xml:space="preserve">en el </w:t>
      </w:r>
      <w:r w:rsidR="00707798">
        <w:rPr>
          <w:sz w:val="20"/>
          <w:szCs w:val="20"/>
        </w:rPr>
        <w:t>SCV</w:t>
      </w:r>
      <w:r w:rsidRPr="00B64756">
        <w:rPr>
          <w:sz w:val="20"/>
          <w:szCs w:val="20"/>
        </w:rPr>
        <w:t xml:space="preserve"> realizará el envío de los mensajes </w:t>
      </w:r>
      <w:r w:rsidR="00367BE6">
        <w:rPr>
          <w:sz w:val="20"/>
          <w:szCs w:val="20"/>
        </w:rPr>
        <w:t xml:space="preserve">hacia el sistema SACTA, que se distribuirán vía REDAN </w:t>
      </w:r>
      <w:r w:rsidRPr="00B64756">
        <w:rPr>
          <w:sz w:val="20"/>
          <w:szCs w:val="20"/>
        </w:rPr>
        <w:t>a ambas redes de</w:t>
      </w:r>
      <w:r w:rsidR="00367BE6">
        <w:rPr>
          <w:sz w:val="20"/>
          <w:szCs w:val="20"/>
        </w:rPr>
        <w:t xml:space="preserve"> C</w:t>
      </w:r>
      <w:r w:rsidRPr="00B64756">
        <w:rPr>
          <w:sz w:val="20"/>
          <w:szCs w:val="20"/>
        </w:rPr>
        <w:t>ontrol SACTA</w:t>
      </w:r>
      <w:r w:rsidR="00367BE6">
        <w:rPr>
          <w:sz w:val="20"/>
          <w:szCs w:val="20"/>
        </w:rPr>
        <w:t xml:space="preserve">. </w:t>
      </w:r>
      <w:r w:rsidR="00367BE6" w:rsidRPr="00B64756">
        <w:rPr>
          <w:sz w:val="20"/>
          <w:szCs w:val="20"/>
        </w:rPr>
        <w:t>La aplicación de comunicaciones</w:t>
      </w:r>
      <w:r w:rsidRPr="00B64756">
        <w:rPr>
          <w:sz w:val="20"/>
          <w:szCs w:val="20"/>
        </w:rPr>
        <w:t xml:space="preserve"> permitirá la recepción de los mensajes </w:t>
      </w:r>
      <w:r w:rsidR="00367BE6">
        <w:rPr>
          <w:sz w:val="20"/>
          <w:szCs w:val="20"/>
        </w:rPr>
        <w:t xml:space="preserve">de sectorización enviados desde SACTA </w:t>
      </w:r>
      <w:r w:rsidRPr="00B64756">
        <w:rPr>
          <w:sz w:val="20"/>
          <w:szCs w:val="20"/>
        </w:rPr>
        <w:t xml:space="preserve">desde ambas redes </w:t>
      </w:r>
      <w:r w:rsidR="00367BE6">
        <w:rPr>
          <w:sz w:val="20"/>
          <w:szCs w:val="20"/>
        </w:rPr>
        <w:t xml:space="preserve">de Control </w:t>
      </w:r>
      <w:r w:rsidRPr="00B64756">
        <w:rPr>
          <w:sz w:val="20"/>
          <w:szCs w:val="20"/>
        </w:rPr>
        <w:t>de forma simultánea. Dicha aplicación será capaz de interpretar y traducir el contenido de cada uno de los mensajes descritos a continuación en este documento.</w:t>
      </w:r>
    </w:p>
    <w:p w14:paraId="6598B29F" w14:textId="1CE34DA0"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t xml:space="preserve">De igual forma, la aplicación SACTA (PSI) encargada de la gestión de los mensajes </w:t>
      </w:r>
      <w:r w:rsidR="00476A2A">
        <w:rPr>
          <w:sz w:val="20"/>
          <w:szCs w:val="20"/>
        </w:rPr>
        <w:t>de sectorización</w:t>
      </w:r>
      <w:r w:rsidR="00476A2A" w:rsidRPr="00B64756">
        <w:rPr>
          <w:sz w:val="20"/>
          <w:szCs w:val="20"/>
        </w:rPr>
        <w:t xml:space="preserve"> </w:t>
      </w:r>
      <w:r w:rsidR="00707798">
        <w:rPr>
          <w:sz w:val="20"/>
          <w:szCs w:val="20"/>
        </w:rPr>
        <w:t>SCV</w:t>
      </w:r>
      <w:r w:rsidRPr="00B64756">
        <w:rPr>
          <w:sz w:val="20"/>
          <w:szCs w:val="20"/>
        </w:rPr>
        <w:t xml:space="preserve">/SACTA, enviará siempre de forma simultánea los mensajes hacia el </w:t>
      </w:r>
      <w:r w:rsidR="00707798">
        <w:rPr>
          <w:sz w:val="20"/>
          <w:szCs w:val="20"/>
        </w:rPr>
        <w:t>SCV</w:t>
      </w:r>
      <w:r w:rsidRPr="00B64756">
        <w:rPr>
          <w:sz w:val="20"/>
          <w:szCs w:val="20"/>
        </w:rPr>
        <w:t xml:space="preserve"> por ambas redes de control SACTA y permitirá la recepción</w:t>
      </w:r>
      <w:r w:rsidR="00367BE6">
        <w:rPr>
          <w:sz w:val="20"/>
          <w:szCs w:val="20"/>
        </w:rPr>
        <w:t xml:space="preserve"> </w:t>
      </w:r>
      <w:r w:rsidR="00476A2A">
        <w:rPr>
          <w:sz w:val="20"/>
          <w:szCs w:val="20"/>
        </w:rPr>
        <w:t xml:space="preserve">simultánea </w:t>
      </w:r>
      <w:r w:rsidR="00367BE6">
        <w:rPr>
          <w:sz w:val="20"/>
          <w:szCs w:val="20"/>
        </w:rPr>
        <w:t>de la misma información de sectorización procedente del SCV</w:t>
      </w:r>
      <w:r w:rsidRPr="00B64756">
        <w:rPr>
          <w:sz w:val="20"/>
          <w:szCs w:val="20"/>
        </w:rPr>
        <w:t xml:space="preserve"> por dichas redes.</w:t>
      </w:r>
    </w:p>
    <w:p w14:paraId="2E097174" w14:textId="28CFB45F"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lastRenderedPageBreak/>
        <w:t xml:space="preserve">Ambas aplicaciones, mediante el número de secuencia de los mensajes, podrán identificar si un nuevo mensaje recibido es copia de alguno de los últimos mensajes recibidos y así descartar los mensajes duplicados. Independientemente de </w:t>
      </w:r>
      <w:r w:rsidR="00476A2A">
        <w:rPr>
          <w:sz w:val="20"/>
          <w:szCs w:val="20"/>
        </w:rPr>
        <w:t>l</w:t>
      </w:r>
      <w:r w:rsidR="00476A2A" w:rsidRPr="00B64756">
        <w:rPr>
          <w:sz w:val="20"/>
          <w:szCs w:val="20"/>
        </w:rPr>
        <w:t>o</w:t>
      </w:r>
      <w:r w:rsidR="00476A2A">
        <w:rPr>
          <w:sz w:val="20"/>
          <w:szCs w:val="20"/>
        </w:rPr>
        <w:t xml:space="preserve"> anterior</w:t>
      </w:r>
      <w:r w:rsidRPr="00B64756">
        <w:rPr>
          <w:sz w:val="20"/>
          <w:szCs w:val="20"/>
        </w:rPr>
        <w:t>, puede ser implementado cualquier otro método para el descarte de mensajes duplicados sin hacer uso del campo “Secuencia”.</w:t>
      </w:r>
    </w:p>
    <w:p w14:paraId="314997CB" w14:textId="6A493771" w:rsidR="006A75A3" w:rsidRPr="006A75A3" w:rsidRDefault="006A75A3" w:rsidP="006A75A3">
      <w:pPr>
        <w:pStyle w:val="Ttulo2"/>
        <w:rPr>
          <w:rFonts w:ascii="ENAIRE Titillium Regular" w:hAnsi="ENAIRE Titillium Regular"/>
        </w:rPr>
      </w:pPr>
      <w:bookmarkStart w:id="14" w:name="_Toc103405516"/>
      <w:bookmarkStart w:id="15" w:name="_Toc53591406"/>
      <w:r w:rsidRPr="006A75A3">
        <w:rPr>
          <w:rFonts w:ascii="ENAIRE Titillium Regular" w:hAnsi="ENAIRE Titillium Regular"/>
        </w:rPr>
        <w:t>F</w:t>
      </w:r>
      <w:bookmarkEnd w:id="14"/>
      <w:r w:rsidR="00F4471E">
        <w:rPr>
          <w:rFonts w:ascii="ENAIRE Titillium Regular" w:hAnsi="ENAIRE Titillium Regular"/>
        </w:rPr>
        <w:t xml:space="preserve">ormato de </w:t>
      </w:r>
      <w:r w:rsidR="00F4471E" w:rsidRPr="00D965B7">
        <w:rPr>
          <w:rFonts w:ascii="ENAIRE Titillium Regular" w:hAnsi="ENAIRE Titillium Regular"/>
        </w:rPr>
        <w:t>los</w:t>
      </w:r>
      <w:r w:rsidR="00F4471E">
        <w:rPr>
          <w:rFonts w:ascii="ENAIRE Titillium Regular" w:hAnsi="ENAIRE Titillium Regular"/>
        </w:rPr>
        <w:t xml:space="preserve"> mensajes</w:t>
      </w:r>
      <w:bookmarkEnd w:id="15"/>
    </w:p>
    <w:p w14:paraId="038E9E7B" w14:textId="4E327D67" w:rsidR="006A75A3" w:rsidRPr="006A75A3" w:rsidRDefault="006A75A3" w:rsidP="00164295">
      <w:pPr>
        <w:pStyle w:val="Prrafodelista"/>
        <w:numPr>
          <w:ilvl w:val="1"/>
          <w:numId w:val="9"/>
        </w:numPr>
        <w:spacing w:before="240" w:after="0"/>
        <w:contextualSpacing w:val="0"/>
        <w:rPr>
          <w:sz w:val="20"/>
          <w:szCs w:val="20"/>
        </w:rPr>
      </w:pPr>
      <w:r w:rsidRPr="006A75A3">
        <w:rPr>
          <w:sz w:val="20"/>
          <w:szCs w:val="20"/>
        </w:rPr>
        <w:t xml:space="preserve">El formato de los mensajes intercambiados entre SACTA y </w:t>
      </w:r>
      <w:r w:rsidR="00707798">
        <w:rPr>
          <w:sz w:val="20"/>
          <w:szCs w:val="20"/>
        </w:rPr>
        <w:t>SCV</w:t>
      </w:r>
      <w:r w:rsidRPr="006A75A3">
        <w:rPr>
          <w:sz w:val="20"/>
          <w:szCs w:val="20"/>
        </w:rPr>
        <w:t xml:space="preserve"> seguirán el formato genérico de los mensajes SACTA, en la que se ha sombreado la cabecera que precede a la información propiamente dicha del mensaje.</w:t>
      </w:r>
    </w:p>
    <w:p w14:paraId="11627C19" w14:textId="77777777" w:rsidR="006A75A3" w:rsidRDefault="006A75A3" w:rsidP="006A75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0"/>
        <w:gridCol w:w="300"/>
        <w:gridCol w:w="300"/>
        <w:gridCol w:w="300"/>
        <w:gridCol w:w="300"/>
        <w:gridCol w:w="300"/>
        <w:gridCol w:w="300"/>
        <w:gridCol w:w="304"/>
        <w:gridCol w:w="301"/>
        <w:gridCol w:w="301"/>
        <w:gridCol w:w="301"/>
        <w:gridCol w:w="301"/>
        <w:gridCol w:w="301"/>
        <w:gridCol w:w="301"/>
        <w:gridCol w:w="301"/>
        <w:gridCol w:w="305"/>
        <w:gridCol w:w="301"/>
        <w:gridCol w:w="301"/>
        <w:gridCol w:w="301"/>
        <w:gridCol w:w="301"/>
        <w:gridCol w:w="301"/>
        <w:gridCol w:w="301"/>
        <w:gridCol w:w="301"/>
        <w:gridCol w:w="301"/>
        <w:gridCol w:w="301"/>
        <w:gridCol w:w="301"/>
        <w:gridCol w:w="301"/>
        <w:gridCol w:w="301"/>
        <w:gridCol w:w="301"/>
        <w:gridCol w:w="301"/>
        <w:gridCol w:w="301"/>
        <w:gridCol w:w="308"/>
      </w:tblGrid>
      <w:tr w:rsidR="006A75A3" w14:paraId="4806F705" w14:textId="77777777" w:rsidTr="006A75A3">
        <w:trPr>
          <w:cantSplit/>
          <w:trHeight w:val="232"/>
        </w:trPr>
        <w:tc>
          <w:tcPr>
            <w:tcW w:w="156" w:type="pct"/>
            <w:tcBorders>
              <w:top w:val="nil"/>
              <w:left w:val="nil"/>
              <w:bottom w:val="single" w:sz="4" w:space="0" w:color="auto"/>
              <w:right w:val="nil"/>
            </w:tcBorders>
            <w:shd w:val="clear" w:color="auto" w:fill="FFFFFF"/>
          </w:tcPr>
          <w:p w14:paraId="0A3F9364" w14:textId="77777777" w:rsidR="006A75A3" w:rsidRDefault="006A75A3" w:rsidP="00BA7118">
            <w:pPr>
              <w:jc w:val="center"/>
              <w:rPr>
                <w:rFonts w:ascii="Courier" w:hAnsi="Courier"/>
                <w:sz w:val="12"/>
              </w:rPr>
            </w:pPr>
            <w:r>
              <w:rPr>
                <w:rFonts w:ascii="Courier" w:hAnsi="Courier"/>
                <w:sz w:val="12"/>
              </w:rPr>
              <w:t>32</w:t>
            </w:r>
          </w:p>
        </w:tc>
        <w:tc>
          <w:tcPr>
            <w:tcW w:w="156" w:type="pct"/>
            <w:tcBorders>
              <w:top w:val="nil"/>
              <w:left w:val="nil"/>
              <w:bottom w:val="single" w:sz="4" w:space="0" w:color="auto"/>
              <w:right w:val="nil"/>
            </w:tcBorders>
            <w:shd w:val="clear" w:color="auto" w:fill="FFFFFF"/>
          </w:tcPr>
          <w:p w14:paraId="440621AB" w14:textId="77777777" w:rsidR="006A75A3" w:rsidRDefault="006A75A3" w:rsidP="00BA7118">
            <w:pPr>
              <w:jc w:val="center"/>
              <w:rPr>
                <w:rFonts w:ascii="Courier" w:hAnsi="Courier"/>
                <w:sz w:val="12"/>
              </w:rPr>
            </w:pPr>
            <w:r>
              <w:rPr>
                <w:rFonts w:ascii="Courier" w:hAnsi="Courier"/>
                <w:sz w:val="12"/>
              </w:rPr>
              <w:t>31</w:t>
            </w:r>
          </w:p>
        </w:tc>
        <w:tc>
          <w:tcPr>
            <w:tcW w:w="156" w:type="pct"/>
            <w:tcBorders>
              <w:top w:val="nil"/>
              <w:left w:val="nil"/>
              <w:bottom w:val="single" w:sz="4" w:space="0" w:color="auto"/>
              <w:right w:val="nil"/>
            </w:tcBorders>
            <w:shd w:val="clear" w:color="auto" w:fill="FFFFFF"/>
          </w:tcPr>
          <w:p w14:paraId="3A467BC2" w14:textId="77777777" w:rsidR="006A75A3" w:rsidRDefault="006A75A3" w:rsidP="00BA7118">
            <w:pPr>
              <w:jc w:val="center"/>
              <w:rPr>
                <w:rFonts w:ascii="Courier" w:hAnsi="Courier"/>
                <w:sz w:val="12"/>
              </w:rPr>
            </w:pPr>
            <w:r>
              <w:rPr>
                <w:rFonts w:ascii="Courier" w:hAnsi="Courier"/>
                <w:sz w:val="12"/>
              </w:rPr>
              <w:t>30</w:t>
            </w:r>
          </w:p>
        </w:tc>
        <w:tc>
          <w:tcPr>
            <w:tcW w:w="156" w:type="pct"/>
            <w:tcBorders>
              <w:top w:val="nil"/>
              <w:left w:val="nil"/>
              <w:bottom w:val="single" w:sz="4" w:space="0" w:color="auto"/>
              <w:right w:val="nil"/>
            </w:tcBorders>
            <w:shd w:val="clear" w:color="auto" w:fill="FFFFFF"/>
          </w:tcPr>
          <w:p w14:paraId="3D0684C3" w14:textId="77777777" w:rsidR="006A75A3" w:rsidRDefault="006A75A3" w:rsidP="00BA7118">
            <w:pPr>
              <w:jc w:val="center"/>
              <w:rPr>
                <w:rFonts w:ascii="Courier" w:hAnsi="Courier"/>
                <w:sz w:val="12"/>
              </w:rPr>
            </w:pPr>
            <w:r>
              <w:rPr>
                <w:rFonts w:ascii="Courier" w:hAnsi="Courier"/>
                <w:sz w:val="12"/>
              </w:rPr>
              <w:t>29</w:t>
            </w:r>
          </w:p>
        </w:tc>
        <w:tc>
          <w:tcPr>
            <w:tcW w:w="156" w:type="pct"/>
            <w:tcBorders>
              <w:top w:val="nil"/>
              <w:left w:val="nil"/>
              <w:bottom w:val="single" w:sz="4" w:space="0" w:color="auto"/>
              <w:right w:val="nil"/>
            </w:tcBorders>
            <w:shd w:val="clear" w:color="auto" w:fill="FFFFFF"/>
          </w:tcPr>
          <w:p w14:paraId="3E200B06" w14:textId="77777777" w:rsidR="006A75A3" w:rsidRDefault="006A75A3" w:rsidP="00BA7118">
            <w:pPr>
              <w:jc w:val="center"/>
              <w:rPr>
                <w:rFonts w:ascii="Courier" w:hAnsi="Courier"/>
                <w:sz w:val="12"/>
              </w:rPr>
            </w:pPr>
            <w:r>
              <w:rPr>
                <w:rFonts w:ascii="Courier" w:hAnsi="Courier"/>
                <w:sz w:val="12"/>
              </w:rPr>
              <w:t>28</w:t>
            </w:r>
          </w:p>
        </w:tc>
        <w:tc>
          <w:tcPr>
            <w:tcW w:w="156" w:type="pct"/>
            <w:tcBorders>
              <w:top w:val="nil"/>
              <w:left w:val="nil"/>
              <w:bottom w:val="single" w:sz="4" w:space="0" w:color="auto"/>
              <w:right w:val="nil"/>
            </w:tcBorders>
            <w:shd w:val="clear" w:color="auto" w:fill="FFFFFF"/>
          </w:tcPr>
          <w:p w14:paraId="6E53CB61" w14:textId="77777777" w:rsidR="006A75A3" w:rsidRDefault="006A75A3" w:rsidP="00BA7118">
            <w:pPr>
              <w:jc w:val="center"/>
              <w:rPr>
                <w:rFonts w:ascii="Courier" w:hAnsi="Courier"/>
                <w:sz w:val="12"/>
              </w:rPr>
            </w:pPr>
            <w:r>
              <w:rPr>
                <w:rFonts w:ascii="Courier" w:hAnsi="Courier"/>
                <w:sz w:val="12"/>
              </w:rPr>
              <w:t>27</w:t>
            </w:r>
          </w:p>
        </w:tc>
        <w:tc>
          <w:tcPr>
            <w:tcW w:w="156" w:type="pct"/>
            <w:tcBorders>
              <w:top w:val="nil"/>
              <w:left w:val="nil"/>
              <w:bottom w:val="single" w:sz="4" w:space="0" w:color="auto"/>
              <w:right w:val="nil"/>
            </w:tcBorders>
            <w:shd w:val="clear" w:color="auto" w:fill="FFFFFF"/>
          </w:tcPr>
          <w:p w14:paraId="1FAE3F27" w14:textId="77777777" w:rsidR="006A75A3" w:rsidRDefault="006A75A3" w:rsidP="00BA7118">
            <w:pPr>
              <w:jc w:val="center"/>
              <w:rPr>
                <w:rFonts w:ascii="Courier" w:hAnsi="Courier"/>
                <w:sz w:val="12"/>
              </w:rPr>
            </w:pPr>
            <w:r>
              <w:rPr>
                <w:rFonts w:ascii="Courier" w:hAnsi="Courier"/>
                <w:sz w:val="12"/>
              </w:rPr>
              <w:t>26</w:t>
            </w:r>
          </w:p>
        </w:tc>
        <w:tc>
          <w:tcPr>
            <w:tcW w:w="156" w:type="pct"/>
            <w:tcBorders>
              <w:top w:val="nil"/>
              <w:left w:val="nil"/>
              <w:bottom w:val="single" w:sz="4" w:space="0" w:color="auto"/>
              <w:right w:val="nil"/>
            </w:tcBorders>
            <w:shd w:val="clear" w:color="auto" w:fill="FFFFFF"/>
          </w:tcPr>
          <w:p w14:paraId="7AB978D5" w14:textId="77777777" w:rsidR="006A75A3" w:rsidRDefault="006A75A3" w:rsidP="00BA7118">
            <w:pPr>
              <w:jc w:val="center"/>
              <w:rPr>
                <w:rFonts w:ascii="Courier" w:hAnsi="Courier"/>
                <w:sz w:val="12"/>
              </w:rPr>
            </w:pPr>
            <w:r>
              <w:rPr>
                <w:rFonts w:ascii="Courier" w:hAnsi="Courier"/>
                <w:sz w:val="12"/>
              </w:rPr>
              <w:t>25</w:t>
            </w:r>
          </w:p>
        </w:tc>
        <w:tc>
          <w:tcPr>
            <w:tcW w:w="156" w:type="pct"/>
            <w:tcBorders>
              <w:top w:val="nil"/>
              <w:left w:val="nil"/>
              <w:bottom w:val="single" w:sz="4" w:space="0" w:color="auto"/>
              <w:right w:val="nil"/>
            </w:tcBorders>
            <w:shd w:val="clear" w:color="auto" w:fill="FFFFFF"/>
          </w:tcPr>
          <w:p w14:paraId="385D7007" w14:textId="77777777" w:rsidR="006A75A3" w:rsidRDefault="006A75A3" w:rsidP="00BA7118">
            <w:pPr>
              <w:jc w:val="center"/>
              <w:rPr>
                <w:rFonts w:ascii="Courier" w:hAnsi="Courier"/>
                <w:sz w:val="12"/>
              </w:rPr>
            </w:pPr>
            <w:r>
              <w:rPr>
                <w:rFonts w:ascii="Courier" w:hAnsi="Courier"/>
                <w:sz w:val="12"/>
              </w:rPr>
              <w:t>24</w:t>
            </w:r>
          </w:p>
        </w:tc>
        <w:tc>
          <w:tcPr>
            <w:tcW w:w="156" w:type="pct"/>
            <w:tcBorders>
              <w:top w:val="nil"/>
              <w:left w:val="nil"/>
              <w:bottom w:val="single" w:sz="4" w:space="0" w:color="auto"/>
              <w:right w:val="nil"/>
            </w:tcBorders>
            <w:shd w:val="clear" w:color="auto" w:fill="FFFFFF"/>
          </w:tcPr>
          <w:p w14:paraId="739F7EB4" w14:textId="77777777" w:rsidR="006A75A3" w:rsidRDefault="006A75A3" w:rsidP="00BA7118">
            <w:pPr>
              <w:jc w:val="center"/>
              <w:rPr>
                <w:rFonts w:ascii="Courier" w:hAnsi="Courier"/>
                <w:sz w:val="12"/>
              </w:rPr>
            </w:pPr>
            <w:r>
              <w:rPr>
                <w:rFonts w:ascii="Courier" w:hAnsi="Courier"/>
                <w:sz w:val="12"/>
              </w:rPr>
              <w:t>23</w:t>
            </w:r>
          </w:p>
        </w:tc>
        <w:tc>
          <w:tcPr>
            <w:tcW w:w="156" w:type="pct"/>
            <w:tcBorders>
              <w:top w:val="nil"/>
              <w:left w:val="nil"/>
              <w:bottom w:val="single" w:sz="4" w:space="0" w:color="auto"/>
              <w:right w:val="nil"/>
            </w:tcBorders>
            <w:shd w:val="clear" w:color="auto" w:fill="FFFFFF"/>
          </w:tcPr>
          <w:p w14:paraId="48CCA824" w14:textId="77777777" w:rsidR="006A75A3" w:rsidRDefault="006A75A3" w:rsidP="00BA7118">
            <w:pPr>
              <w:jc w:val="center"/>
              <w:rPr>
                <w:rFonts w:ascii="Courier" w:hAnsi="Courier"/>
                <w:sz w:val="12"/>
              </w:rPr>
            </w:pPr>
            <w:r>
              <w:rPr>
                <w:rFonts w:ascii="Courier" w:hAnsi="Courier"/>
                <w:sz w:val="12"/>
              </w:rPr>
              <w:t>22</w:t>
            </w:r>
          </w:p>
        </w:tc>
        <w:tc>
          <w:tcPr>
            <w:tcW w:w="156" w:type="pct"/>
            <w:tcBorders>
              <w:top w:val="nil"/>
              <w:left w:val="nil"/>
              <w:bottom w:val="single" w:sz="4" w:space="0" w:color="auto"/>
              <w:right w:val="nil"/>
            </w:tcBorders>
            <w:shd w:val="clear" w:color="auto" w:fill="FFFFFF"/>
          </w:tcPr>
          <w:p w14:paraId="6E5B4484" w14:textId="77777777" w:rsidR="006A75A3" w:rsidRDefault="006A75A3" w:rsidP="00BA7118">
            <w:pPr>
              <w:jc w:val="center"/>
              <w:rPr>
                <w:rFonts w:ascii="Courier" w:hAnsi="Courier"/>
                <w:sz w:val="12"/>
              </w:rPr>
            </w:pPr>
            <w:r>
              <w:rPr>
                <w:rFonts w:ascii="Courier" w:hAnsi="Courier"/>
                <w:sz w:val="12"/>
              </w:rPr>
              <w:t>21</w:t>
            </w:r>
          </w:p>
        </w:tc>
        <w:tc>
          <w:tcPr>
            <w:tcW w:w="156" w:type="pct"/>
            <w:tcBorders>
              <w:top w:val="nil"/>
              <w:left w:val="nil"/>
              <w:bottom w:val="single" w:sz="4" w:space="0" w:color="auto"/>
              <w:right w:val="nil"/>
            </w:tcBorders>
            <w:shd w:val="clear" w:color="auto" w:fill="FFFFFF"/>
          </w:tcPr>
          <w:p w14:paraId="3E607B2F" w14:textId="77777777" w:rsidR="006A75A3" w:rsidRDefault="006A75A3" w:rsidP="00BA7118">
            <w:pPr>
              <w:jc w:val="center"/>
              <w:rPr>
                <w:rFonts w:ascii="Courier" w:hAnsi="Courier"/>
                <w:sz w:val="12"/>
              </w:rPr>
            </w:pPr>
            <w:r>
              <w:rPr>
                <w:rFonts w:ascii="Courier" w:hAnsi="Courier"/>
                <w:sz w:val="12"/>
              </w:rPr>
              <w:t>20</w:t>
            </w:r>
          </w:p>
        </w:tc>
        <w:tc>
          <w:tcPr>
            <w:tcW w:w="156" w:type="pct"/>
            <w:tcBorders>
              <w:top w:val="nil"/>
              <w:left w:val="nil"/>
              <w:bottom w:val="single" w:sz="4" w:space="0" w:color="auto"/>
              <w:right w:val="nil"/>
            </w:tcBorders>
            <w:shd w:val="clear" w:color="auto" w:fill="FFFFFF"/>
          </w:tcPr>
          <w:p w14:paraId="16627E09" w14:textId="77777777" w:rsidR="006A75A3" w:rsidRDefault="006A75A3" w:rsidP="00BA7118">
            <w:pPr>
              <w:jc w:val="center"/>
              <w:rPr>
                <w:rFonts w:ascii="Courier" w:hAnsi="Courier"/>
                <w:sz w:val="12"/>
              </w:rPr>
            </w:pPr>
            <w:r>
              <w:rPr>
                <w:rFonts w:ascii="Courier" w:hAnsi="Courier"/>
                <w:sz w:val="12"/>
              </w:rPr>
              <w:t>19</w:t>
            </w:r>
          </w:p>
        </w:tc>
        <w:tc>
          <w:tcPr>
            <w:tcW w:w="156" w:type="pct"/>
            <w:tcBorders>
              <w:top w:val="nil"/>
              <w:left w:val="nil"/>
              <w:bottom w:val="single" w:sz="4" w:space="0" w:color="auto"/>
              <w:right w:val="nil"/>
            </w:tcBorders>
            <w:shd w:val="clear" w:color="auto" w:fill="FFFFFF"/>
          </w:tcPr>
          <w:p w14:paraId="5B89EF71" w14:textId="77777777" w:rsidR="006A75A3" w:rsidRDefault="006A75A3" w:rsidP="00BA7118">
            <w:pPr>
              <w:jc w:val="center"/>
              <w:rPr>
                <w:rFonts w:ascii="Courier" w:hAnsi="Courier"/>
                <w:sz w:val="12"/>
              </w:rPr>
            </w:pPr>
            <w:r>
              <w:rPr>
                <w:rFonts w:ascii="Courier" w:hAnsi="Courier"/>
                <w:sz w:val="12"/>
              </w:rPr>
              <w:t>18</w:t>
            </w:r>
          </w:p>
        </w:tc>
        <w:tc>
          <w:tcPr>
            <w:tcW w:w="156" w:type="pct"/>
            <w:tcBorders>
              <w:top w:val="nil"/>
              <w:left w:val="nil"/>
              <w:bottom w:val="single" w:sz="4" w:space="0" w:color="auto"/>
              <w:right w:val="nil"/>
            </w:tcBorders>
            <w:shd w:val="clear" w:color="auto" w:fill="FFFFFF"/>
          </w:tcPr>
          <w:p w14:paraId="55B3A987" w14:textId="77777777" w:rsidR="006A75A3" w:rsidRDefault="006A75A3" w:rsidP="00BA7118">
            <w:pPr>
              <w:jc w:val="center"/>
              <w:rPr>
                <w:rFonts w:ascii="Courier" w:hAnsi="Courier"/>
                <w:sz w:val="12"/>
              </w:rPr>
            </w:pPr>
            <w:r>
              <w:rPr>
                <w:rFonts w:ascii="Courier" w:hAnsi="Courier"/>
                <w:sz w:val="12"/>
              </w:rPr>
              <w:t>17</w:t>
            </w:r>
          </w:p>
        </w:tc>
        <w:tc>
          <w:tcPr>
            <w:tcW w:w="156" w:type="pct"/>
            <w:tcBorders>
              <w:top w:val="nil"/>
              <w:left w:val="nil"/>
              <w:bottom w:val="single" w:sz="4" w:space="0" w:color="auto"/>
              <w:right w:val="nil"/>
            </w:tcBorders>
            <w:shd w:val="clear" w:color="auto" w:fill="FFFFFF"/>
          </w:tcPr>
          <w:p w14:paraId="687B73F6" w14:textId="77777777" w:rsidR="006A75A3" w:rsidRDefault="006A75A3" w:rsidP="00BA7118">
            <w:pPr>
              <w:jc w:val="center"/>
              <w:rPr>
                <w:rFonts w:ascii="Courier" w:hAnsi="Courier"/>
                <w:sz w:val="12"/>
              </w:rPr>
            </w:pPr>
            <w:r>
              <w:rPr>
                <w:rFonts w:ascii="Courier" w:hAnsi="Courier"/>
                <w:sz w:val="12"/>
              </w:rPr>
              <w:t>16</w:t>
            </w:r>
          </w:p>
        </w:tc>
        <w:tc>
          <w:tcPr>
            <w:tcW w:w="156" w:type="pct"/>
            <w:tcBorders>
              <w:top w:val="nil"/>
              <w:left w:val="nil"/>
              <w:bottom w:val="single" w:sz="4" w:space="0" w:color="auto"/>
              <w:right w:val="nil"/>
            </w:tcBorders>
            <w:shd w:val="clear" w:color="auto" w:fill="FFFFFF"/>
          </w:tcPr>
          <w:p w14:paraId="631C8EFD" w14:textId="77777777" w:rsidR="006A75A3" w:rsidRDefault="006A75A3" w:rsidP="00BA7118">
            <w:pPr>
              <w:jc w:val="center"/>
              <w:rPr>
                <w:rFonts w:ascii="Courier" w:hAnsi="Courier"/>
                <w:sz w:val="12"/>
              </w:rPr>
            </w:pPr>
            <w:r>
              <w:rPr>
                <w:rFonts w:ascii="Courier" w:hAnsi="Courier"/>
                <w:sz w:val="12"/>
              </w:rPr>
              <w:t>15</w:t>
            </w:r>
          </w:p>
        </w:tc>
        <w:tc>
          <w:tcPr>
            <w:tcW w:w="156" w:type="pct"/>
            <w:tcBorders>
              <w:top w:val="nil"/>
              <w:left w:val="nil"/>
              <w:bottom w:val="single" w:sz="4" w:space="0" w:color="auto"/>
              <w:right w:val="nil"/>
            </w:tcBorders>
            <w:shd w:val="clear" w:color="auto" w:fill="FFFFFF"/>
          </w:tcPr>
          <w:p w14:paraId="59A66BF5" w14:textId="77777777" w:rsidR="006A75A3" w:rsidRDefault="006A75A3" w:rsidP="00BA7118">
            <w:pPr>
              <w:jc w:val="center"/>
              <w:rPr>
                <w:rFonts w:ascii="Courier" w:hAnsi="Courier"/>
                <w:sz w:val="12"/>
              </w:rPr>
            </w:pPr>
            <w:r>
              <w:rPr>
                <w:rFonts w:ascii="Courier" w:hAnsi="Courier"/>
                <w:sz w:val="12"/>
              </w:rPr>
              <w:t>14</w:t>
            </w:r>
          </w:p>
        </w:tc>
        <w:tc>
          <w:tcPr>
            <w:tcW w:w="156" w:type="pct"/>
            <w:tcBorders>
              <w:top w:val="nil"/>
              <w:left w:val="nil"/>
              <w:bottom w:val="single" w:sz="4" w:space="0" w:color="auto"/>
              <w:right w:val="nil"/>
            </w:tcBorders>
            <w:shd w:val="clear" w:color="auto" w:fill="FFFFFF"/>
          </w:tcPr>
          <w:p w14:paraId="60886CFE" w14:textId="77777777" w:rsidR="006A75A3" w:rsidRDefault="006A75A3" w:rsidP="00BA7118">
            <w:pPr>
              <w:jc w:val="center"/>
              <w:rPr>
                <w:rFonts w:ascii="Courier" w:hAnsi="Courier"/>
                <w:sz w:val="12"/>
              </w:rPr>
            </w:pPr>
            <w:r>
              <w:rPr>
                <w:rFonts w:ascii="Courier" w:hAnsi="Courier"/>
                <w:sz w:val="12"/>
              </w:rPr>
              <w:t>13</w:t>
            </w:r>
          </w:p>
        </w:tc>
        <w:tc>
          <w:tcPr>
            <w:tcW w:w="156" w:type="pct"/>
            <w:tcBorders>
              <w:top w:val="nil"/>
              <w:left w:val="nil"/>
              <w:bottom w:val="single" w:sz="4" w:space="0" w:color="auto"/>
              <w:right w:val="nil"/>
            </w:tcBorders>
            <w:shd w:val="clear" w:color="auto" w:fill="FFFFFF"/>
          </w:tcPr>
          <w:p w14:paraId="6CCA480D" w14:textId="77777777" w:rsidR="006A75A3" w:rsidRDefault="006A75A3" w:rsidP="00BA7118">
            <w:pPr>
              <w:jc w:val="center"/>
              <w:rPr>
                <w:rFonts w:ascii="Courier" w:hAnsi="Courier"/>
                <w:sz w:val="12"/>
              </w:rPr>
            </w:pPr>
            <w:r>
              <w:rPr>
                <w:rFonts w:ascii="Courier" w:hAnsi="Courier"/>
                <w:sz w:val="12"/>
              </w:rPr>
              <w:t>12</w:t>
            </w:r>
          </w:p>
        </w:tc>
        <w:tc>
          <w:tcPr>
            <w:tcW w:w="156" w:type="pct"/>
            <w:tcBorders>
              <w:top w:val="nil"/>
              <w:left w:val="nil"/>
              <w:bottom w:val="single" w:sz="4" w:space="0" w:color="auto"/>
              <w:right w:val="nil"/>
            </w:tcBorders>
            <w:shd w:val="clear" w:color="auto" w:fill="FFFFFF"/>
          </w:tcPr>
          <w:p w14:paraId="273B1DA0" w14:textId="77777777" w:rsidR="006A75A3" w:rsidRDefault="006A75A3" w:rsidP="00BA7118">
            <w:pPr>
              <w:jc w:val="center"/>
              <w:rPr>
                <w:rFonts w:ascii="Courier" w:hAnsi="Courier"/>
                <w:sz w:val="12"/>
              </w:rPr>
            </w:pPr>
            <w:r>
              <w:rPr>
                <w:rFonts w:ascii="Courier" w:hAnsi="Courier"/>
                <w:sz w:val="12"/>
              </w:rPr>
              <w:t>11</w:t>
            </w:r>
          </w:p>
        </w:tc>
        <w:tc>
          <w:tcPr>
            <w:tcW w:w="156" w:type="pct"/>
            <w:tcBorders>
              <w:top w:val="nil"/>
              <w:left w:val="nil"/>
              <w:bottom w:val="single" w:sz="4" w:space="0" w:color="auto"/>
              <w:right w:val="nil"/>
            </w:tcBorders>
            <w:shd w:val="clear" w:color="auto" w:fill="FFFFFF"/>
          </w:tcPr>
          <w:p w14:paraId="21EC4331" w14:textId="77777777" w:rsidR="006A75A3" w:rsidRDefault="006A75A3" w:rsidP="00BA7118">
            <w:pPr>
              <w:jc w:val="center"/>
              <w:rPr>
                <w:rFonts w:ascii="Courier" w:hAnsi="Courier"/>
                <w:sz w:val="12"/>
              </w:rPr>
            </w:pPr>
            <w:r>
              <w:rPr>
                <w:rFonts w:ascii="Courier" w:hAnsi="Courier"/>
                <w:sz w:val="12"/>
              </w:rPr>
              <w:t>10</w:t>
            </w:r>
          </w:p>
        </w:tc>
        <w:tc>
          <w:tcPr>
            <w:tcW w:w="156" w:type="pct"/>
            <w:tcBorders>
              <w:top w:val="nil"/>
              <w:left w:val="nil"/>
              <w:bottom w:val="single" w:sz="4" w:space="0" w:color="auto"/>
              <w:right w:val="nil"/>
            </w:tcBorders>
            <w:shd w:val="clear" w:color="auto" w:fill="FFFFFF"/>
          </w:tcPr>
          <w:p w14:paraId="7FDA6DE3" w14:textId="77777777" w:rsidR="006A75A3" w:rsidRDefault="006A75A3" w:rsidP="00BA7118">
            <w:pPr>
              <w:jc w:val="center"/>
              <w:rPr>
                <w:rFonts w:ascii="Courier" w:hAnsi="Courier"/>
                <w:sz w:val="12"/>
              </w:rPr>
            </w:pPr>
            <w:r>
              <w:rPr>
                <w:rFonts w:ascii="Courier" w:hAnsi="Courier"/>
                <w:sz w:val="12"/>
              </w:rPr>
              <w:t>9</w:t>
            </w:r>
          </w:p>
        </w:tc>
        <w:tc>
          <w:tcPr>
            <w:tcW w:w="156" w:type="pct"/>
            <w:tcBorders>
              <w:top w:val="nil"/>
              <w:left w:val="nil"/>
              <w:bottom w:val="single" w:sz="4" w:space="0" w:color="auto"/>
              <w:right w:val="nil"/>
            </w:tcBorders>
            <w:shd w:val="clear" w:color="auto" w:fill="FFFFFF"/>
          </w:tcPr>
          <w:p w14:paraId="79B69B6B" w14:textId="77777777" w:rsidR="006A75A3" w:rsidRDefault="006A75A3" w:rsidP="00BA7118">
            <w:pPr>
              <w:jc w:val="center"/>
              <w:rPr>
                <w:rFonts w:ascii="Courier" w:hAnsi="Courier"/>
                <w:sz w:val="12"/>
              </w:rPr>
            </w:pPr>
            <w:r>
              <w:rPr>
                <w:rFonts w:ascii="Courier" w:hAnsi="Courier"/>
                <w:sz w:val="12"/>
              </w:rPr>
              <w:t>8</w:t>
            </w:r>
          </w:p>
        </w:tc>
        <w:tc>
          <w:tcPr>
            <w:tcW w:w="156" w:type="pct"/>
            <w:tcBorders>
              <w:top w:val="nil"/>
              <w:left w:val="nil"/>
              <w:bottom w:val="single" w:sz="4" w:space="0" w:color="auto"/>
              <w:right w:val="nil"/>
            </w:tcBorders>
            <w:shd w:val="clear" w:color="auto" w:fill="FFFFFF"/>
          </w:tcPr>
          <w:p w14:paraId="6D753EBF" w14:textId="77777777" w:rsidR="006A75A3" w:rsidRDefault="006A75A3" w:rsidP="00BA7118">
            <w:pPr>
              <w:jc w:val="center"/>
              <w:rPr>
                <w:rFonts w:ascii="Courier" w:hAnsi="Courier"/>
                <w:sz w:val="12"/>
              </w:rPr>
            </w:pPr>
            <w:r>
              <w:rPr>
                <w:rFonts w:ascii="Courier" w:hAnsi="Courier"/>
                <w:sz w:val="12"/>
              </w:rPr>
              <w:t>7</w:t>
            </w:r>
          </w:p>
        </w:tc>
        <w:tc>
          <w:tcPr>
            <w:tcW w:w="156" w:type="pct"/>
            <w:tcBorders>
              <w:top w:val="nil"/>
              <w:left w:val="nil"/>
              <w:bottom w:val="single" w:sz="4" w:space="0" w:color="auto"/>
              <w:right w:val="nil"/>
            </w:tcBorders>
            <w:shd w:val="clear" w:color="auto" w:fill="FFFFFF"/>
          </w:tcPr>
          <w:p w14:paraId="45F50E5C" w14:textId="77777777" w:rsidR="006A75A3" w:rsidRDefault="006A75A3" w:rsidP="00BA7118">
            <w:pPr>
              <w:jc w:val="center"/>
              <w:rPr>
                <w:rFonts w:ascii="Courier" w:hAnsi="Courier"/>
                <w:sz w:val="12"/>
              </w:rPr>
            </w:pPr>
            <w:r>
              <w:rPr>
                <w:rFonts w:ascii="Courier" w:hAnsi="Courier"/>
                <w:sz w:val="12"/>
              </w:rPr>
              <w:t>6</w:t>
            </w:r>
          </w:p>
        </w:tc>
        <w:tc>
          <w:tcPr>
            <w:tcW w:w="156" w:type="pct"/>
            <w:tcBorders>
              <w:top w:val="nil"/>
              <w:left w:val="nil"/>
              <w:bottom w:val="single" w:sz="4" w:space="0" w:color="auto"/>
              <w:right w:val="nil"/>
            </w:tcBorders>
            <w:shd w:val="clear" w:color="auto" w:fill="FFFFFF"/>
          </w:tcPr>
          <w:p w14:paraId="6534CBB1" w14:textId="77777777" w:rsidR="006A75A3" w:rsidRDefault="006A75A3" w:rsidP="00BA7118">
            <w:pPr>
              <w:jc w:val="center"/>
              <w:rPr>
                <w:rFonts w:ascii="Courier" w:hAnsi="Courier"/>
                <w:sz w:val="12"/>
              </w:rPr>
            </w:pPr>
            <w:r>
              <w:rPr>
                <w:rFonts w:ascii="Courier" w:hAnsi="Courier"/>
                <w:sz w:val="12"/>
              </w:rPr>
              <w:t>5</w:t>
            </w:r>
          </w:p>
        </w:tc>
        <w:tc>
          <w:tcPr>
            <w:tcW w:w="156" w:type="pct"/>
            <w:tcBorders>
              <w:top w:val="nil"/>
              <w:left w:val="nil"/>
              <w:bottom w:val="single" w:sz="4" w:space="0" w:color="auto"/>
              <w:right w:val="nil"/>
            </w:tcBorders>
            <w:shd w:val="clear" w:color="auto" w:fill="FFFFFF"/>
          </w:tcPr>
          <w:p w14:paraId="35773133" w14:textId="77777777" w:rsidR="006A75A3" w:rsidRDefault="006A75A3" w:rsidP="00BA7118">
            <w:pPr>
              <w:jc w:val="center"/>
              <w:rPr>
                <w:rFonts w:ascii="Courier" w:hAnsi="Courier"/>
                <w:sz w:val="12"/>
              </w:rPr>
            </w:pPr>
            <w:r>
              <w:rPr>
                <w:rFonts w:ascii="Courier" w:hAnsi="Courier"/>
                <w:sz w:val="12"/>
              </w:rPr>
              <w:t>4</w:t>
            </w:r>
          </w:p>
        </w:tc>
        <w:tc>
          <w:tcPr>
            <w:tcW w:w="156" w:type="pct"/>
            <w:tcBorders>
              <w:top w:val="nil"/>
              <w:left w:val="nil"/>
              <w:bottom w:val="single" w:sz="4" w:space="0" w:color="auto"/>
              <w:right w:val="nil"/>
            </w:tcBorders>
            <w:shd w:val="clear" w:color="auto" w:fill="FFFFFF"/>
          </w:tcPr>
          <w:p w14:paraId="38A73A95" w14:textId="77777777" w:rsidR="006A75A3" w:rsidRDefault="006A75A3" w:rsidP="00BA7118">
            <w:pPr>
              <w:jc w:val="center"/>
              <w:rPr>
                <w:rFonts w:ascii="Courier" w:hAnsi="Courier"/>
                <w:sz w:val="12"/>
              </w:rPr>
            </w:pPr>
            <w:r>
              <w:rPr>
                <w:rFonts w:ascii="Courier" w:hAnsi="Courier"/>
                <w:sz w:val="12"/>
              </w:rPr>
              <w:t>3</w:t>
            </w:r>
          </w:p>
        </w:tc>
        <w:tc>
          <w:tcPr>
            <w:tcW w:w="156" w:type="pct"/>
            <w:tcBorders>
              <w:top w:val="nil"/>
              <w:left w:val="nil"/>
              <w:bottom w:val="single" w:sz="4" w:space="0" w:color="auto"/>
              <w:right w:val="nil"/>
            </w:tcBorders>
            <w:shd w:val="clear" w:color="auto" w:fill="FFFFFF"/>
          </w:tcPr>
          <w:p w14:paraId="027F43CB" w14:textId="77777777" w:rsidR="006A75A3" w:rsidRDefault="006A75A3" w:rsidP="00BA7118">
            <w:pPr>
              <w:jc w:val="center"/>
              <w:rPr>
                <w:rFonts w:ascii="Courier" w:hAnsi="Courier"/>
                <w:sz w:val="12"/>
              </w:rPr>
            </w:pPr>
            <w:r>
              <w:rPr>
                <w:rFonts w:ascii="Courier" w:hAnsi="Courier"/>
                <w:sz w:val="12"/>
              </w:rPr>
              <w:t>2</w:t>
            </w:r>
          </w:p>
        </w:tc>
        <w:tc>
          <w:tcPr>
            <w:tcW w:w="156" w:type="pct"/>
            <w:tcBorders>
              <w:top w:val="nil"/>
              <w:left w:val="nil"/>
              <w:bottom w:val="single" w:sz="4" w:space="0" w:color="auto"/>
              <w:right w:val="nil"/>
            </w:tcBorders>
            <w:shd w:val="clear" w:color="auto" w:fill="FFFFFF"/>
          </w:tcPr>
          <w:p w14:paraId="6758782B" w14:textId="77777777" w:rsidR="006A75A3" w:rsidRDefault="006A75A3" w:rsidP="00BA7118">
            <w:pPr>
              <w:jc w:val="center"/>
              <w:rPr>
                <w:rFonts w:ascii="Courier" w:hAnsi="Courier"/>
                <w:sz w:val="12"/>
              </w:rPr>
            </w:pPr>
            <w:r>
              <w:rPr>
                <w:rFonts w:ascii="Courier" w:hAnsi="Courier"/>
                <w:sz w:val="12"/>
              </w:rPr>
              <w:t>1</w:t>
            </w:r>
          </w:p>
        </w:tc>
      </w:tr>
      <w:tr w:rsidR="006A75A3" w14:paraId="23B83D98" w14:textId="77777777" w:rsidTr="00ED51AB">
        <w:trPr>
          <w:cantSplit/>
          <w:trHeight w:val="232"/>
        </w:trPr>
        <w:tc>
          <w:tcPr>
            <w:tcW w:w="1250" w:type="pct"/>
            <w:gridSpan w:val="8"/>
            <w:tcBorders>
              <w:bottom w:val="single" w:sz="4" w:space="0" w:color="auto"/>
            </w:tcBorders>
            <w:shd w:val="clear" w:color="auto" w:fill="F2F2F2" w:themeFill="background1" w:themeFillShade="F2"/>
            <w:vAlign w:val="center"/>
          </w:tcPr>
          <w:p w14:paraId="4E3F4CCA" w14:textId="77777777" w:rsidR="006A75A3" w:rsidRDefault="006A75A3" w:rsidP="00BA7118">
            <w:pPr>
              <w:jc w:val="center"/>
            </w:pPr>
            <w:r>
              <w:t>DOMINIO ORIGEN</w:t>
            </w:r>
          </w:p>
        </w:tc>
        <w:tc>
          <w:tcPr>
            <w:tcW w:w="1250" w:type="pct"/>
            <w:gridSpan w:val="8"/>
            <w:tcBorders>
              <w:bottom w:val="single" w:sz="4" w:space="0" w:color="auto"/>
            </w:tcBorders>
            <w:shd w:val="clear" w:color="auto" w:fill="F2F2F2" w:themeFill="background1" w:themeFillShade="F2"/>
            <w:vAlign w:val="center"/>
          </w:tcPr>
          <w:p w14:paraId="6D71B048" w14:textId="77777777" w:rsidR="006A75A3" w:rsidRDefault="006A75A3" w:rsidP="00BA7118">
            <w:pPr>
              <w:jc w:val="center"/>
            </w:pPr>
            <w:r>
              <w:t>CENTRO ORIGEN</w:t>
            </w:r>
          </w:p>
        </w:tc>
        <w:tc>
          <w:tcPr>
            <w:tcW w:w="2500" w:type="pct"/>
            <w:gridSpan w:val="16"/>
            <w:tcBorders>
              <w:bottom w:val="single" w:sz="4" w:space="0" w:color="auto"/>
            </w:tcBorders>
            <w:shd w:val="clear" w:color="auto" w:fill="F2F2F2" w:themeFill="background1" w:themeFillShade="F2"/>
            <w:vAlign w:val="center"/>
          </w:tcPr>
          <w:p w14:paraId="3D849E43" w14:textId="77777777" w:rsidR="006A75A3" w:rsidRDefault="006A75A3" w:rsidP="00BA7118">
            <w:pPr>
              <w:jc w:val="center"/>
            </w:pPr>
            <w:r>
              <w:t>USUARIO ORIGEN</w:t>
            </w:r>
          </w:p>
        </w:tc>
      </w:tr>
      <w:tr w:rsidR="006A75A3" w14:paraId="42D6EA22" w14:textId="77777777" w:rsidTr="00ED51AB">
        <w:trPr>
          <w:cantSplit/>
          <w:trHeight w:val="229"/>
        </w:trPr>
        <w:tc>
          <w:tcPr>
            <w:tcW w:w="1250" w:type="pct"/>
            <w:gridSpan w:val="8"/>
            <w:tcBorders>
              <w:bottom w:val="single" w:sz="4" w:space="0" w:color="auto"/>
            </w:tcBorders>
            <w:shd w:val="clear" w:color="auto" w:fill="F2F2F2" w:themeFill="background1" w:themeFillShade="F2"/>
            <w:vAlign w:val="center"/>
          </w:tcPr>
          <w:p w14:paraId="6E1FAE1B" w14:textId="77777777" w:rsidR="006A75A3" w:rsidRDefault="006A75A3" w:rsidP="00BA7118">
            <w:pPr>
              <w:jc w:val="center"/>
            </w:pPr>
            <w:r>
              <w:t>DOMINIO DESTINO</w:t>
            </w:r>
          </w:p>
        </w:tc>
        <w:tc>
          <w:tcPr>
            <w:tcW w:w="1250" w:type="pct"/>
            <w:gridSpan w:val="8"/>
            <w:tcBorders>
              <w:bottom w:val="single" w:sz="4" w:space="0" w:color="auto"/>
            </w:tcBorders>
            <w:shd w:val="clear" w:color="auto" w:fill="F2F2F2" w:themeFill="background1" w:themeFillShade="F2"/>
            <w:vAlign w:val="center"/>
          </w:tcPr>
          <w:p w14:paraId="5067435C" w14:textId="77777777" w:rsidR="006A75A3" w:rsidRDefault="006A75A3" w:rsidP="00BA7118">
            <w:pPr>
              <w:jc w:val="center"/>
            </w:pPr>
            <w:r>
              <w:t>CENTRO DESTINO</w:t>
            </w:r>
          </w:p>
        </w:tc>
        <w:tc>
          <w:tcPr>
            <w:tcW w:w="2500" w:type="pct"/>
            <w:gridSpan w:val="16"/>
            <w:tcBorders>
              <w:bottom w:val="single" w:sz="4" w:space="0" w:color="auto"/>
            </w:tcBorders>
            <w:shd w:val="clear" w:color="auto" w:fill="F2F2F2" w:themeFill="background1" w:themeFillShade="F2"/>
            <w:vAlign w:val="center"/>
          </w:tcPr>
          <w:p w14:paraId="248FFC83" w14:textId="77777777" w:rsidR="006A75A3" w:rsidRDefault="006A75A3" w:rsidP="00BA7118">
            <w:pPr>
              <w:jc w:val="center"/>
            </w:pPr>
            <w:r>
              <w:t>USUARIO DESTINO</w:t>
            </w:r>
          </w:p>
        </w:tc>
      </w:tr>
      <w:tr w:rsidR="006A75A3" w14:paraId="6049D177" w14:textId="77777777" w:rsidTr="00ED51AB">
        <w:trPr>
          <w:trHeight w:val="229"/>
        </w:trPr>
        <w:tc>
          <w:tcPr>
            <w:tcW w:w="2500" w:type="pct"/>
            <w:gridSpan w:val="16"/>
            <w:tcBorders>
              <w:bottom w:val="single" w:sz="4" w:space="0" w:color="auto"/>
            </w:tcBorders>
            <w:shd w:val="clear" w:color="auto" w:fill="F2F2F2" w:themeFill="background1" w:themeFillShade="F2"/>
            <w:vAlign w:val="center"/>
          </w:tcPr>
          <w:p w14:paraId="49E0EB33" w14:textId="77777777" w:rsidR="006A75A3" w:rsidRDefault="006A75A3" w:rsidP="00BA7118">
            <w:pPr>
              <w:jc w:val="center"/>
            </w:pPr>
            <w:r>
              <w:t>SESIÓN</w:t>
            </w:r>
          </w:p>
        </w:tc>
        <w:tc>
          <w:tcPr>
            <w:tcW w:w="2500" w:type="pct"/>
            <w:gridSpan w:val="16"/>
            <w:tcBorders>
              <w:bottom w:val="single" w:sz="4" w:space="0" w:color="auto"/>
            </w:tcBorders>
            <w:shd w:val="clear" w:color="auto" w:fill="F2F2F2" w:themeFill="background1" w:themeFillShade="F2"/>
            <w:vAlign w:val="center"/>
          </w:tcPr>
          <w:p w14:paraId="54ABDCFE" w14:textId="77777777" w:rsidR="006A75A3" w:rsidRDefault="006A75A3" w:rsidP="00BA7118">
            <w:pPr>
              <w:jc w:val="center"/>
            </w:pPr>
            <w:r>
              <w:t>TIPO DE MENSAJE</w:t>
            </w:r>
          </w:p>
        </w:tc>
      </w:tr>
      <w:tr w:rsidR="006A75A3" w14:paraId="60ED9E7F" w14:textId="77777777" w:rsidTr="00ED51AB">
        <w:trPr>
          <w:cantSplit/>
          <w:trHeight w:val="229"/>
        </w:trPr>
        <w:tc>
          <w:tcPr>
            <w:tcW w:w="468" w:type="pct"/>
            <w:gridSpan w:val="3"/>
            <w:tcBorders>
              <w:bottom w:val="single" w:sz="4" w:space="0" w:color="auto"/>
            </w:tcBorders>
            <w:shd w:val="clear" w:color="auto" w:fill="F2F2F2" w:themeFill="background1" w:themeFillShade="F2"/>
            <w:vAlign w:val="center"/>
          </w:tcPr>
          <w:p w14:paraId="0AF5B03B" w14:textId="77777777" w:rsidR="006A75A3" w:rsidRDefault="006A75A3" w:rsidP="00BA7118">
            <w:pPr>
              <w:jc w:val="center"/>
              <w:rPr>
                <w:sz w:val="18"/>
              </w:rPr>
            </w:pPr>
            <w:r>
              <w:rPr>
                <w:sz w:val="18"/>
              </w:rPr>
              <w:t>OPCIÓN</w:t>
            </w:r>
          </w:p>
        </w:tc>
        <w:tc>
          <w:tcPr>
            <w:tcW w:w="2032" w:type="pct"/>
            <w:gridSpan w:val="13"/>
            <w:tcBorders>
              <w:bottom w:val="single" w:sz="4" w:space="0" w:color="auto"/>
            </w:tcBorders>
            <w:shd w:val="clear" w:color="auto" w:fill="F2F2F2" w:themeFill="background1" w:themeFillShade="F2"/>
            <w:vAlign w:val="center"/>
          </w:tcPr>
          <w:p w14:paraId="0E766D6D" w14:textId="77777777" w:rsidR="006A75A3" w:rsidRDefault="006A75A3" w:rsidP="00BA7118">
            <w:pPr>
              <w:jc w:val="center"/>
            </w:pPr>
            <w:r>
              <w:t>SECUENCIA</w:t>
            </w:r>
          </w:p>
        </w:tc>
        <w:tc>
          <w:tcPr>
            <w:tcW w:w="2500" w:type="pct"/>
            <w:gridSpan w:val="16"/>
            <w:tcBorders>
              <w:bottom w:val="single" w:sz="4" w:space="0" w:color="auto"/>
            </w:tcBorders>
            <w:shd w:val="clear" w:color="auto" w:fill="F2F2F2" w:themeFill="background1" w:themeFillShade="F2"/>
            <w:vAlign w:val="center"/>
          </w:tcPr>
          <w:p w14:paraId="7050A598" w14:textId="77777777" w:rsidR="006A75A3" w:rsidRDefault="006A75A3" w:rsidP="00BA7118">
            <w:pPr>
              <w:jc w:val="center"/>
            </w:pPr>
            <w:r>
              <w:t>LONGITUD</w:t>
            </w:r>
          </w:p>
        </w:tc>
      </w:tr>
      <w:tr w:rsidR="006A75A3" w14:paraId="1B0DD760" w14:textId="77777777" w:rsidTr="00ED51AB">
        <w:tc>
          <w:tcPr>
            <w:tcW w:w="5000" w:type="pct"/>
            <w:gridSpan w:val="32"/>
            <w:shd w:val="clear" w:color="auto" w:fill="F2F2F2" w:themeFill="background1" w:themeFillShade="F2"/>
            <w:vAlign w:val="center"/>
          </w:tcPr>
          <w:p w14:paraId="16E645BB" w14:textId="77777777" w:rsidR="006A75A3" w:rsidRDefault="006A75A3" w:rsidP="00BA7118">
            <w:pPr>
              <w:jc w:val="center"/>
            </w:pPr>
            <w:r>
              <w:t>HORA</w:t>
            </w:r>
          </w:p>
        </w:tc>
      </w:tr>
      <w:tr w:rsidR="006A75A3" w14:paraId="0FCB7ECF" w14:textId="77777777" w:rsidTr="006A75A3">
        <w:tc>
          <w:tcPr>
            <w:tcW w:w="5000" w:type="pct"/>
            <w:gridSpan w:val="32"/>
            <w:vAlign w:val="center"/>
          </w:tcPr>
          <w:p w14:paraId="7D0C3971" w14:textId="77777777" w:rsidR="006A75A3" w:rsidRDefault="006A75A3" w:rsidP="00BA7118">
            <w:pPr>
              <w:jc w:val="center"/>
            </w:pPr>
          </w:p>
          <w:p w14:paraId="59048D66" w14:textId="77777777" w:rsidR="006A75A3" w:rsidRDefault="006A75A3" w:rsidP="00BA7118">
            <w:pPr>
              <w:jc w:val="center"/>
            </w:pPr>
          </w:p>
          <w:p w14:paraId="1EB16AE2" w14:textId="77777777" w:rsidR="006A75A3" w:rsidRDefault="006A75A3" w:rsidP="00BA7118">
            <w:pPr>
              <w:jc w:val="center"/>
            </w:pPr>
            <w:r>
              <w:t>INFORMACIÓN</w:t>
            </w:r>
          </w:p>
          <w:p w14:paraId="175E1800" w14:textId="77777777" w:rsidR="006A75A3" w:rsidRDefault="006A75A3" w:rsidP="00BA7118"/>
        </w:tc>
      </w:tr>
    </w:tbl>
    <w:p w14:paraId="0CCC97A1" w14:textId="41833F4F" w:rsidR="006A75A3" w:rsidRPr="006A75A3" w:rsidRDefault="006A75A3" w:rsidP="006A75A3">
      <w:pPr>
        <w:jc w:val="center"/>
        <w:rPr>
          <w:rFonts w:ascii="ENAIRE Titillium Regular" w:hAnsi="ENAIRE Titillium Regular"/>
          <w:b/>
          <w:color w:val="00224C"/>
          <w:sz w:val="20"/>
          <w:szCs w:val="20"/>
        </w:rPr>
      </w:pPr>
      <w:r w:rsidRPr="006A75A3">
        <w:rPr>
          <w:rFonts w:ascii="ENAIRE Titillium Regular" w:hAnsi="ENAIRE Titillium Regular"/>
          <w:b/>
          <w:color w:val="00224C"/>
          <w:sz w:val="20"/>
          <w:szCs w:val="20"/>
        </w:rPr>
        <w:t>Formato de un mensaje SACTA</w:t>
      </w:r>
    </w:p>
    <w:p w14:paraId="15AFD1DE" w14:textId="5F09C456" w:rsidR="00C93545" w:rsidRDefault="00C93545" w:rsidP="00C93545"/>
    <w:p w14:paraId="18530F01" w14:textId="77777777" w:rsidR="00B64756" w:rsidRPr="00D965B7" w:rsidRDefault="00B64756" w:rsidP="00D965B7">
      <w:pPr>
        <w:pStyle w:val="Ttulo2"/>
        <w:rPr>
          <w:rFonts w:ascii="ENAIRE Titillium Regular" w:hAnsi="ENAIRE Titillium Regular"/>
        </w:rPr>
      </w:pPr>
      <w:bookmarkStart w:id="16" w:name="_Toc53591407"/>
      <w:r w:rsidRPr="00D965B7">
        <w:rPr>
          <w:rFonts w:ascii="ENAIRE Titillium Regular" w:hAnsi="ENAIRE Titillium Regular"/>
        </w:rPr>
        <w:t>Cabecera SACTA</w:t>
      </w:r>
      <w:bookmarkEnd w:id="16"/>
    </w:p>
    <w:p w14:paraId="45735681" w14:textId="439A5C12" w:rsidR="00B64756" w:rsidRPr="006A75A3" w:rsidRDefault="00B64756" w:rsidP="00B64756">
      <w:pPr>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El contenido de la cabecera SACTA, usada en los mensajes que intercambian SACTA y el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se detalla a continuación. Los valores Centro Origen y Centro Destino dependen de la dependencia donde se configure el siste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B64756" w14:paraId="3CD2D191" w14:textId="77777777" w:rsidTr="00ED51AB">
        <w:trPr>
          <w:trHeight w:val="20"/>
          <w:tblHeader/>
        </w:trPr>
        <w:tc>
          <w:tcPr>
            <w:tcW w:w="1422" w:type="pct"/>
            <w:tcBorders>
              <w:bottom w:val="nil"/>
            </w:tcBorders>
            <w:shd w:val="clear" w:color="auto" w:fill="DAEEF3" w:themeFill="accent5" w:themeFillTint="33"/>
          </w:tcPr>
          <w:p w14:paraId="74CA7517" w14:textId="77777777" w:rsidR="00B64756" w:rsidRDefault="00B64756" w:rsidP="00BA7118">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15FAF895" w14:textId="77777777" w:rsidR="00B64756" w:rsidRDefault="00B64756" w:rsidP="00BA7118">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581F1E1B" w14:textId="77777777" w:rsidR="00B64756" w:rsidRDefault="00B64756" w:rsidP="00BA7118">
            <w:pPr>
              <w:spacing w:line="240" w:lineRule="auto"/>
              <w:jc w:val="center"/>
              <w:rPr>
                <w:b/>
                <w:sz w:val="18"/>
              </w:rPr>
            </w:pPr>
            <w:r>
              <w:rPr>
                <w:b/>
                <w:sz w:val="18"/>
              </w:rPr>
              <w:t>TAMAÑO</w:t>
            </w:r>
          </w:p>
        </w:tc>
      </w:tr>
      <w:tr w:rsidR="00B64756" w14:paraId="60CB81B3" w14:textId="77777777" w:rsidTr="00ED51AB">
        <w:trPr>
          <w:trHeight w:val="20"/>
        </w:trPr>
        <w:tc>
          <w:tcPr>
            <w:tcW w:w="1422" w:type="pct"/>
            <w:shd w:val="clear" w:color="auto" w:fill="F2F2F2" w:themeFill="background1" w:themeFillShade="F2"/>
          </w:tcPr>
          <w:p w14:paraId="7EBE86C2" w14:textId="77777777" w:rsidR="00B64756" w:rsidRDefault="00B64756" w:rsidP="00BA7118">
            <w:pPr>
              <w:spacing w:line="240" w:lineRule="auto"/>
              <w:rPr>
                <w:sz w:val="18"/>
              </w:rPr>
            </w:pPr>
            <w:r>
              <w:rPr>
                <w:sz w:val="18"/>
              </w:rPr>
              <w:t>DOMINIO ORIGEN</w:t>
            </w:r>
          </w:p>
        </w:tc>
        <w:tc>
          <w:tcPr>
            <w:tcW w:w="3007" w:type="pct"/>
            <w:shd w:val="clear" w:color="auto" w:fill="F2F2F2" w:themeFill="background1" w:themeFillShade="F2"/>
          </w:tcPr>
          <w:p w14:paraId="6E44AD92" w14:textId="77777777" w:rsidR="00B64756" w:rsidRDefault="00B64756" w:rsidP="00BA7118">
            <w:pPr>
              <w:spacing w:line="240" w:lineRule="auto"/>
              <w:rPr>
                <w:sz w:val="18"/>
              </w:rPr>
            </w:pPr>
            <w:r>
              <w:rPr>
                <w:sz w:val="18"/>
              </w:rPr>
              <w:t>Número asignado en archivos de configuración.</w:t>
            </w:r>
          </w:p>
          <w:p w14:paraId="5BC3A5DC" w14:textId="77777777" w:rsidR="00B64756" w:rsidRDefault="00B64756" w:rsidP="00BA7118">
            <w:pPr>
              <w:spacing w:line="240" w:lineRule="auto"/>
              <w:rPr>
                <w:sz w:val="18"/>
              </w:rPr>
            </w:pPr>
            <w:r>
              <w:rPr>
                <w:color w:val="3366FF"/>
                <w:sz w:val="18"/>
              </w:rPr>
              <w:t xml:space="preserve"> </w:t>
            </w:r>
            <w:r>
              <w:rPr>
                <w:sz w:val="18"/>
              </w:rPr>
              <w:t xml:space="preserve">“1” (01 </w:t>
            </w:r>
            <w:proofErr w:type="spellStart"/>
            <w:r>
              <w:rPr>
                <w:sz w:val="18"/>
              </w:rPr>
              <w:t>Hex</w:t>
            </w:r>
            <w:proofErr w:type="spellEnd"/>
            <w:r>
              <w:rPr>
                <w:sz w:val="18"/>
              </w:rPr>
              <w:t>.) = OPERACIONAL</w:t>
            </w:r>
          </w:p>
          <w:p w14:paraId="7BBED172" w14:textId="77777777" w:rsidR="00B64756" w:rsidRDefault="00B64756" w:rsidP="00BA7118">
            <w:pPr>
              <w:spacing w:line="240" w:lineRule="auto"/>
              <w:rPr>
                <w:sz w:val="18"/>
              </w:rPr>
            </w:pPr>
            <w:r>
              <w:rPr>
                <w:sz w:val="18"/>
              </w:rPr>
              <w:lastRenderedPageBreak/>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6275EB29" w14:textId="77777777" w:rsidR="00B64756" w:rsidRDefault="00B64756" w:rsidP="00BA7118">
            <w:pPr>
              <w:spacing w:line="240" w:lineRule="auto"/>
              <w:rPr>
                <w:sz w:val="18"/>
              </w:rPr>
            </w:pPr>
            <w:r>
              <w:rPr>
                <w:sz w:val="18"/>
              </w:rPr>
              <w:lastRenderedPageBreak/>
              <w:t>1 byte</w:t>
            </w:r>
          </w:p>
        </w:tc>
      </w:tr>
      <w:tr w:rsidR="00B64756" w14:paraId="1C292A2C" w14:textId="77777777" w:rsidTr="00ED51AB">
        <w:trPr>
          <w:trHeight w:val="20"/>
        </w:trPr>
        <w:tc>
          <w:tcPr>
            <w:tcW w:w="1422" w:type="pct"/>
            <w:shd w:val="clear" w:color="auto" w:fill="F2F2F2" w:themeFill="background1" w:themeFillShade="F2"/>
          </w:tcPr>
          <w:p w14:paraId="7A3B88E4" w14:textId="77777777" w:rsidR="00B64756" w:rsidRDefault="00B64756" w:rsidP="00BA7118">
            <w:pPr>
              <w:spacing w:line="240" w:lineRule="auto"/>
              <w:rPr>
                <w:sz w:val="18"/>
              </w:rPr>
            </w:pPr>
            <w:r>
              <w:rPr>
                <w:sz w:val="18"/>
              </w:rPr>
              <w:lastRenderedPageBreak/>
              <w:t>CENTRO ORIGEN</w:t>
            </w:r>
          </w:p>
        </w:tc>
        <w:tc>
          <w:tcPr>
            <w:tcW w:w="3007" w:type="pct"/>
            <w:shd w:val="clear" w:color="auto" w:fill="F2F2F2" w:themeFill="background1" w:themeFillShade="F2"/>
          </w:tcPr>
          <w:p w14:paraId="58FF7D00" w14:textId="4D750164" w:rsidR="00B64756" w:rsidRDefault="00B64756" w:rsidP="00BA7118">
            <w:pPr>
              <w:spacing w:line="240" w:lineRule="auto"/>
              <w:rPr>
                <w:sz w:val="18"/>
              </w:rPr>
            </w:pPr>
            <w:r>
              <w:rPr>
                <w:sz w:val="18"/>
              </w:rPr>
              <w:t>Número asignado en archivos de configuración</w:t>
            </w:r>
            <w:r w:rsidR="008A470A">
              <w:rPr>
                <w:sz w:val="18"/>
              </w:rPr>
              <w:t xml:space="preserve"> SACTA</w:t>
            </w:r>
          </w:p>
        </w:tc>
        <w:tc>
          <w:tcPr>
            <w:tcW w:w="571" w:type="pct"/>
            <w:shd w:val="clear" w:color="auto" w:fill="F2F2F2" w:themeFill="background1" w:themeFillShade="F2"/>
          </w:tcPr>
          <w:p w14:paraId="5C6B51AC" w14:textId="77777777" w:rsidR="00B64756" w:rsidRDefault="00B64756" w:rsidP="00BA7118">
            <w:pPr>
              <w:spacing w:line="240" w:lineRule="auto"/>
              <w:rPr>
                <w:sz w:val="18"/>
              </w:rPr>
            </w:pPr>
            <w:r>
              <w:rPr>
                <w:sz w:val="18"/>
              </w:rPr>
              <w:t>1 byte</w:t>
            </w:r>
          </w:p>
        </w:tc>
      </w:tr>
      <w:tr w:rsidR="00B64756" w14:paraId="35FE3944" w14:textId="77777777" w:rsidTr="00ED51AB">
        <w:trPr>
          <w:trHeight w:val="20"/>
        </w:trPr>
        <w:tc>
          <w:tcPr>
            <w:tcW w:w="1422" w:type="pct"/>
            <w:shd w:val="clear" w:color="auto" w:fill="F2F2F2" w:themeFill="background1" w:themeFillShade="F2"/>
          </w:tcPr>
          <w:p w14:paraId="7243A908" w14:textId="77777777" w:rsidR="00B64756" w:rsidRDefault="00B64756" w:rsidP="00BA7118">
            <w:pPr>
              <w:spacing w:line="240" w:lineRule="auto"/>
              <w:rPr>
                <w:sz w:val="18"/>
              </w:rPr>
            </w:pPr>
            <w:r>
              <w:rPr>
                <w:sz w:val="18"/>
              </w:rPr>
              <w:t>USUARIO ORIGEN</w:t>
            </w:r>
          </w:p>
        </w:tc>
        <w:tc>
          <w:tcPr>
            <w:tcW w:w="3007" w:type="pct"/>
            <w:shd w:val="clear" w:color="auto" w:fill="F2F2F2" w:themeFill="background1" w:themeFillShade="F2"/>
          </w:tcPr>
          <w:p w14:paraId="28B889F3" w14:textId="70B515D1" w:rsidR="00B64756" w:rsidRDefault="00B64756" w:rsidP="008A470A">
            <w:pPr>
              <w:pStyle w:val="Encabezado"/>
              <w:rPr>
                <w:sz w:val="18"/>
              </w:rPr>
            </w:pPr>
            <w:r>
              <w:rPr>
                <w:sz w:val="18"/>
              </w:rPr>
              <w:t>Número asignado en archivos de configuración</w:t>
            </w:r>
            <w:r w:rsidR="008A470A">
              <w:rPr>
                <w:sz w:val="18"/>
              </w:rPr>
              <w:t xml:space="preserve"> SACTA</w:t>
            </w:r>
            <w:r>
              <w:rPr>
                <w:sz w:val="18"/>
              </w:rPr>
              <w:t xml:space="preserve">, definido </w:t>
            </w:r>
            <w:r w:rsidRPr="00401DA8">
              <w:rPr>
                <w:sz w:val="18"/>
              </w:rPr>
              <w:t xml:space="preserve">en el apartado </w:t>
            </w:r>
            <w:r w:rsidR="008A470A">
              <w:rPr>
                <w:sz w:val="18"/>
              </w:rPr>
              <w:t>5</w:t>
            </w:r>
            <w:r w:rsidRPr="00401DA8">
              <w:rPr>
                <w:sz w:val="18"/>
              </w:rPr>
              <w:t>.7</w:t>
            </w:r>
          </w:p>
        </w:tc>
        <w:tc>
          <w:tcPr>
            <w:tcW w:w="571" w:type="pct"/>
            <w:shd w:val="clear" w:color="auto" w:fill="F2F2F2" w:themeFill="background1" w:themeFillShade="F2"/>
          </w:tcPr>
          <w:p w14:paraId="4A90F470" w14:textId="77777777" w:rsidR="00B64756" w:rsidRDefault="00B64756" w:rsidP="00BA7118">
            <w:pPr>
              <w:spacing w:line="240" w:lineRule="auto"/>
              <w:rPr>
                <w:sz w:val="18"/>
              </w:rPr>
            </w:pPr>
            <w:r>
              <w:rPr>
                <w:sz w:val="18"/>
              </w:rPr>
              <w:t>2 bytes</w:t>
            </w:r>
          </w:p>
        </w:tc>
      </w:tr>
      <w:tr w:rsidR="00B64756" w14:paraId="180629FC" w14:textId="77777777" w:rsidTr="00ED51AB">
        <w:trPr>
          <w:trHeight w:val="20"/>
        </w:trPr>
        <w:tc>
          <w:tcPr>
            <w:tcW w:w="1422" w:type="pct"/>
            <w:shd w:val="clear" w:color="auto" w:fill="F2F2F2" w:themeFill="background1" w:themeFillShade="F2"/>
          </w:tcPr>
          <w:p w14:paraId="74E7B19A" w14:textId="77777777" w:rsidR="00B64756" w:rsidRDefault="00B64756" w:rsidP="00BA7118">
            <w:pPr>
              <w:spacing w:line="240" w:lineRule="auto"/>
              <w:rPr>
                <w:sz w:val="18"/>
              </w:rPr>
            </w:pPr>
            <w:r>
              <w:rPr>
                <w:sz w:val="18"/>
              </w:rPr>
              <w:t>DOMINIO DESTINO</w:t>
            </w:r>
          </w:p>
        </w:tc>
        <w:tc>
          <w:tcPr>
            <w:tcW w:w="3007" w:type="pct"/>
            <w:shd w:val="clear" w:color="auto" w:fill="F2F2F2" w:themeFill="background1" w:themeFillShade="F2"/>
          </w:tcPr>
          <w:p w14:paraId="77956138" w14:textId="77777777" w:rsidR="00B64756" w:rsidRDefault="00B64756" w:rsidP="00BA7118">
            <w:pPr>
              <w:spacing w:line="240" w:lineRule="auto"/>
              <w:rPr>
                <w:sz w:val="18"/>
              </w:rPr>
            </w:pPr>
            <w:r>
              <w:rPr>
                <w:sz w:val="18"/>
              </w:rPr>
              <w:t>Número asignado en archivos de configuración.</w:t>
            </w:r>
          </w:p>
          <w:p w14:paraId="38BFA059" w14:textId="77777777" w:rsidR="00B64756" w:rsidRDefault="00B64756" w:rsidP="00BA7118">
            <w:pPr>
              <w:spacing w:line="240" w:lineRule="auto"/>
              <w:rPr>
                <w:sz w:val="18"/>
              </w:rPr>
            </w:pPr>
            <w:r>
              <w:rPr>
                <w:sz w:val="18"/>
              </w:rPr>
              <w:t xml:space="preserve">“1” (01 </w:t>
            </w:r>
            <w:proofErr w:type="spellStart"/>
            <w:r>
              <w:rPr>
                <w:sz w:val="18"/>
              </w:rPr>
              <w:t>Hex</w:t>
            </w:r>
            <w:proofErr w:type="spellEnd"/>
            <w:r>
              <w:rPr>
                <w:sz w:val="18"/>
              </w:rPr>
              <w:t>.) = OPERACIONAL</w:t>
            </w:r>
          </w:p>
          <w:p w14:paraId="2A774BAD" w14:textId="77777777" w:rsidR="00B64756" w:rsidRDefault="00B64756" w:rsidP="00BA7118">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3D9F016B" w14:textId="77777777" w:rsidR="00B64756" w:rsidRDefault="00B64756" w:rsidP="00BA7118">
            <w:pPr>
              <w:spacing w:line="240" w:lineRule="auto"/>
              <w:rPr>
                <w:sz w:val="18"/>
              </w:rPr>
            </w:pPr>
            <w:r>
              <w:rPr>
                <w:sz w:val="18"/>
              </w:rPr>
              <w:t>1 byte</w:t>
            </w:r>
          </w:p>
        </w:tc>
      </w:tr>
      <w:tr w:rsidR="00B64756" w14:paraId="209C936D" w14:textId="77777777" w:rsidTr="00ED51AB">
        <w:trPr>
          <w:trHeight w:val="20"/>
        </w:trPr>
        <w:tc>
          <w:tcPr>
            <w:tcW w:w="1422" w:type="pct"/>
            <w:shd w:val="clear" w:color="auto" w:fill="F2F2F2" w:themeFill="background1" w:themeFillShade="F2"/>
          </w:tcPr>
          <w:p w14:paraId="3F85604B" w14:textId="77777777" w:rsidR="00B64756" w:rsidRDefault="00B64756" w:rsidP="00BA7118">
            <w:pPr>
              <w:spacing w:line="240" w:lineRule="auto"/>
              <w:rPr>
                <w:sz w:val="18"/>
              </w:rPr>
            </w:pPr>
            <w:r>
              <w:rPr>
                <w:sz w:val="18"/>
              </w:rPr>
              <w:t>CENTRO DESTINO</w:t>
            </w:r>
          </w:p>
        </w:tc>
        <w:tc>
          <w:tcPr>
            <w:tcW w:w="3007" w:type="pct"/>
            <w:shd w:val="clear" w:color="auto" w:fill="F2F2F2" w:themeFill="background1" w:themeFillShade="F2"/>
          </w:tcPr>
          <w:p w14:paraId="7ACBFC7A" w14:textId="071C4189" w:rsidR="00B64756" w:rsidRDefault="00B64756" w:rsidP="00BA7118">
            <w:pPr>
              <w:spacing w:line="240" w:lineRule="auto"/>
              <w:rPr>
                <w:sz w:val="18"/>
              </w:rPr>
            </w:pPr>
            <w:r>
              <w:rPr>
                <w:sz w:val="18"/>
              </w:rPr>
              <w:t>Número asignado en archivos de configuración</w:t>
            </w:r>
            <w:r w:rsidR="008A470A">
              <w:rPr>
                <w:sz w:val="18"/>
              </w:rPr>
              <w:t xml:space="preserve"> SACTA</w:t>
            </w:r>
            <w:r>
              <w:rPr>
                <w:sz w:val="18"/>
              </w:rPr>
              <w:t xml:space="preserve"> </w:t>
            </w:r>
          </w:p>
        </w:tc>
        <w:tc>
          <w:tcPr>
            <w:tcW w:w="571" w:type="pct"/>
            <w:shd w:val="clear" w:color="auto" w:fill="F2F2F2" w:themeFill="background1" w:themeFillShade="F2"/>
          </w:tcPr>
          <w:p w14:paraId="7EA1CF59" w14:textId="77777777" w:rsidR="00B64756" w:rsidRDefault="00B64756" w:rsidP="00BA7118">
            <w:pPr>
              <w:spacing w:line="240" w:lineRule="auto"/>
              <w:rPr>
                <w:sz w:val="18"/>
              </w:rPr>
            </w:pPr>
            <w:r>
              <w:rPr>
                <w:sz w:val="18"/>
              </w:rPr>
              <w:t>1 byte</w:t>
            </w:r>
          </w:p>
        </w:tc>
      </w:tr>
      <w:tr w:rsidR="00B64756" w14:paraId="77521374" w14:textId="77777777" w:rsidTr="00ED51AB">
        <w:trPr>
          <w:trHeight w:val="20"/>
        </w:trPr>
        <w:tc>
          <w:tcPr>
            <w:tcW w:w="1422" w:type="pct"/>
            <w:shd w:val="clear" w:color="auto" w:fill="F2F2F2" w:themeFill="background1" w:themeFillShade="F2"/>
          </w:tcPr>
          <w:p w14:paraId="31D08D72" w14:textId="77777777" w:rsidR="00B64756" w:rsidRDefault="00B64756" w:rsidP="00BA7118">
            <w:pPr>
              <w:spacing w:line="240" w:lineRule="auto"/>
              <w:rPr>
                <w:sz w:val="18"/>
              </w:rPr>
            </w:pPr>
            <w:r>
              <w:rPr>
                <w:sz w:val="18"/>
              </w:rPr>
              <w:t>USUARIO DESTINO</w:t>
            </w:r>
          </w:p>
        </w:tc>
        <w:tc>
          <w:tcPr>
            <w:tcW w:w="3007" w:type="pct"/>
            <w:shd w:val="clear" w:color="auto" w:fill="F2F2F2" w:themeFill="background1" w:themeFillShade="F2"/>
          </w:tcPr>
          <w:p w14:paraId="28CF27E1" w14:textId="39856D60" w:rsidR="00B64756" w:rsidRDefault="00B64756" w:rsidP="008A470A">
            <w:pPr>
              <w:pStyle w:val="Encabezado"/>
              <w:rPr>
                <w:sz w:val="18"/>
              </w:rPr>
            </w:pPr>
            <w:r>
              <w:rPr>
                <w:sz w:val="18"/>
              </w:rPr>
              <w:t>Número asignado en archivos de configuración</w:t>
            </w:r>
            <w:r w:rsidR="008A470A">
              <w:rPr>
                <w:sz w:val="18"/>
              </w:rPr>
              <w:t xml:space="preserve"> SACTA</w:t>
            </w:r>
            <w:r>
              <w:rPr>
                <w:sz w:val="18"/>
              </w:rPr>
              <w:t xml:space="preserve">, </w:t>
            </w:r>
            <w:r w:rsidRPr="00401DA8">
              <w:rPr>
                <w:sz w:val="18"/>
              </w:rPr>
              <w:t xml:space="preserve">definido en el apartado </w:t>
            </w:r>
            <w:r w:rsidR="008A470A">
              <w:rPr>
                <w:sz w:val="18"/>
              </w:rPr>
              <w:t>5</w:t>
            </w:r>
            <w:r w:rsidRPr="00401DA8">
              <w:rPr>
                <w:sz w:val="18"/>
              </w:rPr>
              <w:t>.7</w:t>
            </w:r>
          </w:p>
        </w:tc>
        <w:tc>
          <w:tcPr>
            <w:tcW w:w="571" w:type="pct"/>
            <w:shd w:val="clear" w:color="auto" w:fill="F2F2F2" w:themeFill="background1" w:themeFillShade="F2"/>
          </w:tcPr>
          <w:p w14:paraId="2E39B7EF" w14:textId="77777777" w:rsidR="00B64756" w:rsidRDefault="00B64756" w:rsidP="00BA7118">
            <w:pPr>
              <w:spacing w:line="240" w:lineRule="auto"/>
              <w:rPr>
                <w:sz w:val="18"/>
              </w:rPr>
            </w:pPr>
            <w:r>
              <w:rPr>
                <w:sz w:val="18"/>
              </w:rPr>
              <w:t>2 bytes</w:t>
            </w:r>
          </w:p>
        </w:tc>
      </w:tr>
      <w:tr w:rsidR="00B64756" w14:paraId="35666FB6" w14:textId="77777777" w:rsidTr="00ED51AB">
        <w:trPr>
          <w:trHeight w:val="20"/>
        </w:trPr>
        <w:tc>
          <w:tcPr>
            <w:tcW w:w="1422" w:type="pct"/>
            <w:shd w:val="clear" w:color="auto" w:fill="F2F2F2" w:themeFill="background1" w:themeFillShade="F2"/>
          </w:tcPr>
          <w:p w14:paraId="22C13BDC" w14:textId="77777777" w:rsidR="00B64756" w:rsidRDefault="00B64756" w:rsidP="00BA7118">
            <w:pPr>
              <w:spacing w:line="240" w:lineRule="auto"/>
              <w:rPr>
                <w:sz w:val="18"/>
              </w:rPr>
            </w:pPr>
            <w:r>
              <w:rPr>
                <w:sz w:val="18"/>
              </w:rPr>
              <w:t>SESIÓN</w:t>
            </w:r>
          </w:p>
        </w:tc>
        <w:tc>
          <w:tcPr>
            <w:tcW w:w="3007" w:type="pct"/>
            <w:shd w:val="clear" w:color="auto" w:fill="F2F2F2" w:themeFill="background1" w:themeFillShade="F2"/>
          </w:tcPr>
          <w:p w14:paraId="6A221DFE" w14:textId="77777777" w:rsidR="00B64756" w:rsidRDefault="00B64756" w:rsidP="00BA7118">
            <w:pPr>
              <w:spacing w:line="240" w:lineRule="auto"/>
              <w:rPr>
                <w:sz w:val="18"/>
              </w:rPr>
            </w:pPr>
            <w:r>
              <w:rPr>
                <w:sz w:val="18"/>
              </w:rPr>
              <w:t>0</w:t>
            </w:r>
          </w:p>
        </w:tc>
        <w:tc>
          <w:tcPr>
            <w:tcW w:w="571" w:type="pct"/>
            <w:shd w:val="clear" w:color="auto" w:fill="F2F2F2" w:themeFill="background1" w:themeFillShade="F2"/>
          </w:tcPr>
          <w:p w14:paraId="39E58685" w14:textId="77777777" w:rsidR="00B64756" w:rsidRDefault="00B64756" w:rsidP="00BA7118">
            <w:pPr>
              <w:spacing w:line="240" w:lineRule="auto"/>
              <w:rPr>
                <w:sz w:val="18"/>
              </w:rPr>
            </w:pPr>
            <w:r>
              <w:rPr>
                <w:sz w:val="18"/>
              </w:rPr>
              <w:t>2 bytes</w:t>
            </w:r>
          </w:p>
        </w:tc>
      </w:tr>
      <w:tr w:rsidR="00B64756" w14:paraId="1A51D2B8" w14:textId="77777777" w:rsidTr="00ED51AB">
        <w:trPr>
          <w:trHeight w:val="20"/>
        </w:trPr>
        <w:tc>
          <w:tcPr>
            <w:tcW w:w="1422" w:type="pct"/>
            <w:shd w:val="clear" w:color="auto" w:fill="F2F2F2" w:themeFill="background1" w:themeFillShade="F2"/>
          </w:tcPr>
          <w:p w14:paraId="35D87953" w14:textId="77777777" w:rsidR="00B64756" w:rsidRDefault="00B64756" w:rsidP="00BA7118">
            <w:pPr>
              <w:spacing w:line="240" w:lineRule="auto"/>
              <w:rPr>
                <w:sz w:val="18"/>
              </w:rPr>
            </w:pPr>
            <w:r>
              <w:rPr>
                <w:sz w:val="18"/>
              </w:rPr>
              <w:t>TIPO DE MENSAJE</w:t>
            </w:r>
          </w:p>
        </w:tc>
        <w:tc>
          <w:tcPr>
            <w:tcW w:w="3007" w:type="pct"/>
            <w:shd w:val="clear" w:color="auto" w:fill="F2F2F2" w:themeFill="background1" w:themeFillShade="F2"/>
          </w:tcPr>
          <w:p w14:paraId="4CB347AF" w14:textId="77777777" w:rsidR="00B64756" w:rsidRPr="000D7393" w:rsidRDefault="00B64756" w:rsidP="00BA7118">
            <w:pPr>
              <w:spacing w:after="0" w:line="240" w:lineRule="auto"/>
              <w:rPr>
                <w:sz w:val="18"/>
              </w:rPr>
            </w:pPr>
            <w:r w:rsidRPr="000D7393">
              <w:rPr>
                <w:sz w:val="18"/>
              </w:rPr>
              <w:t>Identificador del tipo de mensaje intercambiado:</w:t>
            </w:r>
          </w:p>
          <w:p w14:paraId="14D1D8F2" w14:textId="2CF6BF53" w:rsidR="00B64756" w:rsidRPr="000D7393" w:rsidRDefault="00B64756" w:rsidP="00164295">
            <w:pPr>
              <w:numPr>
                <w:ilvl w:val="0"/>
                <w:numId w:val="12"/>
              </w:numPr>
              <w:spacing w:after="0" w:line="240" w:lineRule="auto"/>
              <w:rPr>
                <w:sz w:val="18"/>
              </w:rPr>
            </w:pPr>
            <w:r w:rsidRPr="000D7393">
              <w:rPr>
                <w:sz w:val="18"/>
              </w:rPr>
              <w:t xml:space="preserve">“0” </w:t>
            </w:r>
            <w:r w:rsidR="00FB4E68" w:rsidRPr="000D7393">
              <w:rPr>
                <w:sz w:val="18"/>
              </w:rPr>
              <w:t xml:space="preserve">(00 00 </w:t>
            </w:r>
            <w:proofErr w:type="spellStart"/>
            <w:r w:rsidR="00FB4E68" w:rsidRPr="000D7393">
              <w:rPr>
                <w:sz w:val="18"/>
              </w:rPr>
              <w:t>Hex</w:t>
            </w:r>
            <w:proofErr w:type="spellEnd"/>
            <w:r w:rsidR="00FB4E68" w:rsidRPr="000D7393">
              <w:rPr>
                <w:sz w:val="18"/>
              </w:rPr>
              <w:t xml:space="preserve">) </w:t>
            </w:r>
            <w:r w:rsidRPr="000D7393">
              <w:rPr>
                <w:sz w:val="18"/>
              </w:rPr>
              <w:t xml:space="preserve">= </w:t>
            </w:r>
            <w:r w:rsidR="00020ED8" w:rsidRPr="000D7393">
              <w:rPr>
                <w:sz w:val="18"/>
              </w:rPr>
              <w:t>SACTA Mensaje de inicio de secuencia</w:t>
            </w:r>
          </w:p>
          <w:p w14:paraId="0F234F12" w14:textId="15BBC42D" w:rsidR="00020ED8" w:rsidRPr="00EF7AE8" w:rsidRDefault="00020ED8" w:rsidP="00164295">
            <w:pPr>
              <w:numPr>
                <w:ilvl w:val="0"/>
                <w:numId w:val="12"/>
              </w:numPr>
              <w:spacing w:after="0" w:line="240" w:lineRule="auto"/>
              <w:rPr>
                <w:sz w:val="18"/>
              </w:rPr>
            </w:pPr>
            <w:r w:rsidRPr="00EF7AE8">
              <w:rPr>
                <w:sz w:val="18"/>
              </w:rPr>
              <w:t>“0”</w:t>
            </w:r>
            <w:r w:rsidR="00FB4E68" w:rsidRPr="00EF7AE8">
              <w:rPr>
                <w:sz w:val="18"/>
              </w:rPr>
              <w:t xml:space="preserve"> (00 00 </w:t>
            </w:r>
            <w:proofErr w:type="spellStart"/>
            <w:proofErr w:type="gramStart"/>
            <w:r w:rsidR="00FB4E68" w:rsidRPr="00EF7AE8">
              <w:rPr>
                <w:sz w:val="18"/>
              </w:rPr>
              <w:t>Hex</w:t>
            </w:r>
            <w:proofErr w:type="spellEnd"/>
            <w:r w:rsidR="00FB4E68" w:rsidRPr="00EF7AE8">
              <w:rPr>
                <w:sz w:val="18"/>
              </w:rPr>
              <w:t xml:space="preserve">) </w:t>
            </w:r>
            <w:r w:rsidRPr="00EF7AE8">
              <w:rPr>
                <w:sz w:val="18"/>
              </w:rPr>
              <w:t xml:space="preserve"> =</w:t>
            </w:r>
            <w:proofErr w:type="gramEnd"/>
            <w:r w:rsidRPr="00EF7AE8">
              <w:rPr>
                <w:sz w:val="18"/>
              </w:rPr>
              <w:t xml:space="preserve"> </w:t>
            </w:r>
            <w:r w:rsidR="00707798" w:rsidRPr="00EF7AE8">
              <w:rPr>
                <w:sz w:val="18"/>
              </w:rPr>
              <w:t>SCV</w:t>
            </w:r>
            <w:r w:rsidRPr="00EF7AE8">
              <w:rPr>
                <w:sz w:val="18"/>
              </w:rPr>
              <w:t xml:space="preserve"> Mensaje de inicio de secuencia</w:t>
            </w:r>
          </w:p>
          <w:p w14:paraId="517C839F" w14:textId="4603BB45" w:rsidR="00B64756" w:rsidRPr="00EF7AE8" w:rsidRDefault="00B64756" w:rsidP="00164295">
            <w:pPr>
              <w:numPr>
                <w:ilvl w:val="0"/>
                <w:numId w:val="12"/>
              </w:numPr>
              <w:spacing w:after="0" w:line="240" w:lineRule="auto"/>
              <w:rPr>
                <w:sz w:val="18"/>
              </w:rPr>
            </w:pPr>
            <w:r w:rsidRPr="00EF7AE8">
              <w:rPr>
                <w:sz w:val="18"/>
              </w:rPr>
              <w:t>“1530”</w:t>
            </w:r>
            <w:r w:rsidR="00FB4E68" w:rsidRPr="00EF7AE8">
              <w:rPr>
                <w:sz w:val="18"/>
              </w:rPr>
              <w:t xml:space="preserve"> (05 FA </w:t>
            </w:r>
            <w:proofErr w:type="spellStart"/>
            <w:proofErr w:type="gramStart"/>
            <w:r w:rsidR="00FB4E68" w:rsidRPr="00EF7AE8">
              <w:rPr>
                <w:sz w:val="18"/>
              </w:rPr>
              <w:t>Hex</w:t>
            </w:r>
            <w:proofErr w:type="spellEnd"/>
            <w:r w:rsidR="00FB4E68" w:rsidRPr="00EF7AE8">
              <w:rPr>
                <w:sz w:val="18"/>
              </w:rPr>
              <w:t xml:space="preserve">) </w:t>
            </w:r>
            <w:r w:rsidRPr="00EF7AE8">
              <w:rPr>
                <w:sz w:val="18"/>
              </w:rPr>
              <w:t xml:space="preserve"> =</w:t>
            </w:r>
            <w:proofErr w:type="gramEnd"/>
            <w:r w:rsidRPr="00EF7AE8">
              <w:rPr>
                <w:sz w:val="18"/>
              </w:rPr>
              <w:t xml:space="preserve"> SACTA </w:t>
            </w:r>
            <w:r w:rsidR="00020ED8" w:rsidRPr="00EF7AE8">
              <w:rPr>
                <w:sz w:val="18"/>
              </w:rPr>
              <w:t>Mensaje de presencia</w:t>
            </w:r>
          </w:p>
          <w:p w14:paraId="30D23E15" w14:textId="5BCA6DD0" w:rsidR="00B64756" w:rsidRPr="000D7393" w:rsidRDefault="00B64756" w:rsidP="00164295">
            <w:pPr>
              <w:numPr>
                <w:ilvl w:val="0"/>
                <w:numId w:val="12"/>
              </w:numPr>
              <w:spacing w:after="0" w:line="240" w:lineRule="auto"/>
              <w:rPr>
                <w:sz w:val="18"/>
              </w:rPr>
            </w:pPr>
            <w:r w:rsidRPr="000D7393">
              <w:rPr>
                <w:sz w:val="18"/>
              </w:rPr>
              <w:t xml:space="preserve">“1530” </w:t>
            </w:r>
            <w:r w:rsidR="00FB4E68" w:rsidRPr="000D7393">
              <w:rPr>
                <w:sz w:val="18"/>
              </w:rPr>
              <w:t xml:space="preserve">(05 FA </w:t>
            </w:r>
            <w:proofErr w:type="spellStart"/>
            <w:r w:rsidR="00FB4E68" w:rsidRPr="000D7393">
              <w:rPr>
                <w:sz w:val="18"/>
              </w:rPr>
              <w:t>Hex</w:t>
            </w:r>
            <w:proofErr w:type="spellEnd"/>
            <w:r w:rsidR="00FB4E68" w:rsidRPr="000D7393">
              <w:rPr>
                <w:sz w:val="18"/>
              </w:rPr>
              <w:t xml:space="preserve">) </w:t>
            </w:r>
            <w:r w:rsidRPr="000D7393">
              <w:rPr>
                <w:sz w:val="18"/>
              </w:rPr>
              <w:t xml:space="preserve">= </w:t>
            </w:r>
            <w:r w:rsidR="00707798" w:rsidRPr="000D7393">
              <w:rPr>
                <w:sz w:val="18"/>
              </w:rPr>
              <w:t>SCV</w:t>
            </w:r>
            <w:r w:rsidR="00020ED8" w:rsidRPr="000D7393">
              <w:rPr>
                <w:sz w:val="18"/>
              </w:rPr>
              <w:t xml:space="preserve"> </w:t>
            </w:r>
            <w:r w:rsidR="004C088C" w:rsidRPr="000D7393">
              <w:rPr>
                <w:sz w:val="18"/>
              </w:rPr>
              <w:t>Mensaje de presencia</w:t>
            </w:r>
          </w:p>
          <w:p w14:paraId="0CA484DF" w14:textId="731A476E" w:rsidR="00B64756" w:rsidRPr="00EF7AE8" w:rsidRDefault="004C088C" w:rsidP="00164295">
            <w:pPr>
              <w:numPr>
                <w:ilvl w:val="0"/>
                <w:numId w:val="12"/>
              </w:numPr>
              <w:spacing w:after="0" w:line="240" w:lineRule="auto"/>
              <w:rPr>
                <w:sz w:val="18"/>
              </w:rPr>
            </w:pPr>
            <w:r w:rsidRPr="000D7393">
              <w:rPr>
                <w:sz w:val="18"/>
              </w:rPr>
              <w:t xml:space="preserve"> </w:t>
            </w:r>
            <w:r w:rsidRPr="00EF7AE8">
              <w:rPr>
                <w:sz w:val="18"/>
              </w:rPr>
              <w:t>“707</w:t>
            </w:r>
            <w:r w:rsidR="00B64756" w:rsidRPr="00EF7AE8">
              <w:rPr>
                <w:sz w:val="18"/>
              </w:rPr>
              <w:t>”</w:t>
            </w:r>
            <w:r w:rsidRPr="00EF7AE8">
              <w:rPr>
                <w:sz w:val="18"/>
              </w:rPr>
              <w:t xml:space="preserve"> (02 C3</w:t>
            </w:r>
            <w:r w:rsidR="00FB4E68" w:rsidRPr="00EF7AE8">
              <w:rPr>
                <w:sz w:val="18"/>
              </w:rPr>
              <w:t xml:space="preserve"> </w:t>
            </w:r>
            <w:proofErr w:type="spellStart"/>
            <w:proofErr w:type="gramStart"/>
            <w:r w:rsidR="00FB4E68" w:rsidRPr="00EF7AE8">
              <w:rPr>
                <w:sz w:val="18"/>
              </w:rPr>
              <w:t>Hex</w:t>
            </w:r>
            <w:proofErr w:type="spellEnd"/>
            <w:r w:rsidR="00FB4E68" w:rsidRPr="00EF7AE8">
              <w:rPr>
                <w:sz w:val="18"/>
              </w:rPr>
              <w:t xml:space="preserve">) </w:t>
            </w:r>
            <w:r w:rsidR="00B64756" w:rsidRPr="00EF7AE8">
              <w:rPr>
                <w:sz w:val="18"/>
              </w:rPr>
              <w:t xml:space="preserve"> =</w:t>
            </w:r>
            <w:proofErr w:type="gramEnd"/>
            <w:r w:rsidR="00B64756" w:rsidRPr="00EF7AE8">
              <w:rPr>
                <w:sz w:val="18"/>
              </w:rPr>
              <w:t xml:space="preserve"> </w:t>
            </w:r>
            <w:r w:rsidR="00020ED8" w:rsidRPr="00EF7AE8">
              <w:rPr>
                <w:sz w:val="18"/>
              </w:rPr>
              <w:t>Mensaje de petición de sectorización</w:t>
            </w:r>
          </w:p>
          <w:p w14:paraId="1E8A1F4D" w14:textId="21B17B06" w:rsidR="00B64756" w:rsidRPr="002159EE" w:rsidRDefault="00B64756" w:rsidP="00164295">
            <w:pPr>
              <w:numPr>
                <w:ilvl w:val="0"/>
                <w:numId w:val="12"/>
              </w:numPr>
              <w:spacing w:after="0" w:line="240" w:lineRule="auto"/>
              <w:rPr>
                <w:sz w:val="18"/>
                <w:lang w:val="en-GB"/>
              </w:rPr>
            </w:pPr>
            <w:r w:rsidRPr="002159EE">
              <w:rPr>
                <w:sz w:val="18"/>
                <w:lang w:val="en-GB"/>
              </w:rPr>
              <w:t>“</w:t>
            </w:r>
            <w:r w:rsidR="004C088C">
              <w:rPr>
                <w:sz w:val="18"/>
                <w:lang w:val="en-GB"/>
              </w:rPr>
              <w:t>1632</w:t>
            </w:r>
            <w:r w:rsidRPr="002159EE">
              <w:rPr>
                <w:sz w:val="18"/>
                <w:lang w:val="en-GB"/>
              </w:rPr>
              <w:t>”</w:t>
            </w:r>
            <w:r w:rsidR="004C088C">
              <w:rPr>
                <w:sz w:val="18"/>
                <w:lang w:val="en-GB"/>
              </w:rPr>
              <w:t xml:space="preserve"> (06 60</w:t>
            </w:r>
            <w:r w:rsidR="00FB4E68">
              <w:rPr>
                <w:sz w:val="18"/>
                <w:lang w:val="en-GB"/>
              </w:rPr>
              <w:t xml:space="preserve"> </w:t>
            </w:r>
            <w:proofErr w:type="gramStart"/>
            <w:r w:rsidR="00FB4E68">
              <w:rPr>
                <w:sz w:val="18"/>
                <w:lang w:val="en-GB"/>
              </w:rPr>
              <w:t xml:space="preserve">Hex) </w:t>
            </w:r>
            <w:r w:rsidRPr="002159EE">
              <w:rPr>
                <w:sz w:val="18"/>
                <w:lang w:val="en-GB"/>
              </w:rPr>
              <w:t xml:space="preserve"> =</w:t>
            </w:r>
            <w:proofErr w:type="gramEnd"/>
            <w:r w:rsidRPr="002159EE">
              <w:rPr>
                <w:sz w:val="18"/>
                <w:lang w:val="en-GB"/>
              </w:rPr>
              <w:t xml:space="preserve"> </w:t>
            </w:r>
            <w:proofErr w:type="spellStart"/>
            <w:r w:rsidR="00020ED8">
              <w:rPr>
                <w:sz w:val="18"/>
                <w:lang w:val="en-GB"/>
              </w:rPr>
              <w:t>Mensaje</w:t>
            </w:r>
            <w:proofErr w:type="spellEnd"/>
            <w:r w:rsidR="00020ED8">
              <w:rPr>
                <w:sz w:val="18"/>
                <w:lang w:val="en-GB"/>
              </w:rPr>
              <w:t xml:space="preserve"> de </w:t>
            </w:r>
            <w:proofErr w:type="spellStart"/>
            <w:r w:rsidR="00020ED8">
              <w:rPr>
                <w:sz w:val="18"/>
                <w:lang w:val="en-GB"/>
              </w:rPr>
              <w:t>sectorización</w:t>
            </w:r>
            <w:proofErr w:type="spellEnd"/>
          </w:p>
          <w:p w14:paraId="33DFA0F8" w14:textId="3454C0B8" w:rsidR="00B64756" w:rsidRPr="000D7393" w:rsidRDefault="004C088C" w:rsidP="00164295">
            <w:pPr>
              <w:numPr>
                <w:ilvl w:val="0"/>
                <w:numId w:val="12"/>
              </w:numPr>
              <w:spacing w:after="0" w:line="240" w:lineRule="auto"/>
              <w:jc w:val="both"/>
              <w:rPr>
                <w:sz w:val="18"/>
              </w:rPr>
            </w:pPr>
            <w:r w:rsidRPr="000D7393">
              <w:rPr>
                <w:sz w:val="18"/>
              </w:rPr>
              <w:t>“710</w:t>
            </w:r>
            <w:r w:rsidR="00B64756" w:rsidRPr="000D7393">
              <w:rPr>
                <w:sz w:val="18"/>
              </w:rPr>
              <w:t>”</w:t>
            </w:r>
            <w:r w:rsidR="00FB4E68" w:rsidRPr="000D7393">
              <w:rPr>
                <w:sz w:val="18"/>
              </w:rPr>
              <w:t xml:space="preserve"> (02 </w:t>
            </w:r>
            <w:r w:rsidRPr="000D7393">
              <w:rPr>
                <w:sz w:val="18"/>
              </w:rPr>
              <w:t>C6</w:t>
            </w:r>
            <w:r w:rsidR="00FB4E68" w:rsidRPr="000D7393">
              <w:rPr>
                <w:sz w:val="18"/>
              </w:rPr>
              <w:t xml:space="preserve"> </w:t>
            </w:r>
            <w:proofErr w:type="spellStart"/>
            <w:r w:rsidR="00FB4E68" w:rsidRPr="000D7393">
              <w:rPr>
                <w:sz w:val="18"/>
              </w:rPr>
              <w:t>Hex</w:t>
            </w:r>
            <w:proofErr w:type="spellEnd"/>
            <w:r w:rsidR="00FB4E68" w:rsidRPr="000D7393">
              <w:rPr>
                <w:sz w:val="18"/>
              </w:rPr>
              <w:t xml:space="preserve">) </w:t>
            </w:r>
            <w:r w:rsidR="00B64756" w:rsidRPr="000D7393">
              <w:rPr>
                <w:sz w:val="18"/>
              </w:rPr>
              <w:t xml:space="preserve"> = </w:t>
            </w:r>
            <w:r w:rsidR="00020ED8" w:rsidRPr="000D7393">
              <w:rPr>
                <w:sz w:val="18"/>
              </w:rPr>
              <w:t>Mensaje de respuesta de sectorización</w:t>
            </w:r>
          </w:p>
        </w:tc>
        <w:tc>
          <w:tcPr>
            <w:tcW w:w="571" w:type="pct"/>
            <w:shd w:val="clear" w:color="auto" w:fill="F2F2F2" w:themeFill="background1" w:themeFillShade="F2"/>
          </w:tcPr>
          <w:p w14:paraId="252F1553" w14:textId="77777777" w:rsidR="00B64756" w:rsidRDefault="00B64756" w:rsidP="00BA7118">
            <w:pPr>
              <w:spacing w:line="240" w:lineRule="auto"/>
              <w:rPr>
                <w:sz w:val="18"/>
              </w:rPr>
            </w:pPr>
            <w:r>
              <w:rPr>
                <w:sz w:val="18"/>
              </w:rPr>
              <w:t>2 bytes</w:t>
            </w:r>
          </w:p>
        </w:tc>
      </w:tr>
      <w:tr w:rsidR="00B64756" w14:paraId="78FC5C77" w14:textId="77777777" w:rsidTr="00ED51AB">
        <w:trPr>
          <w:trHeight w:val="20"/>
        </w:trPr>
        <w:tc>
          <w:tcPr>
            <w:tcW w:w="1422" w:type="pct"/>
            <w:shd w:val="clear" w:color="auto" w:fill="F2F2F2" w:themeFill="background1" w:themeFillShade="F2"/>
          </w:tcPr>
          <w:p w14:paraId="500D8DD9" w14:textId="77777777" w:rsidR="00B64756" w:rsidRDefault="00B64756" w:rsidP="00BA7118">
            <w:pPr>
              <w:spacing w:line="240" w:lineRule="auto"/>
              <w:rPr>
                <w:sz w:val="18"/>
              </w:rPr>
            </w:pPr>
            <w:r>
              <w:rPr>
                <w:sz w:val="18"/>
              </w:rPr>
              <w:t>OPCIÓN DE SECUENCIA</w:t>
            </w:r>
          </w:p>
        </w:tc>
        <w:tc>
          <w:tcPr>
            <w:tcW w:w="3007" w:type="pct"/>
            <w:shd w:val="clear" w:color="auto" w:fill="F2F2F2" w:themeFill="background1" w:themeFillShade="F2"/>
          </w:tcPr>
          <w:p w14:paraId="33078FBB" w14:textId="77777777" w:rsidR="00B64756" w:rsidRDefault="00B64756" w:rsidP="00BA7118">
            <w:pPr>
              <w:pStyle w:val="Encabezado"/>
              <w:tabs>
                <w:tab w:val="clear" w:pos="4252"/>
                <w:tab w:val="clear" w:pos="8504"/>
              </w:tabs>
              <w:rPr>
                <w:sz w:val="18"/>
              </w:rPr>
            </w:pPr>
            <w:r>
              <w:rPr>
                <w:sz w:val="18"/>
              </w:rPr>
              <w:t>“000” = Mensaje de datos</w:t>
            </w:r>
          </w:p>
          <w:p w14:paraId="4421C0DD" w14:textId="77777777" w:rsidR="00B64756" w:rsidRDefault="00B64756" w:rsidP="00BA7118">
            <w:pPr>
              <w:pStyle w:val="Encabezado"/>
              <w:tabs>
                <w:tab w:val="clear" w:pos="4252"/>
                <w:tab w:val="clear" w:pos="8504"/>
              </w:tabs>
              <w:rPr>
                <w:sz w:val="18"/>
              </w:rPr>
            </w:pPr>
            <w:r>
              <w:rPr>
                <w:sz w:val="18"/>
              </w:rPr>
              <w:t>“010” = Mensaje de inicio de secuencia</w:t>
            </w:r>
          </w:p>
        </w:tc>
        <w:tc>
          <w:tcPr>
            <w:tcW w:w="571" w:type="pct"/>
            <w:shd w:val="clear" w:color="auto" w:fill="F2F2F2" w:themeFill="background1" w:themeFillShade="F2"/>
          </w:tcPr>
          <w:p w14:paraId="5DF0C682" w14:textId="77777777" w:rsidR="00B64756" w:rsidRDefault="00B64756" w:rsidP="00BA7118">
            <w:pPr>
              <w:spacing w:line="240" w:lineRule="auto"/>
              <w:rPr>
                <w:sz w:val="18"/>
              </w:rPr>
            </w:pPr>
            <w:r>
              <w:rPr>
                <w:sz w:val="18"/>
              </w:rPr>
              <w:t>3 bits</w:t>
            </w:r>
          </w:p>
        </w:tc>
      </w:tr>
      <w:tr w:rsidR="00B64756" w14:paraId="1D26828F" w14:textId="77777777" w:rsidTr="00ED51AB">
        <w:trPr>
          <w:trHeight w:val="20"/>
        </w:trPr>
        <w:tc>
          <w:tcPr>
            <w:tcW w:w="1422" w:type="pct"/>
            <w:shd w:val="clear" w:color="auto" w:fill="F2F2F2" w:themeFill="background1" w:themeFillShade="F2"/>
          </w:tcPr>
          <w:p w14:paraId="04742903" w14:textId="77777777" w:rsidR="00B64756" w:rsidRDefault="00B64756" w:rsidP="00BA7118">
            <w:pPr>
              <w:spacing w:line="240" w:lineRule="auto"/>
              <w:rPr>
                <w:sz w:val="18"/>
              </w:rPr>
            </w:pPr>
            <w:r>
              <w:rPr>
                <w:sz w:val="18"/>
              </w:rPr>
              <w:t>NÚMERO DE SECUENCIA</w:t>
            </w:r>
          </w:p>
        </w:tc>
        <w:tc>
          <w:tcPr>
            <w:tcW w:w="3007" w:type="pct"/>
            <w:shd w:val="clear" w:color="auto" w:fill="F2F2F2" w:themeFill="background1" w:themeFillShade="F2"/>
          </w:tcPr>
          <w:p w14:paraId="7755FB3A" w14:textId="77777777" w:rsidR="00B64756" w:rsidRDefault="00B64756" w:rsidP="00BA7118">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3893E78B" w14:textId="77777777" w:rsidR="00B64756" w:rsidRDefault="00B64756" w:rsidP="00BA7118">
            <w:pPr>
              <w:spacing w:line="240" w:lineRule="auto"/>
              <w:rPr>
                <w:sz w:val="18"/>
              </w:rPr>
            </w:pPr>
            <w:r>
              <w:rPr>
                <w:sz w:val="18"/>
              </w:rPr>
              <w:t>13 bits</w:t>
            </w:r>
          </w:p>
        </w:tc>
      </w:tr>
      <w:tr w:rsidR="00B64756" w14:paraId="47B79E10" w14:textId="77777777" w:rsidTr="00ED51AB">
        <w:trPr>
          <w:trHeight w:val="20"/>
        </w:trPr>
        <w:tc>
          <w:tcPr>
            <w:tcW w:w="1422" w:type="pct"/>
            <w:shd w:val="clear" w:color="auto" w:fill="F2F2F2" w:themeFill="background1" w:themeFillShade="F2"/>
          </w:tcPr>
          <w:p w14:paraId="696B713A" w14:textId="77777777" w:rsidR="00B64756" w:rsidRDefault="00B64756" w:rsidP="00BA7118">
            <w:pPr>
              <w:spacing w:line="240" w:lineRule="auto"/>
              <w:rPr>
                <w:sz w:val="18"/>
              </w:rPr>
            </w:pPr>
            <w:r>
              <w:rPr>
                <w:sz w:val="18"/>
              </w:rPr>
              <w:t>LONGITUD</w:t>
            </w:r>
          </w:p>
        </w:tc>
        <w:tc>
          <w:tcPr>
            <w:tcW w:w="3007" w:type="pct"/>
            <w:shd w:val="clear" w:color="auto" w:fill="F2F2F2" w:themeFill="background1" w:themeFillShade="F2"/>
          </w:tcPr>
          <w:p w14:paraId="59E3B0A2" w14:textId="77777777" w:rsidR="00B64756" w:rsidRDefault="00B64756" w:rsidP="00BA7118">
            <w:pPr>
              <w:spacing w:line="240" w:lineRule="auto"/>
              <w:rPr>
                <w:sz w:val="18"/>
              </w:rPr>
            </w:pPr>
            <w:r>
              <w:rPr>
                <w:sz w:val="18"/>
              </w:rPr>
              <w:t>Longitud del campo Datos en “shorts” (1 short equivale a 2 bytes)</w:t>
            </w:r>
          </w:p>
          <w:p w14:paraId="0EFC2CA4" w14:textId="77777777" w:rsidR="00B64756" w:rsidRDefault="00B64756" w:rsidP="00BA7118">
            <w:pPr>
              <w:spacing w:line="240" w:lineRule="auto"/>
              <w:rPr>
                <w:sz w:val="18"/>
              </w:rPr>
            </w:pPr>
            <w:r>
              <w:rPr>
                <w:sz w:val="18"/>
              </w:rPr>
              <w:t>(“0” = mensaje de inicio de secuencia y de petición de sectorización)</w:t>
            </w:r>
          </w:p>
        </w:tc>
        <w:tc>
          <w:tcPr>
            <w:tcW w:w="571" w:type="pct"/>
            <w:shd w:val="clear" w:color="auto" w:fill="F2F2F2" w:themeFill="background1" w:themeFillShade="F2"/>
          </w:tcPr>
          <w:p w14:paraId="7B4957BB" w14:textId="77777777" w:rsidR="00B64756" w:rsidRDefault="00B64756" w:rsidP="00BA7118">
            <w:pPr>
              <w:spacing w:line="240" w:lineRule="auto"/>
              <w:rPr>
                <w:sz w:val="18"/>
              </w:rPr>
            </w:pPr>
            <w:r>
              <w:rPr>
                <w:sz w:val="18"/>
              </w:rPr>
              <w:t>2 bytes</w:t>
            </w:r>
          </w:p>
        </w:tc>
      </w:tr>
      <w:tr w:rsidR="00B64756" w14:paraId="03CA13A1" w14:textId="77777777" w:rsidTr="00ED51AB">
        <w:trPr>
          <w:trHeight w:val="20"/>
        </w:trPr>
        <w:tc>
          <w:tcPr>
            <w:tcW w:w="1422" w:type="pct"/>
            <w:shd w:val="clear" w:color="auto" w:fill="F2F2F2" w:themeFill="background1" w:themeFillShade="F2"/>
          </w:tcPr>
          <w:p w14:paraId="6A37B2D6" w14:textId="77777777" w:rsidR="00B64756" w:rsidRDefault="00B64756" w:rsidP="00BA7118">
            <w:pPr>
              <w:spacing w:line="240" w:lineRule="auto"/>
              <w:rPr>
                <w:sz w:val="18"/>
              </w:rPr>
            </w:pPr>
            <w:r>
              <w:rPr>
                <w:sz w:val="18"/>
              </w:rPr>
              <w:t>HORA</w:t>
            </w:r>
          </w:p>
        </w:tc>
        <w:tc>
          <w:tcPr>
            <w:tcW w:w="3007" w:type="pct"/>
            <w:shd w:val="clear" w:color="auto" w:fill="F2F2F2" w:themeFill="background1" w:themeFillShade="F2"/>
          </w:tcPr>
          <w:p w14:paraId="75D4B293" w14:textId="77777777" w:rsidR="00B64756" w:rsidRDefault="00B64756" w:rsidP="00BA7118">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7BD3B4C0" w14:textId="77777777" w:rsidR="00B64756" w:rsidRDefault="00B64756" w:rsidP="00BA7118">
            <w:pPr>
              <w:spacing w:line="240" w:lineRule="auto"/>
              <w:rPr>
                <w:sz w:val="18"/>
              </w:rPr>
            </w:pPr>
            <w:r>
              <w:rPr>
                <w:sz w:val="18"/>
              </w:rPr>
              <w:t>4 bytes</w:t>
            </w:r>
          </w:p>
        </w:tc>
      </w:tr>
      <w:tr w:rsidR="00B64756" w14:paraId="14488FE3" w14:textId="77777777" w:rsidTr="006A75A3">
        <w:trPr>
          <w:trHeight w:val="20"/>
        </w:trPr>
        <w:tc>
          <w:tcPr>
            <w:tcW w:w="5000" w:type="pct"/>
            <w:gridSpan w:val="3"/>
            <w:tcBorders>
              <w:bottom w:val="single" w:sz="4" w:space="0" w:color="auto"/>
            </w:tcBorders>
          </w:tcPr>
          <w:p w14:paraId="7A5FADEC" w14:textId="77777777" w:rsidR="00B64756" w:rsidRDefault="00B64756" w:rsidP="00BA7118">
            <w:pPr>
              <w:spacing w:line="240" w:lineRule="auto"/>
              <w:jc w:val="center"/>
              <w:rPr>
                <w:sz w:val="18"/>
              </w:rPr>
            </w:pPr>
          </w:p>
          <w:p w14:paraId="43A03DE8" w14:textId="77777777" w:rsidR="00B64756" w:rsidRDefault="00B64756" w:rsidP="00BA7118">
            <w:pPr>
              <w:spacing w:line="240" w:lineRule="auto"/>
              <w:jc w:val="center"/>
              <w:rPr>
                <w:sz w:val="18"/>
              </w:rPr>
            </w:pPr>
          </w:p>
          <w:p w14:paraId="7573BAD4" w14:textId="77777777" w:rsidR="00B64756" w:rsidRDefault="00B64756" w:rsidP="00BA7118">
            <w:pPr>
              <w:spacing w:line="240" w:lineRule="auto"/>
              <w:jc w:val="center"/>
              <w:rPr>
                <w:sz w:val="18"/>
              </w:rPr>
            </w:pPr>
            <w:r>
              <w:rPr>
                <w:sz w:val="18"/>
              </w:rPr>
              <w:t>DATOS</w:t>
            </w:r>
          </w:p>
          <w:p w14:paraId="73D35724" w14:textId="77777777" w:rsidR="00B64756" w:rsidRDefault="00B64756" w:rsidP="00BA7118">
            <w:pPr>
              <w:spacing w:line="240" w:lineRule="auto"/>
              <w:jc w:val="center"/>
            </w:pPr>
            <w:r>
              <w:rPr>
                <w:sz w:val="18"/>
              </w:rPr>
              <w:t xml:space="preserve">(Longitud </w:t>
            </w:r>
            <w:r>
              <w:t>1 - 65484 bytes)</w:t>
            </w:r>
          </w:p>
          <w:p w14:paraId="0DC2F14C" w14:textId="77777777" w:rsidR="00B64756" w:rsidRDefault="00B64756" w:rsidP="00BA7118">
            <w:pPr>
              <w:spacing w:line="240" w:lineRule="auto"/>
              <w:jc w:val="center"/>
              <w:rPr>
                <w:sz w:val="18"/>
              </w:rPr>
            </w:pPr>
            <w:r>
              <w:rPr>
                <w:sz w:val="18"/>
              </w:rPr>
              <w:t>(no existe para los mensajes de inicio de secuencia)</w:t>
            </w:r>
          </w:p>
          <w:p w14:paraId="0AAFB5C6" w14:textId="77777777" w:rsidR="00B64756" w:rsidRDefault="00B64756" w:rsidP="00BA7118">
            <w:pPr>
              <w:spacing w:line="240" w:lineRule="auto"/>
              <w:rPr>
                <w:sz w:val="18"/>
              </w:rPr>
            </w:pPr>
          </w:p>
          <w:p w14:paraId="11DD1325" w14:textId="77777777" w:rsidR="00B64756" w:rsidRDefault="00B64756" w:rsidP="00BA7118">
            <w:pPr>
              <w:spacing w:line="240" w:lineRule="auto"/>
              <w:rPr>
                <w:sz w:val="18"/>
              </w:rPr>
            </w:pPr>
          </w:p>
          <w:p w14:paraId="69343E57" w14:textId="77777777" w:rsidR="00B64756" w:rsidRDefault="00B64756" w:rsidP="00BA7118">
            <w:pPr>
              <w:spacing w:line="240" w:lineRule="auto"/>
              <w:rPr>
                <w:sz w:val="18"/>
              </w:rPr>
            </w:pPr>
          </w:p>
        </w:tc>
      </w:tr>
    </w:tbl>
    <w:p w14:paraId="19B0B34B" w14:textId="77777777" w:rsidR="00B64756" w:rsidRPr="006A75A3" w:rsidRDefault="00B64756" w:rsidP="00B64756">
      <w:pPr>
        <w:jc w:val="center"/>
        <w:rPr>
          <w:rFonts w:ascii="ENAIRE Titillium Regular" w:hAnsi="ENAIRE Titillium Regular"/>
          <w:b/>
          <w:color w:val="00224C"/>
          <w:sz w:val="20"/>
          <w:szCs w:val="20"/>
        </w:rPr>
      </w:pPr>
      <w:r w:rsidRPr="006A75A3">
        <w:rPr>
          <w:rFonts w:ascii="ENAIRE Titillium Regular" w:hAnsi="ENAIRE Titillium Regular"/>
          <w:b/>
          <w:color w:val="00224C"/>
          <w:sz w:val="20"/>
          <w:szCs w:val="20"/>
        </w:rPr>
        <w:t>Formato de la cabecera de mensajes SACTA</w:t>
      </w:r>
    </w:p>
    <w:p w14:paraId="2ADB12D9" w14:textId="3B284AD1" w:rsidR="00B64756" w:rsidRPr="006A75A3" w:rsidRDefault="006A75A3" w:rsidP="00164295">
      <w:pPr>
        <w:pStyle w:val="Prrafodelista"/>
        <w:numPr>
          <w:ilvl w:val="1"/>
          <w:numId w:val="9"/>
        </w:numPr>
        <w:spacing w:before="240" w:after="0"/>
        <w:contextualSpacing w:val="0"/>
        <w:rPr>
          <w:sz w:val="20"/>
          <w:szCs w:val="20"/>
        </w:rPr>
      </w:pPr>
      <w:r>
        <w:rPr>
          <w:sz w:val="20"/>
          <w:szCs w:val="20"/>
        </w:rPr>
        <w:lastRenderedPageBreak/>
        <w:t>El Sistema de</w:t>
      </w:r>
      <w:r w:rsidR="00FB4E68">
        <w:rPr>
          <w:sz w:val="20"/>
          <w:szCs w:val="20"/>
        </w:rPr>
        <w:t xml:space="preserve"> Configuración</w:t>
      </w:r>
      <w:r>
        <w:rPr>
          <w:sz w:val="20"/>
          <w:szCs w:val="20"/>
        </w:rPr>
        <w:t xml:space="preserve"> del </w:t>
      </w:r>
      <w:r w:rsidR="00707798">
        <w:rPr>
          <w:sz w:val="20"/>
          <w:szCs w:val="20"/>
        </w:rPr>
        <w:t>SCV</w:t>
      </w:r>
      <w:r w:rsidR="00B64756" w:rsidRPr="006A75A3">
        <w:rPr>
          <w:sz w:val="20"/>
          <w:szCs w:val="20"/>
        </w:rPr>
        <w:t xml:space="preserve"> deberá permitir la configuración variable de los valores DOMINIO, CENTRO y USUARIO de la cabecera SACTA</w:t>
      </w:r>
      <w:r>
        <w:rPr>
          <w:sz w:val="20"/>
          <w:szCs w:val="20"/>
        </w:rPr>
        <w:t xml:space="preserve"> en los mensajes que genere hacia el sistema SACTA</w:t>
      </w:r>
      <w:r w:rsidR="00B64756" w:rsidRPr="006A75A3">
        <w:rPr>
          <w:sz w:val="20"/>
          <w:szCs w:val="20"/>
        </w:rPr>
        <w:t>.</w:t>
      </w:r>
    </w:p>
    <w:p w14:paraId="32C09901" w14:textId="03420CFC" w:rsidR="006A75A3" w:rsidRPr="006A75A3" w:rsidRDefault="006A75A3" w:rsidP="006A75A3">
      <w:pPr>
        <w:pStyle w:val="Ttulo2"/>
        <w:rPr>
          <w:rFonts w:ascii="ENAIRE Titillium Regular" w:hAnsi="ENAIRE Titillium Regular"/>
        </w:rPr>
      </w:pPr>
      <w:bookmarkStart w:id="17" w:name="_Toc42004540"/>
      <w:bookmarkStart w:id="18" w:name="_Toc53591408"/>
      <w:r w:rsidRPr="006A75A3">
        <w:rPr>
          <w:rFonts w:ascii="ENAIRE Titillium Regular" w:hAnsi="ENAIRE Titillium Regular"/>
        </w:rPr>
        <w:t xml:space="preserve">Mensajes intercambiados entre SACTA y </w:t>
      </w:r>
      <w:bookmarkEnd w:id="17"/>
      <w:r w:rsidR="00F56833">
        <w:rPr>
          <w:rFonts w:ascii="ENAIRE Titillium Regular" w:hAnsi="ENAIRE Titillium Regular"/>
        </w:rPr>
        <w:t>SCV</w:t>
      </w:r>
      <w:bookmarkEnd w:id="18"/>
    </w:p>
    <w:p w14:paraId="5BD58367" w14:textId="77777777" w:rsidR="006A75A3" w:rsidRPr="006A75A3" w:rsidRDefault="006A75A3" w:rsidP="00164295">
      <w:pPr>
        <w:pStyle w:val="Prrafodelista"/>
        <w:numPr>
          <w:ilvl w:val="1"/>
          <w:numId w:val="9"/>
        </w:numPr>
        <w:spacing w:before="240" w:after="0"/>
        <w:contextualSpacing w:val="0"/>
        <w:rPr>
          <w:sz w:val="20"/>
          <w:szCs w:val="20"/>
        </w:rPr>
      </w:pPr>
      <w:r w:rsidRPr="006A75A3">
        <w:rPr>
          <w:sz w:val="20"/>
          <w:szCs w:val="20"/>
        </w:rPr>
        <w:t>Los tipos de mensaje que soportará la interfaz son los siguientes:</w:t>
      </w:r>
    </w:p>
    <w:p w14:paraId="364C4529" w14:textId="424D9C8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Mensaje de inicio de secuencia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2706108F" w14:textId="6388CD9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inicio de secuencia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EB60F8C" w14:textId="042417E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Mensaje de Presencia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197F4048" w14:textId="3D5A3B3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Presencia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41D1DC81" w14:textId="05D2AC1C"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Petición de sectorización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B050C3E" w14:textId="31DCD01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Mensaje de Sectorización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7BB37605" w14:textId="162892A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Respuesta de sectorización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945C9A0" w14:textId="56753F49" w:rsidR="006A75A3" w:rsidRDefault="006A75A3" w:rsidP="00C93545"/>
    <w:p w14:paraId="2FAAEA5A" w14:textId="6CD3CCCA" w:rsidR="00BA7118" w:rsidRPr="006B7A90" w:rsidRDefault="009236AB" w:rsidP="006B7A90">
      <w:pPr>
        <w:pStyle w:val="Ttulo3"/>
        <w:rPr>
          <w:rFonts w:eastAsiaTheme="minorHAnsi"/>
        </w:rPr>
      </w:pPr>
      <w:bookmarkStart w:id="19" w:name="_Toc42004541"/>
      <w:bookmarkStart w:id="20" w:name="_Toc53591409"/>
      <w:bookmarkStart w:id="21" w:name="_GoBack"/>
      <w:bookmarkEnd w:id="21"/>
      <w:r w:rsidRPr="009236AB">
        <w:rPr>
          <w:rFonts w:eastAsiaTheme="minorHAnsi"/>
        </w:rPr>
        <w:t xml:space="preserve">Mensaje de inicio de secuencia (SACTA </w:t>
      </w:r>
      <w:r w:rsidRPr="009236AB">
        <w:rPr>
          <w:rFonts w:eastAsiaTheme="minorHAnsi"/>
        </w:rPr>
        <w:sym w:font="Wingdings" w:char="F0E0"/>
      </w:r>
      <w:r w:rsidRPr="009236AB">
        <w:rPr>
          <w:rFonts w:eastAsiaTheme="minorHAnsi"/>
        </w:rPr>
        <w:t xml:space="preserve"> </w:t>
      </w:r>
      <w:r w:rsidR="00707798">
        <w:rPr>
          <w:rFonts w:eastAsiaTheme="minorHAnsi"/>
        </w:rPr>
        <w:t>SCV</w:t>
      </w:r>
      <w:r w:rsidRPr="009236AB">
        <w:rPr>
          <w:rFonts w:eastAsiaTheme="minorHAnsi"/>
        </w:rPr>
        <w:t>)</w:t>
      </w:r>
      <w:bookmarkEnd w:id="19"/>
      <w:bookmarkEnd w:id="20"/>
    </w:p>
    <w:p w14:paraId="2CA0814D" w14:textId="586F8085" w:rsidR="00BA7118" w:rsidRDefault="006B7A90" w:rsidP="004F7219">
      <w:pPr>
        <w:pStyle w:val="Prrafodelista"/>
        <w:numPr>
          <w:ilvl w:val="1"/>
          <w:numId w:val="9"/>
        </w:numPr>
        <w:spacing w:before="240" w:after="0"/>
        <w:contextualSpacing w:val="0"/>
        <w:rPr>
          <w:sz w:val="20"/>
        </w:rPr>
      </w:pPr>
      <w:r>
        <w:rPr>
          <w:sz w:val="20"/>
        </w:rPr>
        <w:t>El</w:t>
      </w:r>
      <w:r w:rsidR="00BA7118">
        <w:rPr>
          <w:sz w:val="20"/>
        </w:rPr>
        <w:t xml:space="preserve"> mensaje de “</w:t>
      </w:r>
      <w:r w:rsidR="00BA7118" w:rsidRPr="00047B99">
        <w:rPr>
          <w:sz w:val="20"/>
        </w:rPr>
        <w:t xml:space="preserve">inicio de secuencia </w:t>
      </w:r>
      <w:r w:rsidR="00BA7118">
        <w:rPr>
          <w:sz w:val="20"/>
        </w:rPr>
        <w:t>SACTA</w:t>
      </w:r>
      <w:r w:rsidR="00BA7118" w:rsidRPr="00047B99">
        <w:rPr>
          <w:sz w:val="20"/>
        </w:rPr>
        <w:sym w:font="Wingdings" w:char="F0E0"/>
      </w:r>
      <w:r w:rsidR="00BA7118" w:rsidRPr="00047B99">
        <w:rPr>
          <w:sz w:val="20"/>
        </w:rPr>
        <w:t xml:space="preserve"> </w:t>
      </w:r>
      <w:r w:rsidR="00707798">
        <w:rPr>
          <w:sz w:val="20"/>
        </w:rPr>
        <w:t>SCV</w:t>
      </w:r>
      <w:r w:rsidR="00BA7118">
        <w:rPr>
          <w:sz w:val="20"/>
        </w:rPr>
        <w:t xml:space="preserve">” será del tipo </w:t>
      </w:r>
      <w:r w:rsidR="00DC41B2">
        <w:rPr>
          <w:sz w:val="20"/>
        </w:rPr>
        <w:t xml:space="preserve">IP </w:t>
      </w:r>
      <w:proofErr w:type="spellStart"/>
      <w:r w:rsidR="00F56833">
        <w:rPr>
          <w:sz w:val="20"/>
        </w:rPr>
        <w:t>Unicast</w:t>
      </w:r>
      <w:proofErr w:type="spellEnd"/>
      <w:r w:rsidR="00BA7118">
        <w:rPr>
          <w:sz w:val="20"/>
        </w:rPr>
        <w:t xml:space="preserve"> y lo generará cada usuario SACTA (SPSI1, SPSI2, SPSI3, SPSI4, SPSI5, SPSI6, SPSI7 y SPSI8),  antes de iniciar por vez primera un flujo de conversación con el </w:t>
      </w:r>
      <w:r w:rsidR="00707798">
        <w:rPr>
          <w:sz w:val="20"/>
        </w:rPr>
        <w:t>SCV</w:t>
      </w:r>
      <w:r w:rsidR="00BA7118">
        <w:rPr>
          <w:sz w:val="20"/>
        </w:rPr>
        <w:t xml:space="preserve">. </w:t>
      </w:r>
    </w:p>
    <w:p w14:paraId="248D34E6" w14:textId="4CE266D5" w:rsidR="00BA7118" w:rsidRDefault="00BA7118" w:rsidP="00164295">
      <w:pPr>
        <w:pStyle w:val="Prrafodelista"/>
        <w:numPr>
          <w:ilvl w:val="1"/>
          <w:numId w:val="9"/>
        </w:numPr>
        <w:spacing w:before="240" w:after="0"/>
        <w:contextualSpacing w:val="0"/>
        <w:rPr>
          <w:sz w:val="20"/>
          <w:szCs w:val="20"/>
        </w:rPr>
      </w:pPr>
      <w:r>
        <w:rPr>
          <w:sz w:val="20"/>
          <w:szCs w:val="20"/>
        </w:rPr>
        <w:t>El mensaje s</w:t>
      </w:r>
      <w:r w:rsidRPr="009236AB">
        <w:rPr>
          <w:sz w:val="20"/>
          <w:szCs w:val="20"/>
        </w:rPr>
        <w:t xml:space="preserve">erá enviado </w:t>
      </w:r>
      <w:r w:rsidR="000050F5">
        <w:rPr>
          <w:sz w:val="20"/>
          <w:szCs w:val="20"/>
        </w:rPr>
        <w:t>por</w:t>
      </w:r>
      <w:r>
        <w:rPr>
          <w:sz w:val="20"/>
          <w:szCs w:val="20"/>
        </w:rPr>
        <w:t xml:space="preserve"> las </w:t>
      </w:r>
      <w:r w:rsidRPr="009236AB">
        <w:rPr>
          <w:sz w:val="20"/>
          <w:szCs w:val="20"/>
        </w:rPr>
        <w:t xml:space="preserve">dos redes de </w:t>
      </w:r>
      <w:r w:rsidR="00EF7AE8">
        <w:rPr>
          <w:sz w:val="20"/>
          <w:szCs w:val="20"/>
        </w:rPr>
        <w:t>C</w:t>
      </w:r>
      <w:r w:rsidR="00EF7AE8" w:rsidRPr="009236AB">
        <w:rPr>
          <w:sz w:val="20"/>
          <w:szCs w:val="20"/>
        </w:rPr>
        <w:t xml:space="preserve">ontrol </w:t>
      </w:r>
      <w:r w:rsidRPr="009236AB">
        <w:rPr>
          <w:sz w:val="20"/>
          <w:szCs w:val="20"/>
        </w:rPr>
        <w:t xml:space="preserve">SACTA </w:t>
      </w:r>
      <w:r>
        <w:rPr>
          <w:sz w:val="20"/>
          <w:szCs w:val="20"/>
        </w:rPr>
        <w:t>hacia</w:t>
      </w:r>
      <w:r w:rsidRPr="009236AB">
        <w:rPr>
          <w:sz w:val="20"/>
          <w:szCs w:val="20"/>
        </w:rPr>
        <w:t xml:space="preserve"> </w:t>
      </w:r>
      <w:r>
        <w:rPr>
          <w:sz w:val="20"/>
          <w:szCs w:val="20"/>
        </w:rPr>
        <w:t xml:space="preserve">el </w:t>
      </w:r>
      <w:r w:rsidR="00707798">
        <w:rPr>
          <w:sz w:val="20"/>
          <w:szCs w:val="20"/>
        </w:rPr>
        <w:t>SCV</w:t>
      </w:r>
      <w:r>
        <w:rPr>
          <w:sz w:val="20"/>
          <w:szCs w:val="20"/>
        </w:rPr>
        <w:t>.</w:t>
      </w:r>
    </w:p>
    <w:p w14:paraId="3820A776" w14:textId="3837276D" w:rsidR="00BA7118" w:rsidRPr="00552A42" w:rsidRDefault="00BA7118" w:rsidP="00164295">
      <w:pPr>
        <w:pStyle w:val="Prrafodelista"/>
        <w:numPr>
          <w:ilvl w:val="1"/>
          <w:numId w:val="9"/>
        </w:numPr>
        <w:spacing w:before="240" w:after="0"/>
        <w:contextualSpacing w:val="0"/>
        <w:rPr>
          <w:sz w:val="20"/>
          <w:szCs w:val="20"/>
        </w:rPr>
      </w:pPr>
      <w:r w:rsidRPr="00BA7118">
        <w:rPr>
          <w:sz w:val="20"/>
          <w:szCs w:val="20"/>
        </w:rPr>
        <w:t xml:space="preserve">Cada usuario SACTA </w:t>
      </w:r>
      <w:r>
        <w:rPr>
          <w:sz w:val="20"/>
        </w:rPr>
        <w:t>(SPSI1, SPSI2, SPSI3, SPSI4, SPSI5, SPSI6, SPSI7 y SPSI8</w:t>
      </w:r>
      <w:r w:rsidR="00552A42">
        <w:rPr>
          <w:sz w:val="20"/>
        </w:rPr>
        <w:t>), mantendrá</w:t>
      </w:r>
      <w:r w:rsidRPr="00BA7118">
        <w:rPr>
          <w:sz w:val="20"/>
          <w:szCs w:val="20"/>
        </w:rPr>
        <w:t xml:space="preserve"> un flujo de conversación con </w:t>
      </w:r>
      <w:r w:rsidR="00F56833">
        <w:rPr>
          <w:sz w:val="20"/>
          <w:szCs w:val="20"/>
        </w:rPr>
        <w:t>cada</w:t>
      </w:r>
      <w:r w:rsidR="00552A42">
        <w:rPr>
          <w:sz w:val="20"/>
          <w:szCs w:val="20"/>
        </w:rPr>
        <w:t xml:space="preserve"> </w:t>
      </w:r>
      <w:r w:rsidR="00707798">
        <w:rPr>
          <w:sz w:val="20"/>
          <w:szCs w:val="20"/>
        </w:rPr>
        <w:t>SCV</w:t>
      </w:r>
      <w:r w:rsidRPr="00BA7118">
        <w:rPr>
          <w:sz w:val="20"/>
          <w:szCs w:val="20"/>
        </w:rPr>
        <w:t xml:space="preserve">. Existirá así un máximo de </w:t>
      </w:r>
      <w:r w:rsidR="00F56833">
        <w:rPr>
          <w:sz w:val="20"/>
          <w:szCs w:val="20"/>
        </w:rPr>
        <w:t>“</w:t>
      </w:r>
      <w:r w:rsidRPr="00BA7118">
        <w:rPr>
          <w:sz w:val="20"/>
          <w:szCs w:val="20"/>
        </w:rPr>
        <w:t>8</w:t>
      </w:r>
      <w:r w:rsidR="00F56833">
        <w:rPr>
          <w:sz w:val="20"/>
          <w:szCs w:val="20"/>
        </w:rPr>
        <w:t xml:space="preserve"> x </w:t>
      </w:r>
      <w:proofErr w:type="spellStart"/>
      <w:r w:rsidR="00F56833">
        <w:rPr>
          <w:sz w:val="20"/>
          <w:szCs w:val="20"/>
        </w:rPr>
        <w:t>nºSCVs</w:t>
      </w:r>
      <w:proofErr w:type="spellEnd"/>
      <w:r w:rsidR="00F56833">
        <w:rPr>
          <w:sz w:val="20"/>
          <w:szCs w:val="20"/>
        </w:rPr>
        <w:t>”</w:t>
      </w:r>
      <w:r w:rsidR="00552A42">
        <w:rPr>
          <w:sz w:val="20"/>
          <w:szCs w:val="20"/>
        </w:rPr>
        <w:t xml:space="preserve"> </w:t>
      </w:r>
      <w:r w:rsidRPr="00BA7118">
        <w:rPr>
          <w:sz w:val="20"/>
          <w:szCs w:val="20"/>
        </w:rPr>
        <w:t xml:space="preserve">flujos de conversación independientes en sentido SACTA </w:t>
      </w:r>
      <w:r w:rsidRPr="00BA7118">
        <w:rPr>
          <w:sz w:val="20"/>
          <w:szCs w:val="20"/>
        </w:rPr>
        <w:sym w:font="Wingdings" w:char="F0E0"/>
      </w:r>
      <w:r w:rsidRPr="00BA7118">
        <w:rPr>
          <w:sz w:val="20"/>
          <w:szCs w:val="20"/>
        </w:rPr>
        <w:t xml:space="preserve"> </w:t>
      </w:r>
      <w:r w:rsidR="00707798">
        <w:rPr>
          <w:sz w:val="20"/>
          <w:szCs w:val="20"/>
        </w:rPr>
        <w:t>SCV</w:t>
      </w:r>
      <w:r w:rsidR="00552A42">
        <w:rPr>
          <w:sz w:val="20"/>
          <w:szCs w:val="20"/>
        </w:rPr>
        <w:t>.</w:t>
      </w:r>
    </w:p>
    <w:p w14:paraId="583331CC" w14:textId="77777777" w:rsidR="00BA7118" w:rsidRPr="00047B99" w:rsidRDefault="00BA7118" w:rsidP="00164295">
      <w:pPr>
        <w:pStyle w:val="Prrafodelista"/>
        <w:numPr>
          <w:ilvl w:val="1"/>
          <w:numId w:val="9"/>
        </w:numPr>
        <w:spacing w:before="240" w:after="0"/>
        <w:contextualSpacing w:val="0"/>
        <w:rPr>
          <w:sz w:val="20"/>
        </w:rPr>
      </w:pPr>
      <w:r>
        <w:rPr>
          <w:sz w:val="20"/>
        </w:rPr>
        <w:t>El campo de número de secuencia será utilizado con el fin de descartar los mensajes duplicados que son recibidos por una red doble SACTA (LANes redundantes).</w:t>
      </w:r>
    </w:p>
    <w:p w14:paraId="3F0A3B92" w14:textId="2BB0CB7A" w:rsidR="00BA7118" w:rsidRDefault="00BA7118" w:rsidP="00164295">
      <w:pPr>
        <w:pStyle w:val="Prrafodelista"/>
        <w:numPr>
          <w:ilvl w:val="1"/>
          <w:numId w:val="9"/>
        </w:numPr>
        <w:spacing w:before="240" w:after="0"/>
        <w:contextualSpacing w:val="0"/>
        <w:rPr>
          <w:sz w:val="20"/>
        </w:rPr>
      </w:pPr>
      <w:r>
        <w:rPr>
          <w:sz w:val="20"/>
        </w:rPr>
        <w:t xml:space="preserve">Entre cada </w:t>
      </w:r>
      <w:r w:rsidR="00EF7AE8">
        <w:rPr>
          <w:sz w:val="20"/>
        </w:rPr>
        <w:t xml:space="preserve">tupla de </w:t>
      </w:r>
      <w:r>
        <w:rPr>
          <w:sz w:val="20"/>
        </w:rPr>
        <w:t>usuarios (</w:t>
      </w:r>
      <w:r w:rsidR="00707798">
        <w:rPr>
          <w:sz w:val="20"/>
        </w:rPr>
        <w:t>SCV</w:t>
      </w:r>
      <w:r w:rsidR="00DC41B2">
        <w:rPr>
          <w:sz w:val="20"/>
        </w:rPr>
        <w:t>,</w:t>
      </w:r>
      <w:r w:rsidR="00EF7AE8">
        <w:rPr>
          <w:sz w:val="20"/>
        </w:rPr>
        <w:t xml:space="preserve"> usuario</w:t>
      </w:r>
      <w:r>
        <w:rPr>
          <w:sz w:val="20"/>
        </w:rPr>
        <w:t xml:space="preserve"> SACTA) se mantendrán siempre un flujo de conversación. Cada flujo manejará una secuencia diferente, incrementándose </w:t>
      </w:r>
      <w:r w:rsidR="00EF7AE8">
        <w:rPr>
          <w:sz w:val="20"/>
        </w:rPr>
        <w:t>é</w:t>
      </w:r>
      <w:r>
        <w:rPr>
          <w:sz w:val="20"/>
        </w:rPr>
        <w:t>stas de forma independiente en cada nuevo mensaje enviado (el campo secuencia es un valor cíclico entre 0 y 287).</w:t>
      </w:r>
    </w:p>
    <w:p w14:paraId="7B0F708A" w14:textId="2FA692C0" w:rsidR="00BA7118" w:rsidRPr="00552A42" w:rsidRDefault="00BA7118" w:rsidP="00164295">
      <w:pPr>
        <w:pStyle w:val="Prrafodelista"/>
        <w:numPr>
          <w:ilvl w:val="1"/>
          <w:numId w:val="9"/>
        </w:numPr>
        <w:spacing w:before="240" w:after="0"/>
        <w:contextualSpacing w:val="0"/>
        <w:rPr>
          <w:sz w:val="20"/>
          <w:szCs w:val="20"/>
        </w:rPr>
      </w:pPr>
      <w:r>
        <w:rPr>
          <w:sz w:val="20"/>
        </w:rPr>
        <w:t xml:space="preserve">El mensaje de inicio de secuencia tendrá siempre como número de secuencia el “0” y lo generará y enviará </w:t>
      </w:r>
      <w:r w:rsidR="001D67E6">
        <w:rPr>
          <w:sz w:val="20"/>
        </w:rPr>
        <w:t>cada usuario SACTA (SPV1, SPV2, SPV3, SPV</w:t>
      </w:r>
      <w:r w:rsidR="00552A42">
        <w:rPr>
          <w:sz w:val="20"/>
        </w:rPr>
        <w:t>4,</w:t>
      </w:r>
      <w:r w:rsidR="001D67E6">
        <w:rPr>
          <w:sz w:val="20"/>
        </w:rPr>
        <w:t xml:space="preserve"> SPV5, SVI6, SPV7 y SPV</w:t>
      </w:r>
      <w:r w:rsidR="00552A42">
        <w:rPr>
          <w:sz w:val="20"/>
        </w:rPr>
        <w:t xml:space="preserve">8), </w:t>
      </w:r>
      <w:r>
        <w:rPr>
          <w:sz w:val="20"/>
        </w:rPr>
        <w:t xml:space="preserve">antes de iniciar por vez primera </w:t>
      </w:r>
      <w:r>
        <w:rPr>
          <w:sz w:val="20"/>
        </w:rPr>
        <w:lastRenderedPageBreak/>
        <w:t>un flujo de conversación con SACTA. Comenzará así una nueva secuencia de mensajes donde el próximo mensaje a enviar tendrá el número de secuencia “1”.</w:t>
      </w:r>
    </w:p>
    <w:p w14:paraId="529ADFE8" w14:textId="6253C8B3" w:rsidR="00552A42" w:rsidRPr="009236AB" w:rsidRDefault="00552A42" w:rsidP="00164295">
      <w:pPr>
        <w:pStyle w:val="Prrafodelista"/>
        <w:numPr>
          <w:ilvl w:val="1"/>
          <w:numId w:val="9"/>
        </w:numPr>
        <w:spacing w:before="240" w:after="0"/>
        <w:contextualSpacing w:val="0"/>
        <w:rPr>
          <w:sz w:val="20"/>
          <w:szCs w:val="20"/>
        </w:rPr>
      </w:pPr>
      <w:r>
        <w:rPr>
          <w:sz w:val="20"/>
          <w:szCs w:val="20"/>
        </w:rPr>
        <w:t>C</w:t>
      </w:r>
      <w:r>
        <w:rPr>
          <w:sz w:val="20"/>
        </w:rPr>
        <w:t>ada usuario SACTA (</w:t>
      </w:r>
      <w:r w:rsidR="001D67E6">
        <w:rPr>
          <w:sz w:val="20"/>
        </w:rPr>
        <w:t xml:space="preserve">SPV1, SPV2, SPV3, SPV4, SPV5, </w:t>
      </w:r>
      <w:r w:rsidR="00EF7AE8">
        <w:rPr>
          <w:sz w:val="20"/>
        </w:rPr>
        <w:t>SPV6</w:t>
      </w:r>
      <w:r w:rsidR="001D67E6">
        <w:rPr>
          <w:sz w:val="20"/>
        </w:rPr>
        <w:t>, SPV7 y SPV8</w:t>
      </w:r>
      <w:r>
        <w:rPr>
          <w:sz w:val="20"/>
        </w:rPr>
        <w:t xml:space="preserve">), </w:t>
      </w:r>
      <w:r>
        <w:rPr>
          <w:sz w:val="20"/>
          <w:szCs w:val="20"/>
        </w:rPr>
        <w:t xml:space="preserve">enviará el </w:t>
      </w:r>
      <w:r>
        <w:rPr>
          <w:sz w:val="20"/>
        </w:rPr>
        <w:t>“</w:t>
      </w:r>
      <w:r>
        <w:rPr>
          <w:i/>
          <w:iCs/>
          <w:sz w:val="20"/>
        </w:rPr>
        <w:t>mensaje de</w:t>
      </w:r>
      <w:r>
        <w:rPr>
          <w:sz w:val="20"/>
        </w:rPr>
        <w:t xml:space="preserve"> </w:t>
      </w:r>
      <w:r>
        <w:rPr>
          <w:i/>
          <w:iCs/>
          <w:sz w:val="20"/>
        </w:rPr>
        <w:t xml:space="preserve">inicio de secuencia SACTA </w:t>
      </w:r>
      <w:r>
        <w:rPr>
          <w:b/>
          <w:i/>
          <w:iCs/>
          <w:noProof/>
          <w:sz w:val="20"/>
        </w:rPr>
        <w:sym w:font="Wingdings" w:char="F0E0"/>
      </w:r>
      <w:r>
        <w:rPr>
          <w:b/>
          <w:i/>
          <w:iCs/>
          <w:noProof/>
          <w:sz w:val="20"/>
        </w:rPr>
        <w:t xml:space="preserve"> </w:t>
      </w:r>
      <w:r w:rsidR="00707798">
        <w:rPr>
          <w:i/>
          <w:iCs/>
          <w:noProof/>
          <w:sz w:val="20"/>
        </w:rPr>
        <w:t>SCV</w:t>
      </w:r>
      <w:r>
        <w:rPr>
          <w:i/>
          <w:iCs/>
          <w:sz w:val="20"/>
        </w:rPr>
        <w:t>”</w:t>
      </w:r>
      <w:r>
        <w:rPr>
          <w:sz w:val="20"/>
          <w:szCs w:val="20"/>
        </w:rPr>
        <w:t xml:space="preserve"> en los siguientes casos</w:t>
      </w:r>
      <w:r w:rsidRPr="009236AB">
        <w:rPr>
          <w:sz w:val="20"/>
          <w:szCs w:val="20"/>
        </w:rPr>
        <w:t>:</w:t>
      </w:r>
    </w:p>
    <w:p w14:paraId="155FECB7" w14:textId="11931937" w:rsidR="00552A42" w:rsidRPr="000D7393" w:rsidRDefault="00552A42" w:rsidP="000D7393">
      <w:pPr>
        <w:numPr>
          <w:ilvl w:val="0"/>
          <w:numId w:val="14"/>
        </w:numPr>
        <w:jc w:val="both"/>
        <w:rPr>
          <w:rFonts w:ascii="ENAIRE Titillium Regular" w:hAnsi="ENAIRE Titillium Regular"/>
          <w:color w:val="00224C"/>
          <w:sz w:val="20"/>
          <w:szCs w:val="26"/>
        </w:rPr>
      </w:pPr>
      <w:r w:rsidRPr="00CE0C92">
        <w:rPr>
          <w:rFonts w:ascii="ENAIRE Titillium Regular" w:hAnsi="ENAIRE Titillium Regular"/>
          <w:color w:val="00224C"/>
          <w:sz w:val="20"/>
          <w:szCs w:val="26"/>
        </w:rPr>
        <w:t xml:space="preserve">Al arrancar </w:t>
      </w:r>
      <w:r w:rsidR="00FB4E68">
        <w:rPr>
          <w:rFonts w:ascii="ENAIRE Titillium Regular" w:hAnsi="ENAIRE Titillium Regular"/>
          <w:color w:val="00224C"/>
          <w:sz w:val="20"/>
          <w:szCs w:val="26"/>
        </w:rPr>
        <w:t>la PSI</w:t>
      </w:r>
      <w:r w:rsidRPr="00CE0C92">
        <w:rPr>
          <w:rFonts w:ascii="ENAIRE Titillium Regular" w:hAnsi="ENAIRE Titillium Regular"/>
          <w:color w:val="00224C"/>
          <w:sz w:val="20"/>
          <w:szCs w:val="26"/>
        </w:rPr>
        <w:t xml:space="preserve">, en </w:t>
      </w:r>
      <w:r w:rsidR="001D67E6">
        <w:rPr>
          <w:rFonts w:ascii="ENAIRE Titillium Regular" w:hAnsi="ENAIRE Titillium Regular"/>
          <w:color w:val="00224C"/>
          <w:sz w:val="20"/>
          <w:szCs w:val="26"/>
        </w:rPr>
        <w:t>UNICAST</w:t>
      </w:r>
      <w:r w:rsidRPr="00CE0C92">
        <w:rPr>
          <w:rFonts w:ascii="ENAIRE Titillium Regular" w:hAnsi="ENAIRE Titillium Regular"/>
          <w:color w:val="00224C"/>
          <w:sz w:val="20"/>
          <w:szCs w:val="26"/>
        </w:rPr>
        <w:t xml:space="preserve"> al “</w:t>
      </w:r>
      <w:r w:rsidR="00707798">
        <w:rPr>
          <w:rFonts w:ascii="ENAIRE Titillium Regular" w:hAnsi="ENAIRE Titillium Regular"/>
          <w:color w:val="00224C"/>
          <w:sz w:val="20"/>
          <w:szCs w:val="26"/>
        </w:rPr>
        <w:t>SCV</w:t>
      </w:r>
      <w:r w:rsidRPr="00CE0C92">
        <w:rPr>
          <w:rFonts w:ascii="ENAIRE Titillium Regular" w:hAnsi="ENAIRE Titillium Regular"/>
          <w:color w:val="00224C"/>
          <w:sz w:val="20"/>
          <w:szCs w:val="26"/>
        </w:rPr>
        <w:t>”, y antes de enviar el mensaje de petición de sectorización (previo al primer mensaje de presencia).</w:t>
      </w:r>
    </w:p>
    <w:p w14:paraId="6700080A" w14:textId="4C34C31C" w:rsidR="00552A42" w:rsidRDefault="00552A42" w:rsidP="00552A42">
      <w:pPr>
        <w:pStyle w:val="Textoindependiente3"/>
        <w:spacing w:line="360" w:lineRule="auto"/>
        <w:ind w:left="705"/>
        <w:rPr>
          <w:sz w:val="20"/>
        </w:rPr>
      </w:pPr>
      <w:r>
        <w:rPr>
          <w:noProof/>
          <w:sz w:val="20"/>
        </w:rPr>
        <mc:AlternateContent>
          <mc:Choice Requires="wpg">
            <w:drawing>
              <wp:anchor distT="0" distB="0" distL="114300" distR="114300" simplePos="0" relativeHeight="251676160" behindDoc="0" locked="0" layoutInCell="1" allowOverlap="1" wp14:anchorId="4B05D917" wp14:editId="69A3CE78">
                <wp:simplePos x="0" y="0"/>
                <wp:positionH relativeFrom="column">
                  <wp:posOffset>851535</wp:posOffset>
                </wp:positionH>
                <wp:positionV relativeFrom="paragraph">
                  <wp:posOffset>168910</wp:posOffset>
                </wp:positionV>
                <wp:extent cx="3962400" cy="2286000"/>
                <wp:effectExtent l="3810" t="12065" r="0" b="6985"/>
                <wp:wrapNone/>
                <wp:docPr id="80" name="Grupo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0" cy="2286000"/>
                          <a:chOff x="2781" y="7204"/>
                          <a:chExt cx="6240" cy="3600"/>
                        </a:xfrm>
                      </wpg:grpSpPr>
                      <wpg:grpSp>
                        <wpg:cNvPr id="81" name="Group 57"/>
                        <wpg:cNvGrpSpPr>
                          <a:grpSpLocks/>
                        </wpg:cNvGrpSpPr>
                        <wpg:grpSpPr bwMode="auto">
                          <a:xfrm>
                            <a:off x="2939" y="7204"/>
                            <a:ext cx="322" cy="533"/>
                            <a:chOff x="1311" y="720"/>
                            <a:chExt cx="129" cy="213"/>
                          </a:xfrm>
                        </wpg:grpSpPr>
                        <wps:wsp>
                          <wps:cNvPr id="82" name="Oval 5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83" name="Freeform 5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 name="Freeform 6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Freeform 6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Freeform 6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7" name="Text Box 63"/>
                        <wps:cNvSpPr txBox="1">
                          <a:spLocks noChangeArrowheads="1"/>
                        </wps:cNvSpPr>
                        <wps:spPr bwMode="auto">
                          <a:xfrm>
                            <a:off x="2781" y="7804"/>
                            <a:ext cx="96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61EA6" w14:textId="181E54BC" w:rsidR="007D2B78" w:rsidRPr="00552A42" w:rsidRDefault="007D2B78" w:rsidP="00552A42">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anchor="t" anchorCtr="0" upright="1">
                          <a:noAutofit/>
                        </wps:bodyPr>
                      </wps:wsp>
                      <wpg:grpSp>
                        <wpg:cNvPr id="88" name="Group 64"/>
                        <wpg:cNvGrpSpPr>
                          <a:grpSpLocks/>
                        </wpg:cNvGrpSpPr>
                        <wpg:grpSpPr bwMode="auto">
                          <a:xfrm>
                            <a:off x="7859" y="7204"/>
                            <a:ext cx="322" cy="533"/>
                            <a:chOff x="1311" y="720"/>
                            <a:chExt cx="129" cy="213"/>
                          </a:xfrm>
                        </wpg:grpSpPr>
                        <wps:wsp>
                          <wps:cNvPr id="89" name="Oval 6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90" name="Freeform 6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 name="Freeform 6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Freeform 6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Freeform 6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94" name="Text Box 70"/>
                        <wps:cNvSpPr txBox="1">
                          <a:spLocks noChangeArrowheads="1"/>
                        </wps:cNvSpPr>
                        <wps:spPr bwMode="auto">
                          <a:xfrm>
                            <a:off x="7461" y="7804"/>
                            <a:ext cx="156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A76DA" w14:textId="6ACFA15F" w:rsidR="007D2B78" w:rsidRDefault="007D2B78" w:rsidP="00552A42">
                              <w:pPr>
                                <w:autoSpaceDE w:val="0"/>
                                <w:autoSpaceDN w:val="0"/>
                                <w:adjustRightInd w:val="0"/>
                                <w:rPr>
                                  <w:color w:val="000000"/>
                                  <w:sz w:val="16"/>
                                  <w:szCs w:val="16"/>
                                  <w:u w:val="single"/>
                                  <w:lang w:val="fr-FR"/>
                                </w:rPr>
                              </w:pPr>
                              <w:r>
                                <w:rPr>
                                  <w:color w:val="000000"/>
                                  <w:sz w:val="16"/>
                                  <w:szCs w:val="16"/>
                                  <w:u w:val="single"/>
                                  <w:lang w:val="fr-FR"/>
                                </w:rPr>
                                <w:t>SPV n : SACTA</w:t>
                              </w:r>
                            </w:p>
                          </w:txbxContent>
                        </wps:txbx>
                        <wps:bodyPr rot="0" vert="horz" wrap="square" lIns="91440" tIns="45720" rIns="91440" bIns="45720" anchor="t" anchorCtr="0" upright="1">
                          <a:noAutofit/>
                        </wps:bodyPr>
                      </wps:wsp>
                      <wps:wsp>
                        <wps:cNvPr id="95" name="Freeform 71"/>
                        <wps:cNvSpPr>
                          <a:spLocks/>
                        </wps:cNvSpPr>
                        <wps:spPr bwMode="auto">
                          <a:xfrm>
                            <a:off x="3081" y="813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 name="Freeform 72"/>
                        <wps:cNvSpPr>
                          <a:spLocks/>
                        </wps:cNvSpPr>
                        <wps:spPr bwMode="auto">
                          <a:xfrm>
                            <a:off x="3081" y="9244"/>
                            <a:ext cx="180" cy="156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Freeform 73"/>
                        <wps:cNvSpPr>
                          <a:spLocks/>
                        </wps:cNvSpPr>
                        <wps:spPr bwMode="auto">
                          <a:xfrm>
                            <a:off x="8001" y="820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 name="Freeform 74"/>
                        <wps:cNvSpPr>
                          <a:spLocks/>
                        </wps:cNvSpPr>
                        <wps:spPr bwMode="auto">
                          <a:xfrm>
                            <a:off x="8001" y="9229"/>
                            <a:ext cx="15" cy="1560"/>
                          </a:xfrm>
                          <a:custGeom>
                            <a:avLst/>
                            <a:gdLst>
                              <a:gd name="T0" fmla="*/ 0 w 6"/>
                              <a:gd name="T1" fmla="*/ 0 h 624"/>
                              <a:gd name="T2" fmla="*/ 6 w 6"/>
                              <a:gd name="T3" fmla="*/ 624 h 624"/>
                            </a:gdLst>
                            <a:ahLst/>
                            <a:cxnLst>
                              <a:cxn ang="0">
                                <a:pos x="T0" y="T1"/>
                              </a:cxn>
                              <a:cxn ang="0">
                                <a:pos x="T2" y="T3"/>
                              </a:cxn>
                            </a:cxnLst>
                            <a:rect l="0" t="0" r="r" b="b"/>
                            <a:pathLst>
                              <a:path w="6" h="624">
                                <a:moveTo>
                                  <a:pt x="0" y="0"/>
                                </a:moveTo>
                                <a:lnTo>
                                  <a:pt x="6" y="624"/>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 name="Rectangle 75"/>
                        <wps:cNvSpPr>
                          <a:spLocks noChangeArrowheads="1"/>
                        </wps:cNvSpPr>
                        <wps:spPr bwMode="auto">
                          <a:xfrm>
                            <a:off x="7941" y="8644"/>
                            <a:ext cx="120" cy="156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00" name="Freeform 76"/>
                        <wps:cNvSpPr>
                          <a:spLocks/>
                        </wps:cNvSpPr>
                        <wps:spPr bwMode="auto">
                          <a:xfrm>
                            <a:off x="3126" y="867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 name="Text Box 77"/>
                        <wps:cNvSpPr txBox="1">
                          <a:spLocks noChangeArrowheads="1"/>
                        </wps:cNvSpPr>
                        <wps:spPr bwMode="auto">
                          <a:xfrm>
                            <a:off x="4221" y="8284"/>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6CBD7" w14:textId="77777777" w:rsidR="007D2B78" w:rsidRDefault="007D2B78" w:rsidP="00552A42">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anchor="t" anchorCtr="0" upright="1">
                          <a:noAutofit/>
                        </wps:bodyPr>
                      </wps:wsp>
                      <wps:wsp>
                        <wps:cNvPr id="102" name="Rectangle 78"/>
                        <wps:cNvSpPr>
                          <a:spLocks noChangeArrowheads="1"/>
                        </wps:cNvSpPr>
                        <wps:spPr bwMode="auto">
                          <a:xfrm>
                            <a:off x="3021" y="8644"/>
                            <a:ext cx="120" cy="10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03" name="Freeform 79"/>
                        <wps:cNvSpPr>
                          <a:spLocks/>
                        </wps:cNvSpPr>
                        <wps:spPr bwMode="auto">
                          <a:xfrm>
                            <a:off x="3141" y="912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 name="Text Box 80"/>
                        <wps:cNvSpPr txBox="1">
                          <a:spLocks noChangeArrowheads="1"/>
                        </wps:cNvSpPr>
                        <wps:spPr bwMode="auto">
                          <a:xfrm>
                            <a:off x="4581" y="8824"/>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9B128" w14:textId="77777777" w:rsidR="007D2B78" w:rsidRDefault="007D2B78" w:rsidP="00552A42">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05" name="Freeform 81"/>
                        <wps:cNvSpPr>
                          <a:spLocks/>
                        </wps:cNvSpPr>
                        <wps:spPr bwMode="auto">
                          <a:xfrm>
                            <a:off x="5421" y="9244"/>
                            <a:ext cx="3" cy="1350"/>
                          </a:xfrm>
                          <a:custGeom>
                            <a:avLst/>
                            <a:gdLst>
                              <a:gd name="T0" fmla="*/ 0 w 1"/>
                              <a:gd name="T1" fmla="*/ 0 h 540"/>
                              <a:gd name="T2" fmla="*/ 0 w 1"/>
                              <a:gd name="T3" fmla="*/ 540 h 540"/>
                            </a:gdLst>
                            <a:ahLst/>
                            <a:cxnLst>
                              <a:cxn ang="0">
                                <a:pos x="T0" y="T1"/>
                              </a:cxn>
                              <a:cxn ang="0">
                                <a:pos x="T2" y="T3"/>
                              </a:cxn>
                            </a:cxnLst>
                            <a:rect l="0" t="0" r="r" b="b"/>
                            <a:pathLst>
                              <a:path w="1" h="540">
                                <a:moveTo>
                                  <a:pt x="0" y="0"/>
                                </a:moveTo>
                                <a:lnTo>
                                  <a:pt x="0" y="5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05D917" id="Grupo 80" o:spid="_x0000_s1039" style="position:absolute;left:0;text-align:left;margin-left:67.05pt;margin-top:13.3pt;width:312pt;height:180pt;z-index:251676160" coordorigin="2781,7204" coordsize="6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3e3QsAANCCAAAOAAAAZHJzL2Uyb0RvYy54bWzsXWuP27oR/V6g/0HwxwKO9X4YcS6y9m5Q&#10;IO29aFL0s9aSbaGy5EraeNOi/71nSFGiZHsf8SPrWyZAIlsyRY7IOTPDM6P3vzyuU+1bXJRJnk0G&#10;xjt9oMXZPI+SbDkZ/P3r3dAfaGUVZlGY5lk8GXyPy8EvH/74h/fbzTg281WeRnGhoZGsHG83k8Gq&#10;qjbj0aicr+J1WL7LN3GGk4u8WIcVPhbLUVSEW7S+TkemrrujbV5EmyKfx2WJb2f85OADa3+xiOfV&#10;r4tFGVdaOhmgbxX7t2D/3tO/ow/vw/GyCDerZF53I/yBXqzDJMNNm6ZmYRVqD0Wy09Q6mRd5mS+q&#10;d/N8PcoXi2QeszFgNIbeG82nIn/YsLEsx9vlphETRNuT0w83O//rt98KLYkmAx/iycI1ntGn4mGT&#10;a/gM4Ww3yzGu+VRsvmx+K/gIcfg5n/+zxOlR/zx9XvKLtfvtX/II7YUPVc6E87go1tQEhq09smfw&#10;vXkG8WOlzfGlFbimraMvc5wzTd/V8YE9pfkKj5J+Z3q+MdBw2jN1W5y7rX9Pv+Y/tvBTOjsKx/zG&#10;rLN15/jI2IdmkEIQaFwIAvLXHO/cgjADK+gNqBGHafLROJYlhlqLwbCMRgzilJCCYaJBJkGD/eyg&#10;DLDqynZilcdNrC+rcBOz+VrSpBHyxAi4PH/9Fqaa43NxskvEpCr5jNKyfLoKs2X8sSjy7SoOI/TI&#10;oOvx7KQf0IcS8/HZKWZYti0ky2UkBOtCMZGA8L88R8LxpiirT3G+1uhgMojTNNmUNKpwHH77XFb8&#10;anEVfZ3ld0ma4vtwnGbadjIIHNNhPyjzNInoJJ0ri+X9NC00CAGXBJbluvWtO5dhzWcRa4zGf1sf&#10;V2GS8mM8yjSj9jASdKc+4srmP4Ee3Pq3vj20Tfd2aOuz2fDj3dQeuneG58ys2XQ6M/5LXTPs8SqJ&#10;ojij3gnFZ9gve/61CuYqq1F9nVF0Bqvr02kQ7A521O0GW6oYlfifjY49eHrWtEzL8X0efcdzL3Ku&#10;yYE8OFjlxb8H2hZafDIo//UQFvFAS/+cYe4Ehk3qoGIfbAcKY6AV8pl7+UyYzdHUZDCvioHGP0wr&#10;DhYPmyJZrnAvgz3YLP8IpbZI2Gxo+1XPUywp3tvzry1LrK27Io4JJjWHCbqzXDD3ZI39YwvJ8/hC&#10;CszuQkIPaB15Tm8dzR/4OqIJKhYO8DGq5+wyqpXCVzySxToF6v5ppFnaVqv1XHsBtFxzga6tNH4r&#10;aks0AQ0jXbGnCXSyucBzmjawlpoOhSu+uMPx/DGrO4kjzAPArc6e+iYvCX+oxxjxV66Y2PU0yAMX&#10;o290sVDDuIrN7/YmBYyUvnmC+Qfz5J5LehNW1De6Bx2ShsF4Vkzm9OU6/xZ/zdnpivqHk7ijwL72&#10;bJrJV/FBNI+Nn4RA6Bash81t8aX8MM+s7rTq+wZGQwZzEWt6MljHEVZzDOuSjphirJXhs1e2qpJZ&#10;guL5Xo/ivGN/6oUl6deDipOhQo0FH+8c3bMtf+h5jjW0rVt9eOPfTYcfp4brerc305vbHhbcMjFh&#10;jjNzHMr5GDiIhcxpYuYPVVx8WUVbLUoIVS0nMLGsowTa1fRg4pHFF6ZLPGWmfKHf/5FUK2ZQiNXX&#10;gRRfp7+1ZJrWOXK0N5bkVI+NX/EGMKa6FoSB/cSttwZhXCb30yOMwU01X2cGN5/K5BIYpssxRuhQ&#10;4UfIWunFEKMDYqhFpklaCJFBxgJA7KCQjDH4/f5WZJwhqBI9vk6UYYIHzlgM/Vog2TCY4QAiRtie&#10;7cIMa0OCI4Uzb9BAVzgDx1XhDPO1uIcFnCQFf0FPxtnFGWZgnx5nak/Gd+vgkQgJINDDQwLCVT0a&#10;Z3joSPZUZJghgHDZveQrZJxxPMDMbiMyyrhB08rVejMkeMAMZLHPneE4I2y9QzhDbQBmuDyZ4U/O&#10;Dg6UP/N2AkEKZxTOwO7+qTgDX6Lvz7CI1ulxpg7P+27Pn0Hcl+OMiP8ehTMuuSI8lCzDyA7Q7Hg8&#10;MtCQU7TbRgdnXMIZ0ePr9GdI8IQz7l6cobOSo3IIaDgcNZJQ/ozyZ1Tc7HJ7MyeImwF+6k3qS+3S&#10;wDblmPOVfI2b/FFzWdxEwhytesT3Yn/pXPuh7da5L7bOhfcTIKzHYMmyntkSpQ0LpkFFzI2s7HrX&#10;lAz4zgZB5wtml9M31xOCf/XepRyCDwywEW7MYHjn+t7QvrOdYeDp/lA3ghvI2w7s2V13O/ZzksXH&#10;x99fuAnN4u7CsZK2F7CllCBer6XJmnghLDrPwqWHdqSb3WTq/ktC7NXj/SNjnXB6Aq2Di+zsnkB7&#10;dJQHI8cIngMYBXyVM96OxsMLfYIMbDSix5yEQOP52Owlm6UlwojVbP0OeCMYG5cn4424bINZ0pik&#10;R86lJxVvRPFGAIe/W95IgMH1vWDm2+1fX8JnB6mLM7boshcSsBRvZKx4Ix0r8Dw0uWfZIOFY8UYO&#10;Ee5ko1XxRrBt0Fi0ijfyHEt9P+s3QACyjzA1kVriHzYW3DEIo3gjzBt/OyijeCOMrP0sIrXhEEFZ&#10;Y1729QRH1H6e2s8Tmvsn8UZAR9/BmScyTERvj/BkFG/krbDgFW9E4Yycx9RGnpU/AwkIo4LEovyZ&#10;F2fdHvBnQIbo+zNnyrRSvJE35s8o3ojCGYUz//f5VhfnjQRN7lXDG/H6uVeX4Y14tot4Hu007/BG&#10;DEcRR/Zl+CviyHmJIyx547qIIxcothHsptF4Z0mjsfS6CIsPrgRPpmy4J5xH5hiCWnQUv5nlaz6V&#10;rYkiMKAmN6Vg2pTOPsGZyUHmSMv8ZkrGqdtAWPY6+c1Q0aA30yhov7UlMMv5mu0Y2/PdjE1OcBbP&#10;7lh+szanqhyLNOSUwQ7LrJPRfZiMRtzCWViueOWUCEd8OuxUSnk24K62gOVQAC9Mg9mOhVuTMlXp&#10;AHBbWa0NFTJ5RaGyAyGT3VQb7yypNg0WBSbKPYk9NFZOzKCyZlSfhpmpFP0X1cC6RU0ElVlS/S2Q&#10;oImmesyzcMTS/lF0iHWjbeNVYGTZUitXDkcYyxNwJGDmaTCiNvizU3BENQ1VJRtVyabd7OAIzlFL&#10;EDMvWC3tJJz6S7hGTRZOU8nG62fhSJxy0jcdNqwQ7bNFB5ExwYMlfuOU9Fwj2xH67LyuEdAPbg1h&#10;4DFoJLVx5VhEkjjsGtVywhifRiPx7BQWKSxSVdVgjpQKiw7WcD7gGjW5Yi0WNQHNhpt0AnZsg0WB&#10;iZLADAUEFhkIFZ7aM9opMgAglFwnVBAwawdtv2fEahn0wUoO0+H3VIeAt3K1aFTXIcAoDqORQJlD&#10;WMSrFbSSUGik0EihkUKjJ98ocACNmkzbv0F+KHicxnWR5Y4D1MDRycu0e4Fde0zuTgCPSnYfgClR&#10;dKAu1f5cXYLDew8z9qcOMXUuO0FB91fm0rPq7szzVFXPl/vnq0HVgntkPO8s6auWKF+KIk69yLIN&#10;04rPTFEC9Shf3ghMFlrGf337p29D7exj7sSW9zQiG1HMoa9n+5XudNIIabOTl+NvbSS+1UnCfEUx&#10;J2FqHWFCGVTFmllzHfXR2eF8xTsfXr2TGdILM/bXS4eVXL8wQhCChRvAQoYyVfptvj5CZRmpLCMR&#10;jf1JWUYGRXQ54rRUvH4662WoeLZJlfOxo+mbfg+SgFYCkniNdix9AUqvtJVUDadKvFJH1XCqXzTU&#10;M0rbGk5NZZ7rqeF0gf0mQ29SEyW36oncxJO7VZYuVMUTblVL6/5BVXHY4FFu1VW9TMrQd3OcvLPk&#10;OFlG7e9TgTzu7oiotHKrmHsH5GZvirrsa6W436TcqiyqHTDlVuHVhZiLiiEabbkghA9Nn1RS7ZFJ&#10;tQao6n23ipNVpMDzhdwqR+Qz+H1IUm7V/neYqgyn82Y4NRFt5VZJrxM29N0UJyxdBIgknXESHp9j&#10;1+7TLq0chjLbk7IuROSjiL1zJKkcv29bAaZfaeSfhf1JFj9OneB7A7U8IYkj4v7sVc8qx+nnvFda&#10;bQyojYHDGwMsXX+7xKu4Sdnh5eCrZD4Lq1D+jOPtZhyb+SpPo7j48D8AAAD//wMAUEsDBBQABgAI&#10;AAAAIQCIhMGe4AAAAAoBAAAPAAAAZHJzL2Rvd25yZXYueG1sTI9BS8NAEIXvgv9hGcGb3aSxMcRs&#10;SinqqQi2gnjbZqdJaHY2ZLdJ+u8dT3p8bz7evFesZ9uJEQffOlIQLyIQSJUzLdUKPg+vDxkIHzQZ&#10;3TlCBVf0sC5vbwqdGzfRB477UAsOIZ9rBU0IfS6lrxq02i9cj8S3kxusDiyHWppBTxxuO7mMolRa&#10;3RJ/aHSP2war8/5iFbxNetok8cu4O5+21+/D6v1rF6NS93fz5hlEwDn8wfBbn6tDyZ2O7kLGi451&#10;8hgzqmCZpiAYeFplbBwVJBk7sizk/wnlDwAAAP//AwBQSwECLQAUAAYACAAAACEAtoM4kv4AAADh&#10;AQAAEwAAAAAAAAAAAAAAAAAAAAAAW0NvbnRlbnRfVHlwZXNdLnhtbFBLAQItABQABgAIAAAAIQA4&#10;/SH/1gAAAJQBAAALAAAAAAAAAAAAAAAAAC8BAABfcmVscy8ucmVsc1BLAQItABQABgAIAAAAIQA/&#10;FF3e3QsAANCCAAAOAAAAAAAAAAAAAAAAAC4CAABkcnMvZTJvRG9jLnhtbFBLAQItABQABgAIAAAA&#10;IQCIhMGe4AAAAAoBAAAPAAAAAAAAAAAAAAAAADcOAABkcnMvZG93bnJldi54bWxQSwUGAAAAAAQA&#10;BADzAAAARA8AAAAA&#10;">
                <v:group id="Group 57" o:spid="_x0000_s1040" style="position:absolute;left:2939;top:720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oval id="Oval 58" o:spid="_x0000_s1041"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f1vwgAAANsAAAAPAAAAZHJzL2Rvd25yZXYueG1sRI9Pi8Iw&#10;FMTvwn6H8IS9yJrag5SuUYqw4EIv/mHPj+a16dq8lCZq/fZGEDwOM/MbZrUZbSeuNPjWsYLFPAFB&#10;XDndcqPgdPz5ykD4gKyxc0wK7uRhs/6YrDDX7sZ7uh5CIyKEfY4KTAh9LqWvDFn0c9cTR692g8UQ&#10;5dBIPeAtwm0n0yRZSostxwWDPW0NVefDxSqgovjbut+0TEwo/+tZee93WavU53QsvkEEGsM7/Grv&#10;tIIsheeX+APk+gEAAP//AwBQSwECLQAUAAYACAAAACEA2+H2y+4AAACFAQAAEwAAAAAAAAAAAAAA&#10;AAAAAAAAW0NvbnRlbnRfVHlwZXNdLnhtbFBLAQItABQABgAIAAAAIQBa9CxbvwAAABUBAAALAAAA&#10;AAAAAAAAAAAAAB8BAABfcmVscy8ucmVsc1BLAQItABQABgAIAAAAIQB4Rf1vwgAAANsAAAAPAAAA&#10;AAAAAAAAAAAAAAcCAABkcnMvZG93bnJldi54bWxQSwUGAAAAAAMAAwC3AAAA9gIAAAAA&#10;" filled="f" fillcolor="#0c9" strokecolor="#936"/>
                  <v:shape id="Freeform 59" o:spid="_x0000_s1042"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isowwAAANsAAAAPAAAAZHJzL2Rvd25yZXYueG1sRI/dasJA&#10;FITvC77DcgTv6sYKVaKr+EOp6JU/D3DIHpNg9mzIHmPs03eFQi+HmfmGmS87V6mWmlB6NjAaJqCI&#10;M29Lzg1czl/vU1BBkC1WnsnAkwIsF723OabWP/hI7UlyFSEcUjRQiNSp1iEryGEY+po4elffOJQo&#10;m1zbBh8R7ir9kSSf2mHJcaHAmjYFZbfT3RnY7tZ18tNun3c57A/rzk5a+Z4YM+h3qxkooU7+w3/t&#10;nTUwHcPrS/wBevELAAD//wMAUEsBAi0AFAAGAAgAAAAhANvh9svuAAAAhQEAABMAAAAAAAAAAAAA&#10;AAAAAAAAAFtDb250ZW50X1R5cGVzXS54bWxQSwECLQAUAAYACAAAACEAWvQsW78AAAAVAQAACwAA&#10;AAAAAAAAAAAAAAAfAQAAX3JlbHMvLnJlbHNQSwECLQAUAAYACAAAACEAkEYrKMMAAADbAAAADwAA&#10;AAAAAAAAAAAAAAAHAgAAZHJzL2Rvd25yZXYueG1sUEsFBgAAAAADAAMAtwAAAPcCAAAAAA==&#10;" path="m3,l,75e" filled="f" strokecolor="#936">
                    <v:path arrowok="t" o:connecttype="custom" o:connectlocs="3,0;0,75" o:connectangles="0,0"/>
                  </v:shape>
                  <v:shape id="Freeform 60" o:spid="_x0000_s1043"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igwxQAAANsAAAAPAAAAZHJzL2Rvd25yZXYueG1sRI9Ba8JA&#10;FITvhf6H5RW8NZtaKZK6igoWvWkqtr09s89saPZtzK4a/70rFHocZuYbZjTpbC3O1PrKsYKXJAVB&#10;XDhdcalg+7l4HoLwAVlj7ZgUXMnDZPz4MMJMuwtv6JyHUkQI+wwVmBCaTEpfGLLoE9cQR+/gWosh&#10;yraUusVLhNta9tP0TVqsOC4YbGhuqPjNT1YB/xxni/1s9fGdo1nt/Pp1WvS/lOo9ddN3EIG68B/+&#10;ay+1guEA7l/iD5DjGwAAAP//AwBQSwECLQAUAAYACAAAACEA2+H2y+4AAACFAQAAEwAAAAAAAAAA&#10;AAAAAAAAAAAAW0NvbnRlbnRfVHlwZXNdLnhtbFBLAQItABQABgAIAAAAIQBa9CxbvwAAABUBAAAL&#10;AAAAAAAAAAAAAAAAAB8BAABfcmVscy8ucmVsc1BLAQItABQABgAIAAAAIQDXsigwxQAAANsAAAAP&#10;AAAAAAAAAAAAAAAAAAcCAABkcnMvZG93bnJldi54bWxQSwUGAAAAAAMAAwC3AAAA+QIAAAAA&#10;" path="m,3l126,e" filled="f" strokecolor="#936">
                    <v:path arrowok="t" o:connecttype="custom" o:connectlocs="0,3;126,0" o:connectangles="0,0"/>
                  </v:shape>
                  <v:shape id="Freeform 61" o:spid="_x0000_s1044"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8JMwgAAANsAAAAPAAAAZHJzL2Rvd25yZXYueG1sRI9Ra8JA&#10;EITfC/6HYwXf6kXBItFTVBBaEKS2P2DNrUkwt3vkThP99b1CoY/DzHzDLNe9a9Sd2lALG5iMM1DE&#10;hdiaSwPfX/vXOagQkS02wmTgQQHWq8HLEnMrHX/S/RRLlSAccjRQxehzrUNRkcMwFk+cvIu0DmOS&#10;balti12Cu0ZPs+xNO6w5LVToaVdRcT3dnIEuHGdePg7PXqPOSj+R7fEsxoyG/WYBKlIf/8N/7Xdr&#10;YD6D3y/pB+jVDwAAAP//AwBQSwECLQAUAAYACAAAACEA2+H2y+4AAACFAQAAEwAAAAAAAAAAAAAA&#10;AAAAAAAAW0NvbnRlbnRfVHlwZXNdLnhtbFBLAQItABQABgAIAAAAIQBa9CxbvwAAABUBAAALAAAA&#10;AAAAAAAAAAAAAB8BAABfcmVscy8ucmVsc1BLAQItABQABgAIAAAAIQCSx8JMwgAAANsAAAAPAAAA&#10;AAAAAAAAAAAAAAcCAABkcnMvZG93bnJldi54bWxQSwUGAAAAAAMAAwC3AAAA9gIAAAAA&#10;" path="m,l57,69e" filled="f" strokecolor="#936">
                    <v:path arrowok="t" o:connecttype="custom" o:connectlocs="0,0;57,69" o:connectangles="0,0"/>
                  </v:shape>
                  <v:shape id="Freeform 62" o:spid="_x0000_s1045"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DcjxAAAANsAAAAPAAAAZHJzL2Rvd25yZXYueG1sRI/disIw&#10;FITvBd8hnIW903RdKLZrlEURBJHFH7w+Nse2tDkpTdTq05sFwcthZr5hJrPO1OJKrSstK/gaRiCI&#10;M6tLzhUc9svBGITzyBpry6TgTg5m035vgqm2N97SdedzESDsUlRQeN+kUrqsIINuaBvi4J1ta9AH&#10;2eZSt3gLcFPLURTF0mDJYaHAhuYFZdXuYhR8L5LN4VK7R3w8baomSs66Wv8p9fnR/f6A8NT5d/jV&#10;XmkF4xj+v4QfIKdPAAAA//8DAFBLAQItABQABgAIAAAAIQDb4fbL7gAAAIUBAAATAAAAAAAAAAAA&#10;AAAAAAAAAABbQ29udGVudF9UeXBlc10ueG1sUEsBAi0AFAAGAAgAAAAhAFr0LFu/AAAAFQEAAAsA&#10;AAAAAAAAAAAAAAAAHwEAAF9yZWxzLy5yZWxzUEsBAi0AFAAGAAgAAAAhACgkNyPEAAAA2wAAAA8A&#10;AAAAAAAAAAAAAAAABwIAAGRycy9kb3ducmV2LnhtbFBLBQYAAAAAAwADALcAAAD4AgAAAAA=&#10;" path="m66,l,66e" filled="f" strokecolor="#936">
                    <v:path arrowok="t" o:connecttype="custom" o:connectlocs="66,0;0,66" o:connectangles="0,0"/>
                  </v:shape>
                </v:group>
                <v:shapetype id="_x0000_t202" coordsize="21600,21600" o:spt="202" path="m,l,21600r21600,l21600,xe">
                  <v:stroke joinstyle="miter"/>
                  <v:path gradientshapeok="t" o:connecttype="rect"/>
                </v:shapetype>
                <v:shape id="Text Box 63" o:spid="_x0000_s1046" type="#_x0000_t202" style="position:absolute;left:2781;top:7804;width:96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idmxgAAANsAAAAPAAAAZHJzL2Rvd25yZXYueG1sRI9Pa8JA&#10;FMTvBb/D8gRvddMKraSuUkorYg/+y6HentlnEs2+DbtrTL99Vyh4HGbmN8xk1platOR8ZVnB0zAB&#10;QZxbXXGhINt9PY5B+ICssbZMCn7Jw2zae5hgqu2VN9RuQyEihH2KCsoQmlRKn5dk0A9tQxy9o3UG&#10;Q5SukNrhNcJNLZ+T5EUarDgulNjQR0n5eXsxCtbHOkv0ae/b+egzz5bhe+V+DkoN+t37G4hAXbiH&#10;/9sLrWD8Crcv8QfI6R8AAAD//wMAUEsBAi0AFAAGAAgAAAAhANvh9svuAAAAhQEAABMAAAAAAAAA&#10;AAAAAAAAAAAAAFtDb250ZW50X1R5cGVzXS54bWxQSwECLQAUAAYACAAAACEAWvQsW78AAAAVAQAA&#10;CwAAAAAAAAAAAAAAAAAfAQAAX3JlbHMvLnJlbHNQSwECLQAUAAYACAAAACEACl4nZsYAAADbAAAA&#10;DwAAAAAAAAAAAAAAAAAHAgAAZHJzL2Rvd25yZXYueG1sUEsFBgAAAAADAAMAtwAAAPoCAAAAAA==&#10;" filled="f" fillcolor="#0c9" stroked="f">
                  <v:textbox>
                    <w:txbxContent>
                      <w:p w14:paraId="3A661EA6" w14:textId="181E54BC" w:rsidR="007D2B78" w:rsidRPr="00552A42" w:rsidRDefault="007D2B78" w:rsidP="00552A42">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id="Group 64" o:spid="_x0000_s1047" style="position:absolute;left:7859;top:720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oval id="Oval 65" o:spid="_x0000_s1048"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W8ewwAAANsAAAAPAAAAZHJzL2Rvd25yZXYueG1sRI9Ba8JA&#10;FITvBf/D8oReim70UGJ0lSAIFnKpFc+P7DO7bfZtyG6T+O+7hUKPw8x8w+wOk2vFQH2wnhWslhkI&#10;4tpry42C68dpkYMIEVlj65kUPCjAYT972mGh/cjvNFxiIxKEQ4EKTIxdIWWoDTkMS98RJ+/ue4cx&#10;yb6RuscxwV0r11n2Kh1aTgsGOzoaqr8u304BleXt6N/WVWZi9Xl/qR7dObdKPc+ncgsi0hT/w3/t&#10;s1aQb+D3S/oBcv8DAAD//wMAUEsBAi0AFAAGAAgAAAAhANvh9svuAAAAhQEAABMAAAAAAAAAAAAA&#10;AAAAAAAAAFtDb250ZW50X1R5cGVzXS54bWxQSwECLQAUAAYACAAAACEAWvQsW78AAAAVAQAACwAA&#10;AAAAAAAAAAAAAAAfAQAAX3JlbHMvLnJlbHNQSwECLQAUAAYACAAAACEAduFvHsMAAADbAAAADwAA&#10;AAAAAAAAAAAAAAAHAgAAZHJzL2Rvd25yZXYueG1sUEsFBgAAAAADAAMAtwAAAPcCAAAAAA==&#10;" filled="f" fillcolor="#0c9" strokecolor="#936"/>
                  <v:shape id="Freeform 66" o:spid="_x0000_s1049"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SOCwAAAANsAAAAPAAAAZHJzL2Rvd25yZXYueG1sRE/NisIw&#10;EL4L+w5hFrxp6h7U7RpFV0TRk+4+wNCMbbGZlGas1ac3B8Hjx/c/W3SuUi01ofRsYDRMQBFn3pac&#10;G/j/2wymoIIgW6w8k4E7BVjMP3ozTK2/8ZHak+QqhnBI0UAhUqdah6wgh2Hoa+LInX3jUCJscm0b&#10;vMVwV+mvJBlrhyXHhgJr+i0ou5yuzsB6t6qTR7u+X+WwP6w6O2llOzGm/9ktf0AJdfIWv9w7a+A7&#10;ro9f4g/Q8ycAAAD//wMAUEsBAi0AFAAGAAgAAAAhANvh9svuAAAAhQEAABMAAAAAAAAAAAAAAAAA&#10;AAAAAFtDb250ZW50X1R5cGVzXS54bWxQSwECLQAUAAYACAAAACEAWvQsW78AAAAVAQAACwAAAAAA&#10;AAAAAAAAAAAfAQAAX3JlbHMvLnJlbHNQSwECLQAUAAYACAAAACEA5U0jgsAAAADbAAAADwAAAAAA&#10;AAAAAAAAAAAHAgAAZHJzL2Rvd25yZXYueG1sUEsFBgAAAAADAAMAtwAAAPQCAAAAAA==&#10;" path="m3,l,75e" filled="f" strokecolor="#936">
                    <v:path arrowok="t" o:connecttype="custom" o:connectlocs="3,0;0,75" o:connectangles="0,0"/>
                  </v:shape>
                  <v:shape id="Freeform 67" o:spid="_x0000_s1050"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B11xQAAANsAAAAPAAAAZHJzL2Rvd25yZXYueG1sRI9PawIx&#10;FMTvQr9DeAVvmlWh2NUoWrDorW7FP7fXzetm6eZlu4m6/faNIHgcZuY3zHTe2kpcqPGlYwWDfgKC&#10;OHe65ELB7nPVG4PwAVlj5ZgU/JGH+eypM8VUuytv6ZKFQkQI+xQVmBDqVEqfG7Lo+64mjt63ayyG&#10;KJtC6gavEW4rOUySF2mx5LhgsKY3Q/lPdrYK+PS7XH0tN+/HDM1m7z9Gi3x4UKr73C4mIAK14RG+&#10;t9dawesAbl/iD5CzfwAAAP//AwBQSwECLQAUAAYACAAAACEA2+H2y+4AAACFAQAAEwAAAAAAAAAA&#10;AAAAAAAAAAAAW0NvbnRlbnRfVHlwZXNdLnhtbFBLAQItABQABgAIAAAAIQBa9CxbvwAAABUBAAAL&#10;AAAAAAAAAAAAAAAAAB8BAABfcmVscy8ucmVsc1BLAQItABQABgAIAAAAIQBCHB11xQAAANsAAAAP&#10;AAAAAAAAAAAAAAAAAAcCAABkcnMvZG93bnJldi54bWxQSwUGAAAAAAMAAwC3AAAA+QIAAAAA&#10;" path="m,3l126,e" filled="f" strokecolor="#936">
                    <v:path arrowok="t" o:connecttype="custom" o:connectlocs="0,3;126,0" o:connectangles="0,0"/>
                  </v:shape>
                  <v:shape id="Freeform 68" o:spid="_x0000_s1051"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8zlwgAAANsAAAAPAAAAZHJzL2Rvd25yZXYueG1sRI9Ra8JA&#10;EITfhf6HYwu+6UWhUlNPaQtChYI09gdsc9skNLd75E4T/fU9QfBxmJlvmNVmcK06URcaYQOzaQaK&#10;uBTbcGXg+7CdPIMKEdliK0wGzhRgs34YrTC30vMXnYpYqQThkKOBOkafax3KmhyGqXji5P1K5zAm&#10;2VXadtgnuGv1PMsW2mHDaaFGT+81lX/F0Rnow/7Jy+7zMmjUWeVn8rb/EWPGj8PrC6hIQ7yHb+0P&#10;a2A5h+uX9AP0+h8AAP//AwBQSwECLQAUAAYACAAAACEA2+H2y+4AAACFAQAAEwAAAAAAAAAAAAAA&#10;AAAAAAAAW0NvbnRlbnRfVHlwZXNdLnhtbFBLAQItABQABgAIAAAAIQBa9CxbvwAAABUBAAALAAAA&#10;AAAAAAAAAAAAAB8BAABfcmVscy8ucmVsc1BLAQItABQABgAIAAAAIQCY98zlwgAAANsAAAAPAAAA&#10;AAAAAAAAAAAAAAcCAABkcnMvZG93bnJldi54bWxQSwUGAAAAAAMAAwC3AAAA9gIAAAAA&#10;" path="m,l57,69e" filled="f" strokecolor="#936">
                    <v:path arrowok="t" o:connecttype="custom" o:connectlocs="0,0;57,69" o:connectangles="0,0"/>
                  </v:shape>
                  <v:shape id="Freeform 69" o:spid="_x0000_s1052"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gJmxAAAANsAAAAPAAAAZHJzL2Rvd25yZXYueG1sRI9Ba8JA&#10;FITvBf/D8oTe6sYGpImuIpZCoQRpKp6f2WcSkn0bsmtM++tdQehxmJlvmNVmNK0YqHe1ZQXzWQSC&#10;uLC65lLB4efj5Q2E88gaW8uk4JccbNaTpxWm2l75m4bclyJA2KWooPK+S6V0RUUG3cx2xME7296g&#10;D7Ivpe7xGuCmla9RtJAGaw4LFXa0q6ho8otREL8n2eHSur/F8ZQ1XZScdfO1V+p5Om6XIDyN/j/8&#10;aH9qBUkM9y/hB8j1DQAA//8DAFBLAQItABQABgAIAAAAIQDb4fbL7gAAAIUBAAATAAAAAAAAAAAA&#10;AAAAAAAAAABbQ29udGVudF9UeXBlc10ueG1sUEsBAi0AFAAGAAgAAAAhAFr0LFu/AAAAFQEAAAsA&#10;AAAAAAAAAAAAAAAAHwEAAF9yZWxzLy5yZWxzUEsBAi0AFAAGAAgAAAAhAL2KAmbEAAAA2wAAAA8A&#10;AAAAAAAAAAAAAAAABwIAAGRycy9kb3ducmV2LnhtbFBLBQYAAAAAAwADALcAAAD4AgAAAAA=&#10;" path="m66,l,66e" filled="f" strokecolor="#936">
                    <v:path arrowok="t" o:connecttype="custom" o:connectlocs="66,0;0,66" o:connectangles="0,0"/>
                  </v:shape>
                </v:group>
                <v:shape id="Text Box 70" o:spid="_x0000_s1053" type="#_x0000_t202" style="position:absolute;left:7461;top:7804;width:156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MxgAAANsAAAAPAAAAZHJzL2Rvd25yZXYueG1sRI9BS8NA&#10;FITvgv9heYI3u7EVsWk3QaQV0UPbNIf29sy+JtHs27C7pvHfu4LgcZiZb5hlPppODOR8a1nB7SQB&#10;QVxZ3XKtoNyvbx5A+ICssbNMCr7JQ55dXiwx1fbMOxqKUIsIYZ+igiaEPpXSVw0Z9BPbE0fvZJ3B&#10;EKWrpXZ4jnDTyWmS3EuDLceFBnt6aqj6LL6Mgu2pKxP9cfTD82xVla/hbeMO70pdX42PCxCBxvAf&#10;/mu/aAXzO/j9En+AzH4AAAD//wMAUEsBAi0AFAAGAAgAAAAhANvh9svuAAAAhQEAABMAAAAAAAAA&#10;AAAAAAAAAAAAAFtDb250ZW50X1R5cGVzXS54bWxQSwECLQAUAAYACAAAACEAWvQsW78AAAAVAQAA&#10;CwAAAAAAAAAAAAAAAAAfAQAAX3JlbHMvLnJlbHNQSwECLQAUAAYACAAAACEAf1UvzMYAAADbAAAA&#10;DwAAAAAAAAAAAAAAAAAHAgAAZHJzL2Rvd25yZXYueG1sUEsFBgAAAAADAAMAtwAAAPoCAAAAAA==&#10;" filled="f" fillcolor="#0c9" stroked="f">
                  <v:textbox>
                    <w:txbxContent>
                      <w:p w14:paraId="2F7A76DA" w14:textId="6ACFA15F" w:rsidR="007D2B78" w:rsidRDefault="007D2B78" w:rsidP="00552A42">
                        <w:pPr>
                          <w:autoSpaceDE w:val="0"/>
                          <w:autoSpaceDN w:val="0"/>
                          <w:adjustRightInd w:val="0"/>
                          <w:rPr>
                            <w:color w:val="000000"/>
                            <w:sz w:val="16"/>
                            <w:szCs w:val="16"/>
                            <w:u w:val="single"/>
                            <w:lang w:val="fr-FR"/>
                          </w:rPr>
                        </w:pPr>
                        <w:r>
                          <w:rPr>
                            <w:color w:val="000000"/>
                            <w:sz w:val="16"/>
                            <w:szCs w:val="16"/>
                            <w:u w:val="single"/>
                            <w:lang w:val="fr-FR"/>
                          </w:rPr>
                          <w:t>SPV n : SACTA</w:t>
                        </w:r>
                      </w:p>
                    </w:txbxContent>
                  </v:textbox>
                </v:shape>
                <v:shape id="Freeform 71" o:spid="_x0000_s1054" style="position:absolute;left:3081;top:8134;width:3;height:510;visibility:visible;mso-wrap-style:square;v-text-anchor:top" coordsize="1,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eRFxAAAANsAAAAPAAAAZHJzL2Rvd25yZXYueG1sRI9Ba8JA&#10;FITvhf6H5RW81U0Fa01dpRQEjzamqcfH7msSm30bsquJ/npXEHocZuYbZrEabCNO1PnasYKXcQKC&#10;WDtTc6kg362f30D4gGywcUwKzuRhtXx8WGBqXM9fdMpCKSKEfYoKqhDaVEqvK7Lox64ljt6v6yyG&#10;KLtSmg77CLeNnCTJq7RYc1yosKXPivRfdrQKvot5kf/YQ7+9zHqpD8ne1rRXavQ0fLyDCDSE//C9&#10;vTEK5lO4fYk/QC6vAAAA//8DAFBLAQItABQABgAIAAAAIQDb4fbL7gAAAIUBAAATAAAAAAAAAAAA&#10;AAAAAAAAAABbQ29udGVudF9UeXBlc10ueG1sUEsBAi0AFAAGAAgAAAAhAFr0LFu/AAAAFQEAAAsA&#10;AAAAAAAAAAAAAAAAHwEAAF9yZWxzLy5yZWxzUEsBAi0AFAAGAAgAAAAhAG5N5EXEAAAA2wAAAA8A&#10;AAAAAAAAAAAAAAAABwIAAGRycy9kb3ducmV2LnhtbFBLBQYAAAAAAwADALcAAAD4AgAAAAA=&#10;" path="m,204l,e" filled="f">
                  <v:stroke dashstyle="dash"/>
                  <v:path arrowok="t" o:connecttype="custom" o:connectlocs="0,510;0,0" o:connectangles="0,0"/>
                </v:shape>
                <v:shape id="Freeform 72" o:spid="_x0000_s1055" style="position:absolute;left:3081;top:9244;width:180;height:1560;visibility:visible;mso-wrap-style:square;v-text-anchor:top" coordsize="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E/swAAAANsAAAAPAAAAZHJzL2Rvd25yZXYueG1sRI/NqsIw&#10;FIT3wn2HcC6409QiotUooghuXPiH20Nzbltuc1KSaOvbG0FwOczMN8xi1ZlaPMj5yrKC0TABQZxb&#10;XXGh4HLeDaYgfEDWWFsmBU/ysFr+9BaYadvykR6nUIgIYZ+hgjKEJpPS5yUZ9EPbEEfvzzqDIUpX&#10;SO2wjXBTyzRJJtJgxXGhxIY2JeX/p7tRoMeHxFJ6u47a4M3WFenssk6V6v926zmIQF34hj/tvVYw&#10;m8D7S/wBcvkCAAD//wMAUEsBAi0AFAAGAAgAAAAhANvh9svuAAAAhQEAABMAAAAAAAAAAAAAAAAA&#10;AAAAAFtDb250ZW50X1R5cGVzXS54bWxQSwECLQAUAAYACAAAACEAWvQsW78AAAAVAQAACwAAAAAA&#10;AAAAAAAAAAAfAQAAX3JlbHMvLnJlbHNQSwECLQAUAAYACAAAACEAUTxP7MAAAADbAAAADwAAAAAA&#10;AAAAAAAAAAAHAgAAZHJzL2Rvd25yZXYueG1sUEsFBgAAAAADAAMAtwAAAPQCAAAAAA==&#10;" path="m,l,340e" filled="f">
                  <v:stroke dashstyle="dash"/>
                  <v:path arrowok="t" o:connecttype="custom" o:connectlocs="0,0;0,1560" o:connectangles="0,0"/>
                </v:shape>
                <v:shape id="Freeform 73" o:spid="_x0000_s1056" style="position:absolute;left:8001;top:8204;width:3;height:450;visibility:visible;mso-wrap-style:square;v-text-anchor:top" coordsize="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Co2xAAAANsAAAAPAAAAZHJzL2Rvd25yZXYueG1sRI9BawIx&#10;FITvhf6H8Aq91URBq1ujiCDYioi66PWxeW6Wbl6WTarrvzeFQo/DzHzDTOedq8WV2lB51tDvKRDE&#10;hTcVlxry4+ptDCJEZIO1Z9JwpwDz2fPTFDPjb7yn6yGWIkE4ZKjBxthkUobCksPQ8w1x8i6+dRiT&#10;bEtpWrwluKvlQKmRdFhxWrDY0NJS8X34cRq2/dwOd0ZtLktVbdf5+fT5tRho/frSLT5AROrif/iv&#10;vTYaJu/w+yX9ADl7AAAA//8DAFBLAQItABQABgAIAAAAIQDb4fbL7gAAAIUBAAATAAAAAAAAAAAA&#10;AAAAAAAAAABbQ29udGVudF9UeXBlc10ueG1sUEsBAi0AFAAGAAgAAAAhAFr0LFu/AAAAFQEAAAsA&#10;AAAAAAAAAAAAAAAAHwEAAF9yZWxzLy5yZWxzUEsBAi0AFAAGAAgAAAAhAEo8KjbEAAAA2wAAAA8A&#10;AAAAAAAAAAAAAAAABwIAAGRycy9kb3ducmV2LnhtbFBLBQYAAAAAAwADALcAAAD4AgAAAAA=&#10;" path="m,180l,e" filled="f">
                  <v:stroke dashstyle="dash"/>
                  <v:path arrowok="t" o:connecttype="custom" o:connectlocs="0,450;0,0" o:connectangles="0,0"/>
                </v:shape>
                <v:shape id="Freeform 74" o:spid="_x0000_s1057" style="position:absolute;left:8001;top:9229;width:15;height:1560;visibility:visible;mso-wrap-style:square;v-text-anchor:top" coordsize="6,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a5dwwAAANsAAAAPAAAAZHJzL2Rvd25yZXYueG1sRE/LasJA&#10;FN0L/sNwC93ppIlImzqKCEq7KVRbwd0lc/NoMndiZpqkf99ZCC4P573ajKYRPXWusqzgaR6BIM6s&#10;rrhQ8HXaz55BOI+ssbFMCv7IwWY9naww1XbgT+qPvhAhhF2KCkrv21RKl5Vk0M1tSxy43HYGfYBd&#10;IXWHQwg3jYyjaCkNVhwaSmxpV1JWH3+NAv3+cx3iOvlIzkktL3m++D74hVKPD+P2FYSn0d/FN/eb&#10;VvASxoYv4QfI9T8AAAD//wMAUEsBAi0AFAAGAAgAAAAhANvh9svuAAAAhQEAABMAAAAAAAAAAAAA&#10;AAAAAAAAAFtDb250ZW50X1R5cGVzXS54bWxQSwECLQAUAAYACAAAACEAWvQsW78AAAAVAQAACwAA&#10;AAAAAAAAAAAAAAAfAQAAX3JlbHMvLnJlbHNQSwECLQAUAAYACAAAACEAF/WuXcMAAADbAAAADwAA&#10;AAAAAAAAAAAAAAAHAgAAZHJzL2Rvd25yZXYueG1sUEsFBgAAAAADAAMAtwAAAPcCAAAAAA==&#10;" path="m,l6,624e" filled="f">
                  <v:stroke dashstyle="dash"/>
                  <v:path arrowok="t" o:connecttype="custom" o:connectlocs="0,0;15,1560" o:connectangles="0,0"/>
                </v:shape>
                <v:rect id="Rectangle 75" o:spid="_x0000_s1058" style="position:absolute;left:7941;top:8644;width:120;height:1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9EwgAAANsAAAAPAAAAZHJzL2Rvd25yZXYueG1sRI9BawIx&#10;FITvhf6H8Aq91awepG6NsliEUi+69gc8Ns/N4uYl3cQ1/fdGKHgcZuYbZrlOthcjDaFzrGA6KUAQ&#10;N0533Cr4OW7f3kGEiKyxd0wK/ijAevX8tMRSuysfaKxjKzKEQ4kKTIy+lDI0hiyGifPE2Tu5wWLM&#10;cmilHvCa4baXs6KYS4sd5wWDnjaGmnN9sQr2jfHj7PMy32n3W9XfPlXFNin1+pKqDxCRUnyE/9tf&#10;WsFiAfcv+QfI1Q0AAP//AwBQSwECLQAUAAYACAAAACEA2+H2y+4AAACFAQAAEwAAAAAAAAAAAAAA&#10;AAAAAAAAW0NvbnRlbnRfVHlwZXNdLnhtbFBLAQItABQABgAIAAAAIQBa9CxbvwAAABUBAAALAAAA&#10;AAAAAAAAAAAAAB8BAABfcmVscy8ucmVsc1BLAQItABQABgAIAAAAIQA+bP9EwgAAANsAAAAPAAAA&#10;AAAAAAAAAAAAAAcCAABkcnMvZG93bnJldi54bWxQSwUGAAAAAAMAAwC3AAAA9gIAAAAA&#10;" fillcolor="#ddd" strokecolor="#936"/>
                <v:shape id="Freeform 76" o:spid="_x0000_s1059" style="position:absolute;left:3126;top:8674;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hxrxAAAANwAAAAPAAAAZHJzL2Rvd25yZXYueG1sRI9BT8Mw&#10;DIXvSPsPkSdxY+kAwVSWTRMSEgculAFXrzFptcYJSbaWf48PSNxsvef3Pq+3kx/UmVLuAxtYLipQ&#10;xG2wPTsD+7enqxWoXJAtDoHJwA9l2G5mF2usbRj5lc5NcUpCONdooCsl1lrntiOPeREisWhfIXks&#10;sianbcJRwv2gr6vqTnvsWRo6jPTYUXtsTt7Ax/R9/3kIMZ5e3PHmvUl2dLfFmMv5tHsAVWgq/+a/&#10;62cr+JXgyzMygd78AgAA//8DAFBLAQItABQABgAIAAAAIQDb4fbL7gAAAIUBAAATAAAAAAAAAAAA&#10;AAAAAAAAAABbQ29udGVudF9UeXBlc10ueG1sUEsBAi0AFAAGAAgAAAAhAFr0LFu/AAAAFQEAAAsA&#10;AAAAAAAAAAAAAAAAHwEAAF9yZWxzLy5yZWxzUEsBAi0AFAAGAAgAAAAhAHU+HGvEAAAA3AAAAA8A&#10;AAAAAAAAAAAAAAAABwIAAGRycy9kb3ducmV2LnhtbFBLBQYAAAAAAwADALcAAAD4AgAAAAA=&#10;" path="m1920,l,e" filled="f" strokecolor="#936" strokeweight="1pt">
                  <v:stroke endarrow="open"/>
                  <v:path arrowok="t" o:connecttype="custom" o:connectlocs="4800,0;0,0" o:connectangles="0,0"/>
                </v:shape>
                <v:shape id="Text Box 77" o:spid="_x0000_s1060" type="#_x0000_t202" style="position:absolute;left:4221;top:8284;width:31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wgqxAAAANwAAAAPAAAAZHJzL2Rvd25yZXYueG1sRE9NawIx&#10;EL0X/A9hhN5qYoVSVqOItEXaQ6vuQW/jZtxd3UyWJF23/74pFLzN433ObNHbRnTkQ+1Yw3ikQBAX&#10;ztRcash3rw/PIEJENtg4Jg0/FGAxH9zNMDPuyhvqtrEUKYRDhhqqGNtMylBUZDGMXEucuJPzFmOC&#10;vpTG4zWF20Y+KvUkLdacGipsaVVRcdl+Ww1fpyZX5nwI3dvkpcjf48en3x+1vh/2yymISH28if/d&#10;a5PmqzH8PZMukPNfAAAA//8DAFBLAQItABQABgAIAAAAIQDb4fbL7gAAAIUBAAATAAAAAAAAAAAA&#10;AAAAAAAAAABbQ29udGVudF9UeXBlc10ueG1sUEsBAi0AFAAGAAgAAAAhAFr0LFu/AAAAFQEAAAsA&#10;AAAAAAAAAAAAAAAAHwEAAF9yZWxzLy5yZWxzUEsBAi0AFAAGAAgAAAAhAITjCCrEAAAA3AAAAA8A&#10;AAAAAAAAAAAAAAAABwIAAGRycy9kb3ducmV2LnhtbFBLBQYAAAAAAwADALcAAAD4AgAAAAA=&#10;" filled="f" fillcolor="#0c9" stroked="f">
                  <v:textbox>
                    <w:txbxContent>
                      <w:p w14:paraId="72F6CBD7" w14:textId="77777777" w:rsidR="007D2B78" w:rsidRDefault="007D2B78" w:rsidP="00552A42">
                        <w:pPr>
                          <w:autoSpaceDE w:val="0"/>
                          <w:autoSpaceDN w:val="0"/>
                          <w:adjustRightInd w:val="0"/>
                          <w:rPr>
                            <w:color w:val="000000"/>
                            <w:sz w:val="18"/>
                            <w:szCs w:val="18"/>
                          </w:rPr>
                        </w:pPr>
                        <w:r>
                          <w:rPr>
                            <w:color w:val="000000"/>
                            <w:sz w:val="18"/>
                            <w:szCs w:val="18"/>
                          </w:rPr>
                          <w:t>Mensaje de Inicio de Secuencia</w:t>
                        </w:r>
                      </w:p>
                    </w:txbxContent>
                  </v:textbox>
                </v:shape>
                <v:rect id="Rectangle 78" o:spid="_x0000_s1061" style="position:absolute;left:3021;top:8644;width:12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OkbwQAAANwAAAAPAAAAZHJzL2Rvd25yZXYueG1sRE/NSgMx&#10;EL4LfYcwgjebuIcia9OytBSKXnTtAwybcbN0M0k36Ta+vREEb/Px/c56m90oZpri4FnD01KBIO68&#10;GbjXcPo8PD6DiAnZ4OiZNHxThO1mcbfG2vgbf9Dcpl6UEI41arAphVrK2FlyGJc+EBfuy08OU4FT&#10;L82EtxLuRlkptZIOBy4NFgPtLHXn9uo0vHc2zNX+unoz/tK0ryE36pC1frjPzQuIRDn9i//cR1Pm&#10;qwp+nykXyM0PAAAA//8DAFBLAQItABQABgAIAAAAIQDb4fbL7gAAAIUBAAATAAAAAAAAAAAAAAAA&#10;AAAAAABbQ29udGVudF9UeXBlc10ueG1sUEsBAi0AFAAGAAgAAAAhAFr0LFu/AAAAFQEAAAsAAAAA&#10;AAAAAAAAAAAAHwEAAF9yZWxzLy5yZWxzUEsBAi0AFAAGAAgAAAAhADXw6RvBAAAA3AAAAA8AAAAA&#10;AAAAAAAAAAAABwIAAGRycy9kb3ducmV2LnhtbFBLBQYAAAAAAwADALcAAAD1AgAAAAA=&#10;" fillcolor="#ddd" strokecolor="#936"/>
                <v:shape id="Freeform 79" o:spid="_x0000_s1062" style="position:absolute;left:3141;top:9124;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IIcwgAAANwAAAAPAAAAZHJzL2Rvd25yZXYueG1sRE9LSwMx&#10;EL4L/Q9hCr3ZbFuxsjYtRSj04MW1j+u4GbNLN5OYpN313xtB8DYf33NWm8F24kYhto4VzKYFCOLa&#10;6ZaNgsP77v4JREzIGjvHpOCbImzWo7sVltr1/Ea3KhmRQziWqKBJyZdSxrohi3HqPHHmPl2wmDIM&#10;RuqAfQ63nZwXxaO02HJuaNDTS0P1pbpaBafha3n+cN5fX81lcayC7s1DUmoyHrbPIBIN6V/8597r&#10;PL9YwO8z+QK5/gEAAP//AwBQSwECLQAUAAYACAAAACEA2+H2y+4AAACFAQAAEwAAAAAAAAAAAAAA&#10;AAAAAAAAW0NvbnRlbnRfVHlwZXNdLnhtbFBLAQItABQABgAIAAAAIQBa9CxbvwAAABUBAAALAAAA&#10;AAAAAAAAAAAAAB8BAABfcmVscy8ucmVsc1BLAQItABQABgAIAAAAIQCF7IIcwgAAANwAAAAPAAAA&#10;AAAAAAAAAAAAAAcCAABkcnMvZG93bnJldi54bWxQSwUGAAAAAAMAAwC3AAAA9gIAAAAA&#10;" path="m1920,l,e" filled="f" strokecolor="#936" strokeweight="1pt">
                  <v:stroke endarrow="open"/>
                  <v:path arrowok="t" o:connecttype="custom" o:connectlocs="4800,0;0,0" o:connectangles="0,0"/>
                </v:shape>
                <v:shape id="Text Box 80" o:spid="_x0000_s1063" type="#_x0000_t202" style="position:absolute;left:4581;top:8824;width:31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KuyxAAAANwAAAAPAAAAZHJzL2Rvd25yZXYueG1sRE9LSwMx&#10;EL4L/Q9hCt5sUhUp26aliC2iB/vYQ3ubbqa7WzeTJYnb9d8bQfA2H99zZoveNqIjH2rHGsYjBYK4&#10;cKbmUkO+X91NQISIbLBxTBq+KcBiPriZYWbclbfU7WIpUgiHDDVUMbaZlKGoyGIYuZY4cWfnLcYE&#10;fSmNx2sKt428V+pJWqw5NVTY0nNFxefuy2rYnJtcmcsxdOuHlyJ/i+8f/nDS+nbYL6cgIvXxX/zn&#10;fjVpvnqE32fSBXL+AwAA//8DAFBLAQItABQABgAIAAAAIQDb4fbL7gAAAIUBAAATAAAAAAAAAAAA&#10;AAAAAAAAAABbQ29udGVudF9UeXBlc10ueG1sUEsBAi0AFAAGAAgAAAAhAFr0LFu/AAAAFQEAAAsA&#10;AAAAAAAAAAAAAAAAHwEAAF9yZWxzLy5yZWxzUEsBAi0AFAAGAAgAAAAhAJSUq7LEAAAA3AAAAA8A&#10;AAAAAAAAAAAAAAAABwIAAGRycy9kb3ducmV2LnhtbFBLBQYAAAAAAwADALcAAAD4AgAAAAA=&#10;" filled="f" fillcolor="#0c9" stroked="f">
                  <v:textbox>
                    <w:txbxContent>
                      <w:p w14:paraId="1C49B128" w14:textId="77777777" w:rsidR="007D2B78" w:rsidRDefault="007D2B78" w:rsidP="00552A42">
                        <w:pPr>
                          <w:autoSpaceDE w:val="0"/>
                          <w:autoSpaceDN w:val="0"/>
                          <w:adjustRightInd w:val="0"/>
                          <w:rPr>
                            <w:color w:val="000000"/>
                            <w:sz w:val="18"/>
                            <w:szCs w:val="18"/>
                          </w:rPr>
                        </w:pPr>
                        <w:r>
                          <w:rPr>
                            <w:color w:val="000000"/>
                            <w:sz w:val="18"/>
                            <w:szCs w:val="18"/>
                          </w:rPr>
                          <w:t>Mensaje de Presencia</w:t>
                        </w:r>
                      </w:p>
                    </w:txbxContent>
                  </v:textbox>
                </v:shape>
                <v:shape id="Freeform 81" o:spid="_x0000_s1064" style="position:absolute;left:5421;top:9244;width:3;height:1350;visibility:visible;mso-wrap-style:square;v-text-anchor:top" coordsize="1,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PkLwgAAANwAAAAPAAAAZHJzL2Rvd25yZXYueG1sRE9NawIx&#10;EL0L/Q9hCl5EsyoW2RpFhJYeRHBb2uuwGXejm8mSRN3+eyMI3ubxPmex6mwjLuSDcaxgPMpAEJdO&#10;G64U/Hx/DOcgQkTW2DgmBf8UYLV86S0w1+7Ke7oUsRIphEOOCuoY21zKUNZkMYxcS5y4g/MWY4K+&#10;ktrjNYXbRk6y7E1aNJwaamxpU1N5Ks5WwdFMB0f8lOd9cTgZu93s/vzvQKn+a7d+BxGpi0/xw/2l&#10;0/xsBvdn0gVyeQMAAP//AwBQSwECLQAUAAYACAAAACEA2+H2y+4AAACFAQAAEwAAAAAAAAAAAAAA&#10;AAAAAAAAW0NvbnRlbnRfVHlwZXNdLnhtbFBLAQItABQABgAIAAAAIQBa9CxbvwAAABUBAAALAAAA&#10;AAAAAAAAAAAAAB8BAABfcmVscy8ucmVsc1BLAQItABQABgAIAAAAIQB2HPkLwgAAANwAAAAPAAAA&#10;AAAAAAAAAAAAAAcCAABkcnMvZG93bnJldi54bWxQSwUGAAAAAAMAAwC3AAAA9gIAAAAA&#10;" path="m,l,540e" filled="f">
                  <v:stroke dashstyle="dash"/>
                  <v:path arrowok="t" o:connecttype="custom" o:connectlocs="0,0;0,1350" o:connectangles="0,0"/>
                </v:shape>
              </v:group>
            </w:pict>
          </mc:Fallback>
        </mc:AlternateContent>
      </w:r>
    </w:p>
    <w:p w14:paraId="07415E79" w14:textId="77777777" w:rsidR="00552A42" w:rsidRDefault="00552A42" w:rsidP="00552A42">
      <w:pPr>
        <w:pStyle w:val="Textoindependiente3"/>
        <w:spacing w:line="360" w:lineRule="auto"/>
        <w:ind w:left="705"/>
        <w:rPr>
          <w:sz w:val="20"/>
        </w:rPr>
      </w:pPr>
    </w:p>
    <w:p w14:paraId="71D1FE94" w14:textId="77777777" w:rsidR="00552A42" w:rsidRDefault="00552A42" w:rsidP="00552A42">
      <w:pPr>
        <w:pStyle w:val="Textoindependiente3"/>
        <w:spacing w:line="360" w:lineRule="auto"/>
        <w:ind w:left="705"/>
        <w:rPr>
          <w:sz w:val="20"/>
        </w:rPr>
      </w:pPr>
    </w:p>
    <w:p w14:paraId="20205D91" w14:textId="77777777" w:rsidR="00552A42" w:rsidRDefault="00552A42" w:rsidP="00552A42">
      <w:pPr>
        <w:pStyle w:val="Textoindependiente3"/>
        <w:spacing w:line="360" w:lineRule="auto"/>
        <w:ind w:left="705"/>
        <w:rPr>
          <w:sz w:val="20"/>
        </w:rPr>
      </w:pPr>
    </w:p>
    <w:p w14:paraId="14B24970" w14:textId="77777777" w:rsidR="00552A42" w:rsidRDefault="00552A42" w:rsidP="00552A42">
      <w:pPr>
        <w:pStyle w:val="Textoindependiente3"/>
        <w:spacing w:line="360" w:lineRule="auto"/>
        <w:ind w:left="705"/>
        <w:rPr>
          <w:sz w:val="20"/>
        </w:rPr>
      </w:pPr>
    </w:p>
    <w:p w14:paraId="16B8054A" w14:textId="77777777" w:rsidR="00552A42" w:rsidRDefault="00552A42" w:rsidP="00552A42">
      <w:pPr>
        <w:pStyle w:val="Textoindependiente3"/>
        <w:spacing w:line="360" w:lineRule="auto"/>
        <w:ind w:left="705"/>
        <w:rPr>
          <w:sz w:val="20"/>
        </w:rPr>
      </w:pPr>
    </w:p>
    <w:p w14:paraId="2CAF92D1" w14:textId="77777777" w:rsidR="00552A42" w:rsidRDefault="00552A42" w:rsidP="00552A42">
      <w:pPr>
        <w:pStyle w:val="Textoindependiente3"/>
        <w:spacing w:line="360" w:lineRule="auto"/>
        <w:ind w:left="705"/>
        <w:rPr>
          <w:sz w:val="20"/>
        </w:rPr>
      </w:pPr>
    </w:p>
    <w:p w14:paraId="66A038D6" w14:textId="77777777" w:rsidR="00552A42" w:rsidRDefault="00552A42" w:rsidP="00552A42">
      <w:pPr>
        <w:pStyle w:val="Textoindependiente3"/>
        <w:spacing w:line="360" w:lineRule="auto"/>
        <w:ind w:left="705"/>
        <w:jc w:val="center"/>
        <w:rPr>
          <w:b/>
          <w:sz w:val="20"/>
        </w:rPr>
      </w:pPr>
    </w:p>
    <w:p w14:paraId="2BB14C93" w14:textId="77777777" w:rsidR="00552A42" w:rsidRDefault="00552A42" w:rsidP="00552A42">
      <w:pPr>
        <w:pStyle w:val="Textoindependiente3"/>
        <w:spacing w:line="360" w:lineRule="auto"/>
        <w:ind w:left="705"/>
        <w:jc w:val="center"/>
        <w:rPr>
          <w:b/>
          <w:sz w:val="20"/>
        </w:rPr>
      </w:pPr>
    </w:p>
    <w:p w14:paraId="4BD36D48" w14:textId="77777777" w:rsidR="00552A42" w:rsidRDefault="00552A42" w:rsidP="00552A42">
      <w:pPr>
        <w:pStyle w:val="Textoindependiente3"/>
        <w:spacing w:line="360" w:lineRule="auto"/>
        <w:ind w:left="705"/>
        <w:jc w:val="center"/>
        <w:rPr>
          <w:b/>
          <w:sz w:val="20"/>
        </w:rPr>
      </w:pPr>
    </w:p>
    <w:p w14:paraId="091440BF" w14:textId="77777777" w:rsidR="00552A42" w:rsidRDefault="00552A42" w:rsidP="00552A42">
      <w:pPr>
        <w:pStyle w:val="Textoindependiente3"/>
        <w:spacing w:line="360" w:lineRule="auto"/>
        <w:ind w:left="705"/>
        <w:jc w:val="center"/>
        <w:rPr>
          <w:b/>
          <w:sz w:val="20"/>
        </w:rPr>
      </w:pPr>
    </w:p>
    <w:p w14:paraId="684099CF" w14:textId="77777777" w:rsidR="00A62646" w:rsidRDefault="00A62646" w:rsidP="00552A42">
      <w:pPr>
        <w:pStyle w:val="Textoindependiente3"/>
        <w:spacing w:line="360" w:lineRule="auto"/>
        <w:ind w:left="1065"/>
        <w:rPr>
          <w:rFonts w:ascii="ENAIRE Titillium Regular" w:eastAsiaTheme="minorHAnsi" w:hAnsi="ENAIRE Titillium Regular" w:cstheme="minorBidi"/>
          <w:b/>
          <w:color w:val="00224C"/>
          <w:sz w:val="20"/>
          <w:szCs w:val="26"/>
          <w:lang w:eastAsia="en-US"/>
        </w:rPr>
      </w:pPr>
    </w:p>
    <w:p w14:paraId="69048DD7" w14:textId="2DAF059D" w:rsidR="00552A42" w:rsidRPr="00552A42" w:rsidRDefault="00552A42" w:rsidP="00552A42">
      <w:pPr>
        <w:pStyle w:val="Textoindependiente3"/>
        <w:spacing w:line="360" w:lineRule="auto"/>
        <w:ind w:left="1065"/>
        <w:rPr>
          <w:rFonts w:ascii="ENAIRE Titillium Regular" w:eastAsiaTheme="minorHAnsi" w:hAnsi="ENAIRE Titillium Regular" w:cstheme="minorBidi"/>
          <w:b/>
          <w:color w:val="00224C"/>
          <w:sz w:val="20"/>
          <w:szCs w:val="26"/>
          <w:lang w:eastAsia="en-US"/>
        </w:rPr>
      </w:pPr>
      <w:r w:rsidRPr="00552A42">
        <w:rPr>
          <w:rFonts w:ascii="ENAIRE Titillium Regular" w:eastAsiaTheme="minorHAnsi" w:hAnsi="ENAIRE Titillium Regular" w:cstheme="minorBidi"/>
          <w:b/>
          <w:color w:val="00224C"/>
          <w:sz w:val="20"/>
          <w:szCs w:val="26"/>
          <w:lang w:eastAsia="en-US"/>
        </w:rPr>
        <w:t xml:space="preserve">Intercambio del mensaje de inicio de secuencia SACTA </w:t>
      </w:r>
      <w:r w:rsidRPr="00552A42">
        <w:rPr>
          <w:rFonts w:ascii="ENAIRE Titillium Regular" w:eastAsiaTheme="minorHAnsi" w:hAnsi="ENAIRE Titillium Regular" w:cstheme="minorBidi"/>
          <w:b/>
          <w:color w:val="00224C"/>
          <w:sz w:val="20"/>
          <w:szCs w:val="26"/>
          <w:lang w:eastAsia="en-US"/>
        </w:rPr>
        <w:sym w:font="Wingdings" w:char="F0E0"/>
      </w:r>
      <w:r w:rsidRPr="00552A42">
        <w:rPr>
          <w:rFonts w:ascii="ENAIRE Titillium Regular" w:eastAsiaTheme="minorHAnsi" w:hAnsi="ENAIRE Titillium Regular" w:cstheme="minorBidi"/>
          <w:b/>
          <w:color w:val="00224C"/>
          <w:sz w:val="20"/>
          <w:szCs w:val="26"/>
          <w:lang w:eastAsia="en-US"/>
        </w:rPr>
        <w:t xml:space="preserve"> </w:t>
      </w:r>
      <w:r w:rsidR="00707798">
        <w:rPr>
          <w:rFonts w:ascii="ENAIRE Titillium Regular" w:eastAsiaTheme="minorHAnsi" w:hAnsi="ENAIRE Titillium Regular" w:cstheme="minorBidi"/>
          <w:b/>
          <w:color w:val="00224C"/>
          <w:sz w:val="20"/>
          <w:szCs w:val="26"/>
          <w:lang w:eastAsia="en-US"/>
        </w:rPr>
        <w:t>SCV</w:t>
      </w:r>
    </w:p>
    <w:p w14:paraId="56DB7801" w14:textId="77777777" w:rsidR="009236AB" w:rsidRPr="009236AB" w:rsidRDefault="009236AB"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795"/>
        <w:gridCol w:w="4845"/>
        <w:gridCol w:w="969"/>
      </w:tblGrid>
      <w:tr w:rsidR="00270182" w14:paraId="28EE387D" w14:textId="77777777" w:rsidTr="00270182">
        <w:trPr>
          <w:tblHeader/>
          <w:jc w:val="center"/>
        </w:trPr>
        <w:tc>
          <w:tcPr>
            <w:tcW w:w="1975" w:type="pct"/>
            <w:tcBorders>
              <w:bottom w:val="single" w:sz="12" w:space="0" w:color="auto"/>
            </w:tcBorders>
            <w:shd w:val="clear" w:color="auto" w:fill="DAEEF3" w:themeFill="accent5" w:themeFillTint="33"/>
          </w:tcPr>
          <w:p w14:paraId="0A67C75B" w14:textId="3893178A" w:rsidR="00270182" w:rsidRPr="0031425D" w:rsidRDefault="00270182" w:rsidP="00270182">
            <w:pPr>
              <w:jc w:val="center"/>
              <w:rPr>
                <w:b/>
                <w:bCs/>
                <w:sz w:val="18"/>
                <w:szCs w:val="18"/>
              </w:rPr>
            </w:pPr>
            <w:r>
              <w:rPr>
                <w:b/>
                <w:sz w:val="18"/>
              </w:rPr>
              <w:t>CAMPO</w:t>
            </w:r>
          </w:p>
        </w:tc>
        <w:tc>
          <w:tcPr>
            <w:tcW w:w="2521" w:type="pct"/>
            <w:tcBorders>
              <w:bottom w:val="single" w:sz="12" w:space="0" w:color="auto"/>
            </w:tcBorders>
            <w:shd w:val="clear" w:color="auto" w:fill="DAEEF3" w:themeFill="accent5" w:themeFillTint="33"/>
          </w:tcPr>
          <w:p w14:paraId="4A579EC3" w14:textId="1C35C3E4" w:rsidR="00270182" w:rsidRPr="0031425D" w:rsidRDefault="00270182" w:rsidP="00270182">
            <w:pPr>
              <w:jc w:val="center"/>
              <w:rPr>
                <w:b/>
                <w:bCs/>
                <w:sz w:val="18"/>
                <w:szCs w:val="18"/>
              </w:rPr>
            </w:pPr>
            <w:r>
              <w:rPr>
                <w:b/>
                <w:sz w:val="18"/>
              </w:rPr>
              <w:t>CONTENIDO</w:t>
            </w:r>
          </w:p>
        </w:tc>
        <w:tc>
          <w:tcPr>
            <w:tcW w:w="504" w:type="pct"/>
            <w:tcBorders>
              <w:bottom w:val="single" w:sz="12" w:space="0" w:color="auto"/>
            </w:tcBorders>
            <w:shd w:val="clear" w:color="auto" w:fill="DAEEF3" w:themeFill="accent5" w:themeFillTint="33"/>
          </w:tcPr>
          <w:p w14:paraId="1E727B3B" w14:textId="46C4260A" w:rsidR="00270182" w:rsidRPr="0031425D" w:rsidRDefault="00270182" w:rsidP="00270182">
            <w:pPr>
              <w:jc w:val="center"/>
              <w:rPr>
                <w:b/>
                <w:bCs/>
                <w:sz w:val="18"/>
                <w:szCs w:val="18"/>
              </w:rPr>
            </w:pPr>
            <w:r>
              <w:rPr>
                <w:b/>
                <w:sz w:val="18"/>
              </w:rPr>
              <w:t>TAMAÑO</w:t>
            </w:r>
          </w:p>
        </w:tc>
      </w:tr>
      <w:tr w:rsidR="00270182" w14:paraId="6FCE58FB" w14:textId="77777777" w:rsidTr="000C79C4">
        <w:trPr>
          <w:jc w:val="center"/>
        </w:trPr>
        <w:tc>
          <w:tcPr>
            <w:tcW w:w="1975" w:type="pct"/>
            <w:tcBorders>
              <w:bottom w:val="single" w:sz="2" w:space="0" w:color="auto"/>
              <w:right w:val="single" w:sz="2" w:space="0" w:color="auto"/>
            </w:tcBorders>
            <w:shd w:val="clear" w:color="auto" w:fill="F2F2F2" w:themeFill="background1" w:themeFillShade="F2"/>
            <w:vAlign w:val="center"/>
          </w:tcPr>
          <w:p w14:paraId="55F9D3C6" w14:textId="00A84686" w:rsidR="00270182" w:rsidRPr="005C1A7A" w:rsidRDefault="00270182" w:rsidP="00270182">
            <w:pPr>
              <w:spacing w:before="60" w:after="60"/>
              <w:rPr>
                <w:rFonts w:cs="Arial"/>
                <w:sz w:val="16"/>
                <w:szCs w:val="16"/>
              </w:rPr>
            </w:pPr>
            <w:r>
              <w:rPr>
                <w:sz w:val="18"/>
              </w:rPr>
              <w:t>DOMINIO ORIGEN</w:t>
            </w:r>
          </w:p>
        </w:tc>
        <w:tc>
          <w:tcPr>
            <w:tcW w:w="2521" w:type="pct"/>
            <w:tcBorders>
              <w:left w:val="single" w:sz="2" w:space="0" w:color="auto"/>
              <w:bottom w:val="single" w:sz="2" w:space="0" w:color="auto"/>
              <w:right w:val="single" w:sz="2" w:space="0" w:color="auto"/>
            </w:tcBorders>
            <w:shd w:val="clear" w:color="auto" w:fill="F2F2F2" w:themeFill="background1" w:themeFillShade="F2"/>
            <w:vAlign w:val="center"/>
          </w:tcPr>
          <w:p w14:paraId="6C3E2DE4" w14:textId="77777777" w:rsidR="00270182" w:rsidRPr="00BA4097" w:rsidRDefault="00270182" w:rsidP="00270182">
            <w:pPr>
              <w:spacing w:before="60" w:after="60"/>
              <w:rPr>
                <w:sz w:val="18"/>
              </w:rPr>
            </w:pPr>
            <w:r w:rsidRPr="00BA4097">
              <w:rPr>
                <w:sz w:val="18"/>
              </w:rPr>
              <w:t>SACTA</w:t>
            </w:r>
          </w:p>
        </w:tc>
        <w:tc>
          <w:tcPr>
            <w:tcW w:w="504" w:type="pct"/>
            <w:tcBorders>
              <w:left w:val="single" w:sz="2" w:space="0" w:color="auto"/>
              <w:bottom w:val="single" w:sz="2" w:space="0" w:color="auto"/>
            </w:tcBorders>
            <w:shd w:val="clear" w:color="auto" w:fill="F2F2F2" w:themeFill="background1" w:themeFillShade="F2"/>
            <w:vAlign w:val="center"/>
          </w:tcPr>
          <w:p w14:paraId="2873714D"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3D76912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A38965C" w14:textId="4A61F1C5" w:rsidR="00270182" w:rsidRPr="005C1A7A" w:rsidRDefault="00270182" w:rsidP="00270182">
            <w:pPr>
              <w:spacing w:before="60" w:after="60"/>
              <w:rPr>
                <w:rFonts w:cs="Arial"/>
                <w:sz w:val="16"/>
                <w:szCs w:val="16"/>
                <w:lang w:val="fr-FR"/>
              </w:rPr>
            </w:pPr>
            <w:r>
              <w:rPr>
                <w:sz w:val="18"/>
              </w:rPr>
              <w:t>CENTR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47ED26F5" w14:textId="4A829DAA" w:rsidR="00270182" w:rsidRPr="00BA4097" w:rsidRDefault="00270182" w:rsidP="00270182">
            <w:pPr>
              <w:spacing w:before="60" w:after="60"/>
              <w:rPr>
                <w:sz w:val="18"/>
              </w:rPr>
            </w:pPr>
            <w:r>
              <w:rPr>
                <w:sz w:val="18"/>
              </w:rPr>
              <w:t xml:space="preserve">Número asignado en archivos de configuración </w:t>
            </w:r>
            <w:r w:rsidR="003F7548">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FFC4F2E" w14:textId="77777777" w:rsidR="00270182" w:rsidRPr="005C1A7A" w:rsidRDefault="00270182" w:rsidP="00270182">
            <w:pPr>
              <w:spacing w:before="60" w:after="60"/>
              <w:jc w:val="center"/>
              <w:rPr>
                <w:rFonts w:cs="Arial"/>
                <w:sz w:val="16"/>
                <w:szCs w:val="16"/>
              </w:rPr>
            </w:pPr>
            <w:r w:rsidRPr="005C1A7A">
              <w:rPr>
                <w:rFonts w:cs="Arial"/>
                <w:sz w:val="16"/>
                <w:szCs w:val="16"/>
              </w:rPr>
              <w:t>1 byte</w:t>
            </w:r>
          </w:p>
        </w:tc>
      </w:tr>
      <w:tr w:rsidR="00270182" w14:paraId="164613B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8AC0966" w14:textId="47712ED5" w:rsidR="00270182" w:rsidRPr="00E62DAF" w:rsidRDefault="00270182" w:rsidP="00270182">
            <w:pPr>
              <w:spacing w:before="60" w:after="60"/>
              <w:rPr>
                <w:rFonts w:ascii="Arial" w:hAnsi="Arial" w:cs="Arial"/>
                <w:sz w:val="16"/>
                <w:szCs w:val="16"/>
                <w:lang w:val="en-GB"/>
              </w:rPr>
            </w:pPr>
            <w:r>
              <w:rPr>
                <w:sz w:val="18"/>
              </w:rPr>
              <w:t>USUARI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AF13B50" w14:textId="6C4A33B8" w:rsidR="00270182" w:rsidRPr="003F7548" w:rsidRDefault="001D67E6" w:rsidP="001D67E6">
            <w:pPr>
              <w:spacing w:before="60" w:after="60"/>
              <w:rPr>
                <w:sz w:val="18"/>
              </w:rPr>
            </w:pPr>
            <w:r>
              <w:rPr>
                <w:sz w:val="18"/>
              </w:rPr>
              <w:t>SPV_PSI1, … SPV</w:t>
            </w:r>
            <w:r w:rsidR="00270182" w:rsidRPr="003F7548">
              <w:rPr>
                <w:sz w:val="18"/>
              </w:rPr>
              <w:t>_PSI8 (</w:t>
            </w:r>
            <w:r w:rsidR="003F7548">
              <w:rPr>
                <w:sz w:val="18"/>
              </w:rPr>
              <w:t>Número asignado en archivos de configuración SACTA</w:t>
            </w:r>
            <w:r w:rsidR="00270182" w:rsidRPr="003F7548">
              <w:rPr>
                <w:sz w:val="18"/>
              </w:rPr>
              <w:t>)</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37D3AD0"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2 bytes</w:t>
            </w:r>
          </w:p>
        </w:tc>
      </w:tr>
      <w:tr w:rsidR="00270182" w14:paraId="068EA1C9"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96FC26E" w14:textId="1AF387CA" w:rsidR="00270182" w:rsidRPr="005C1A7A" w:rsidRDefault="00270182" w:rsidP="00270182">
            <w:pPr>
              <w:spacing w:before="60" w:after="60"/>
              <w:rPr>
                <w:rFonts w:cs="Arial"/>
                <w:sz w:val="16"/>
                <w:szCs w:val="16"/>
                <w:lang w:val="fr-FR"/>
              </w:rPr>
            </w:pPr>
            <w:r>
              <w:rPr>
                <w:sz w:val="18"/>
              </w:rPr>
              <w:t>DOMIN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F82B31A" w14:textId="77777777" w:rsidR="00270182" w:rsidRPr="00BA4097" w:rsidRDefault="00270182" w:rsidP="00270182">
            <w:pPr>
              <w:spacing w:before="60" w:after="60"/>
              <w:rPr>
                <w:sz w:val="18"/>
              </w:rPr>
            </w:pPr>
            <w:r w:rsidRPr="00BA4097">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041DCEAE"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0C863F7B"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tcPr>
          <w:p w14:paraId="28E154D1" w14:textId="0B903186" w:rsidR="00270182" w:rsidRPr="005C1A7A" w:rsidRDefault="00270182" w:rsidP="00270182">
            <w:pPr>
              <w:spacing w:before="60" w:after="60"/>
              <w:rPr>
                <w:rFonts w:cs="Arial"/>
                <w:sz w:val="16"/>
                <w:szCs w:val="16"/>
                <w:lang w:val="fr-FR"/>
              </w:rPr>
            </w:pPr>
            <w:r>
              <w:rPr>
                <w:sz w:val="18"/>
              </w:rPr>
              <w:t>CENTR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677FA3A0" w14:textId="13217C84" w:rsidR="00270182" w:rsidRPr="00BA4097" w:rsidRDefault="00270182" w:rsidP="00270182">
            <w:pPr>
              <w:spacing w:before="60" w:after="60"/>
              <w:rPr>
                <w:sz w:val="18"/>
              </w:rPr>
            </w:pPr>
            <w:r>
              <w:rPr>
                <w:sz w:val="18"/>
              </w:rPr>
              <w:t xml:space="preserve">Número asignado en archivos de configuración </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6B518D4"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23CCD95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53E0995" w14:textId="6A6838B4" w:rsidR="00270182" w:rsidRPr="005C1A7A" w:rsidRDefault="00270182" w:rsidP="00270182">
            <w:pPr>
              <w:spacing w:before="60" w:after="60"/>
              <w:rPr>
                <w:rFonts w:cs="Arial"/>
                <w:sz w:val="16"/>
                <w:szCs w:val="16"/>
                <w:lang w:val="fr-FR"/>
              </w:rPr>
            </w:pPr>
            <w:r>
              <w:rPr>
                <w:sz w:val="18"/>
              </w:rPr>
              <w:t>USUAR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8025FF1" w14:textId="04B84D1D" w:rsidR="00270182" w:rsidRPr="000D7393" w:rsidRDefault="00613C99" w:rsidP="00270182">
            <w:pPr>
              <w:spacing w:before="60" w:after="60"/>
              <w:rPr>
                <w:sz w:val="18"/>
                <w:lang w:val="fr-FR"/>
              </w:rPr>
            </w:pPr>
            <w:r w:rsidRPr="000D7393">
              <w:rPr>
                <w:sz w:val="18"/>
                <w:lang w:val="fr-FR"/>
              </w:rPr>
              <w:t>SCV1, SCV2, SCV 3, SCV 4 o SCV 5</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E27469D"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2DBB1B3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4BBA6F2" w14:textId="284D399F" w:rsidR="00270182" w:rsidRPr="005C1A7A" w:rsidRDefault="00270182" w:rsidP="00270182">
            <w:pPr>
              <w:spacing w:before="60" w:after="60"/>
              <w:rPr>
                <w:rFonts w:cs="Arial"/>
                <w:sz w:val="16"/>
                <w:szCs w:val="16"/>
              </w:rPr>
            </w:pPr>
            <w:r>
              <w:rPr>
                <w:sz w:val="18"/>
              </w:rPr>
              <w:t>SESIÓ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2E004371" w14:textId="77777777" w:rsidR="00270182" w:rsidRPr="00BA4097" w:rsidRDefault="00270182" w:rsidP="00270182">
            <w:pPr>
              <w:spacing w:before="60" w:after="60"/>
              <w:rPr>
                <w:sz w:val="18"/>
              </w:rPr>
            </w:pPr>
            <w:r w:rsidRPr="00BA4097">
              <w:rPr>
                <w:sz w:val="18"/>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B28225C"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1F166AD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E109147" w14:textId="179C4277" w:rsidR="00270182" w:rsidRPr="005C1A7A" w:rsidRDefault="00270182" w:rsidP="00270182">
            <w:pPr>
              <w:spacing w:before="60" w:after="60"/>
              <w:rPr>
                <w:rFonts w:cs="Arial"/>
                <w:b/>
                <w:sz w:val="16"/>
                <w:szCs w:val="16"/>
              </w:rPr>
            </w:pPr>
            <w:r w:rsidRPr="00270182">
              <w:rPr>
                <w:b/>
                <w:sz w:val="18"/>
              </w:rPr>
              <w:t>TIPO DE MENSAJE</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CA251BE" w14:textId="72E7C09A" w:rsidR="00270182" w:rsidRPr="005C1A7A" w:rsidRDefault="00270182" w:rsidP="004F7219">
            <w:pPr>
              <w:spacing w:before="60" w:after="60"/>
              <w:rPr>
                <w:rFonts w:cs="Arial"/>
                <w:b/>
                <w:sz w:val="16"/>
                <w:szCs w:val="16"/>
              </w:rPr>
            </w:pPr>
            <w:r w:rsidRPr="005C1A7A">
              <w:rPr>
                <w:rFonts w:cs="Arial"/>
                <w:b/>
                <w:sz w:val="16"/>
                <w:szCs w:val="16"/>
              </w:rPr>
              <w:t>“</w:t>
            </w:r>
            <w:r>
              <w:rPr>
                <w:rFonts w:cs="Arial"/>
                <w:b/>
                <w:sz w:val="16"/>
                <w:szCs w:val="16"/>
              </w:rPr>
              <w:t>0</w:t>
            </w:r>
            <w:r w:rsidRPr="005C1A7A">
              <w:rPr>
                <w:rFonts w:cs="Arial"/>
                <w:b/>
                <w:sz w:val="16"/>
                <w:szCs w:val="16"/>
              </w:rPr>
              <w:t>” (</w:t>
            </w:r>
            <w:r>
              <w:rPr>
                <w:rFonts w:cs="Arial"/>
                <w:b/>
                <w:sz w:val="16"/>
                <w:szCs w:val="16"/>
              </w:rPr>
              <w:t>00 00</w:t>
            </w:r>
            <w:r w:rsidRPr="005C1A7A">
              <w:rPr>
                <w:rFonts w:cs="Arial"/>
                <w:b/>
                <w:sz w:val="16"/>
                <w:szCs w:val="16"/>
              </w:rPr>
              <w:t xml:space="preserve"> </w:t>
            </w:r>
            <w:proofErr w:type="spellStart"/>
            <w:r w:rsidRPr="005C1A7A">
              <w:rPr>
                <w:rFonts w:cs="Arial"/>
                <w:b/>
                <w:sz w:val="16"/>
                <w:szCs w:val="16"/>
              </w:rPr>
              <w:t>Hex</w:t>
            </w:r>
            <w:proofErr w:type="spellEnd"/>
            <w:r w:rsidRPr="005C1A7A">
              <w:rPr>
                <w:rFonts w:cs="Arial"/>
                <w:b/>
                <w:sz w:val="16"/>
                <w:szCs w:val="16"/>
              </w:rPr>
              <w:t xml:space="preserve">.) = </w:t>
            </w:r>
            <w:r w:rsidR="004F7219">
              <w:rPr>
                <w:rFonts w:cs="Arial"/>
                <w:b/>
                <w:sz w:val="16"/>
                <w:szCs w:val="16"/>
              </w:rPr>
              <w:t>Mensaje de inicio de sec</w:t>
            </w:r>
            <w:r w:rsidR="00EF7AE8">
              <w:rPr>
                <w:rFonts w:cs="Arial"/>
                <w:b/>
                <w:sz w:val="16"/>
                <w:szCs w:val="16"/>
              </w:rPr>
              <w:t>u</w:t>
            </w:r>
            <w:r w:rsidR="004F7219">
              <w:rPr>
                <w:rFonts w:cs="Arial"/>
                <w:b/>
                <w:sz w:val="16"/>
                <w:szCs w:val="16"/>
              </w:rPr>
              <w:t>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A26D717" w14:textId="77777777" w:rsidR="00270182" w:rsidRPr="005C1A7A" w:rsidRDefault="00270182" w:rsidP="00270182">
            <w:pPr>
              <w:spacing w:before="60" w:after="60"/>
              <w:jc w:val="center"/>
              <w:rPr>
                <w:rFonts w:cs="Arial"/>
                <w:b/>
                <w:sz w:val="16"/>
                <w:szCs w:val="16"/>
              </w:rPr>
            </w:pPr>
            <w:r w:rsidRPr="005C1A7A">
              <w:rPr>
                <w:rFonts w:cs="Arial"/>
                <w:b/>
                <w:sz w:val="16"/>
                <w:szCs w:val="16"/>
              </w:rPr>
              <w:t>2 bytes</w:t>
            </w:r>
          </w:p>
        </w:tc>
      </w:tr>
      <w:tr w:rsidR="00270182" w:rsidRPr="0070143F" w14:paraId="792CE599"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3A0E9480" w14:textId="23DE9426" w:rsidR="00270182" w:rsidRPr="0070143F" w:rsidRDefault="00270182" w:rsidP="00270182">
            <w:pPr>
              <w:spacing w:before="60" w:after="60"/>
              <w:rPr>
                <w:rFonts w:cs="Arial"/>
                <w:sz w:val="16"/>
                <w:szCs w:val="16"/>
                <w:lang w:val="fr-FR"/>
              </w:rPr>
            </w:pPr>
            <w:r>
              <w:rPr>
                <w:sz w:val="18"/>
              </w:rPr>
              <w:t>OPCIÓN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C63C1C6" w14:textId="5CD54333" w:rsidR="00270182" w:rsidRPr="000D7393" w:rsidRDefault="00270182" w:rsidP="003F7548">
            <w:pPr>
              <w:spacing w:before="60" w:after="60"/>
              <w:rPr>
                <w:rFonts w:cs="Arial"/>
                <w:sz w:val="16"/>
                <w:szCs w:val="16"/>
              </w:rPr>
            </w:pPr>
            <w:r w:rsidRPr="000D7393">
              <w:rPr>
                <w:rFonts w:cs="Arial"/>
                <w:sz w:val="16"/>
                <w:szCs w:val="16"/>
              </w:rPr>
              <w:t>“01</w:t>
            </w:r>
            <w:r w:rsidR="003F7548" w:rsidRPr="000D7393">
              <w:rPr>
                <w:rFonts w:cs="Arial"/>
                <w:sz w:val="16"/>
                <w:szCs w:val="16"/>
              </w:rPr>
              <w:t>0” =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7A0DA982"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3 bits</w:t>
            </w:r>
          </w:p>
        </w:tc>
      </w:tr>
      <w:tr w:rsidR="00270182" w:rsidRPr="0070143F" w14:paraId="68A44100"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4A7104B6" w14:textId="188A95A3" w:rsidR="00270182" w:rsidRPr="0070143F" w:rsidRDefault="00270182" w:rsidP="00270182">
            <w:pPr>
              <w:spacing w:before="60" w:after="60"/>
              <w:rPr>
                <w:rFonts w:cs="Arial"/>
                <w:sz w:val="16"/>
                <w:szCs w:val="16"/>
                <w:lang w:val="fr-FR"/>
              </w:rPr>
            </w:pPr>
            <w:r>
              <w:rPr>
                <w:sz w:val="18"/>
              </w:rPr>
              <w:t>NÚMERO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CCE83C5" w14:textId="77777777" w:rsidR="00270182" w:rsidRPr="0070143F" w:rsidRDefault="00270182" w:rsidP="00270182">
            <w:pPr>
              <w:spacing w:before="60" w:after="60"/>
              <w:rPr>
                <w:rFonts w:cs="Arial"/>
                <w:sz w:val="16"/>
                <w:szCs w:val="16"/>
                <w:lang w:val="fr-FR"/>
              </w:rPr>
            </w:pPr>
            <w:r>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9A20B9C"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13 bits</w:t>
            </w:r>
          </w:p>
        </w:tc>
      </w:tr>
      <w:tr w:rsidR="00270182" w:rsidRPr="0070143F" w14:paraId="723F26E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05E9B55" w14:textId="3AD4EDBB" w:rsidR="00270182" w:rsidRPr="0070143F" w:rsidRDefault="00270182" w:rsidP="00270182">
            <w:pPr>
              <w:spacing w:before="60" w:after="60"/>
              <w:rPr>
                <w:rFonts w:cs="Arial"/>
                <w:sz w:val="16"/>
                <w:szCs w:val="16"/>
                <w:lang w:val="fr-FR"/>
              </w:rPr>
            </w:pPr>
            <w:r>
              <w:rPr>
                <w:sz w:val="18"/>
              </w:rPr>
              <w:t>LONGITUD</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879C8CC" w14:textId="77777777" w:rsidR="00270182" w:rsidRPr="0070143F" w:rsidRDefault="00270182" w:rsidP="00270182">
            <w:pPr>
              <w:spacing w:before="60" w:after="60"/>
              <w:rPr>
                <w:rFonts w:cs="Arial"/>
                <w:sz w:val="16"/>
                <w:szCs w:val="16"/>
                <w:lang w:val="fr-FR"/>
              </w:rPr>
            </w:pPr>
            <w:r w:rsidRPr="0070143F">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03190771"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2 bytes</w:t>
            </w:r>
          </w:p>
        </w:tc>
      </w:tr>
      <w:tr w:rsidR="00270182" w:rsidRPr="0070143F" w14:paraId="530A08A3"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BC57118" w14:textId="411C576A" w:rsidR="00270182" w:rsidRPr="0070143F" w:rsidRDefault="00270182" w:rsidP="00270182">
            <w:pPr>
              <w:spacing w:before="60" w:after="60"/>
              <w:rPr>
                <w:rFonts w:cs="Arial"/>
                <w:sz w:val="16"/>
                <w:szCs w:val="16"/>
                <w:lang w:val="fr-FR"/>
              </w:rPr>
            </w:pPr>
            <w:r>
              <w:rPr>
                <w:sz w:val="18"/>
              </w:rPr>
              <w:lastRenderedPageBreak/>
              <w:t>HOR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090A791" w14:textId="47CE5F2F" w:rsidR="00270182" w:rsidRPr="000D7393" w:rsidRDefault="00270182" w:rsidP="00270182">
            <w:pPr>
              <w:spacing w:before="60" w:after="60"/>
              <w:rPr>
                <w:rFonts w:cs="Arial"/>
                <w:sz w:val="16"/>
                <w:szCs w:val="16"/>
              </w:rPr>
            </w:pPr>
            <w:r>
              <w:rPr>
                <w:sz w:val="18"/>
              </w:rPr>
              <w:t>Hora UNÍX del mensaje (número de segundos transcurridos desde el 1 de enero de 197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8795DA3"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4 bytes</w:t>
            </w:r>
          </w:p>
        </w:tc>
      </w:tr>
    </w:tbl>
    <w:p w14:paraId="2B8E3D95" w14:textId="37188308" w:rsidR="009236AB" w:rsidRDefault="009236AB" w:rsidP="00C93545"/>
    <w:p w14:paraId="0C1BF237" w14:textId="31F4F8FF" w:rsidR="00BA7118" w:rsidRDefault="00BA7118" w:rsidP="00BA7118">
      <w:pPr>
        <w:pStyle w:val="Ttulo3"/>
      </w:pPr>
      <w:bookmarkStart w:id="22" w:name="_Toc53591410"/>
      <w:r w:rsidRPr="00EE1FF3">
        <w:t>Mensaje de inicio de secuencia (</w:t>
      </w:r>
      <w:r w:rsidR="00707798">
        <w:t>SCV</w:t>
      </w:r>
      <w:r w:rsidRPr="00EE1FF3">
        <w:t xml:space="preserve"> </w:t>
      </w:r>
      <w:r w:rsidRPr="00EE1FF3">
        <w:sym w:font="Wingdings" w:char="F0E0"/>
      </w:r>
      <w:r w:rsidRPr="00EE1FF3">
        <w:t>SACTA)</w:t>
      </w:r>
      <w:bookmarkEnd w:id="22"/>
    </w:p>
    <w:p w14:paraId="2727D3BE" w14:textId="5A78F587" w:rsidR="00BA7118" w:rsidRDefault="00BA7118" w:rsidP="00164295">
      <w:pPr>
        <w:pStyle w:val="Prrafodelista"/>
        <w:numPr>
          <w:ilvl w:val="1"/>
          <w:numId w:val="9"/>
        </w:numPr>
        <w:spacing w:before="240" w:after="0"/>
        <w:contextualSpacing w:val="0"/>
        <w:rPr>
          <w:sz w:val="20"/>
        </w:rPr>
      </w:pPr>
      <w:r>
        <w:rPr>
          <w:sz w:val="20"/>
        </w:rPr>
        <w:t>Este mensaje de “</w:t>
      </w:r>
      <w:r w:rsidRPr="00047B99">
        <w:rPr>
          <w:sz w:val="20"/>
        </w:rPr>
        <w:t xml:space="preserve">inicio de secuencia </w:t>
      </w:r>
      <w:r w:rsidR="00707798">
        <w:rPr>
          <w:sz w:val="20"/>
        </w:rPr>
        <w:t>SCV</w:t>
      </w:r>
      <w:r w:rsidRPr="00047B99">
        <w:rPr>
          <w:sz w:val="20"/>
        </w:rPr>
        <w:t xml:space="preserve"> </w:t>
      </w:r>
      <w:r w:rsidRPr="00047B99">
        <w:rPr>
          <w:sz w:val="20"/>
        </w:rPr>
        <w:sym w:font="Wingdings" w:char="F0E0"/>
      </w:r>
      <w:r w:rsidRPr="00047B99">
        <w:rPr>
          <w:sz w:val="20"/>
        </w:rPr>
        <w:t xml:space="preserve"> SACTA</w:t>
      </w:r>
      <w:r>
        <w:rPr>
          <w:sz w:val="20"/>
        </w:rPr>
        <w:t xml:space="preserve">” será del tipo </w:t>
      </w:r>
      <w:r w:rsidR="00EF7AE8">
        <w:rPr>
          <w:sz w:val="20"/>
        </w:rPr>
        <w:t xml:space="preserve">IP </w:t>
      </w:r>
      <w:proofErr w:type="spellStart"/>
      <w:r>
        <w:rPr>
          <w:sz w:val="20"/>
        </w:rPr>
        <w:t>Multicast</w:t>
      </w:r>
      <w:proofErr w:type="spellEnd"/>
      <w:r>
        <w:rPr>
          <w:sz w:val="20"/>
        </w:rPr>
        <w:t xml:space="preserve"> y lo generará el </w:t>
      </w:r>
      <w:r w:rsidR="00707798">
        <w:rPr>
          <w:sz w:val="20"/>
        </w:rPr>
        <w:t>SCV</w:t>
      </w:r>
      <w:r>
        <w:rPr>
          <w:sz w:val="20"/>
        </w:rPr>
        <w:t xml:space="preserve"> antes de iniciar por vez primera un flujo de conversación con un </w:t>
      </w:r>
      <w:r w:rsidR="00EF7AE8">
        <w:rPr>
          <w:sz w:val="20"/>
        </w:rPr>
        <w:t xml:space="preserve">usuario </w:t>
      </w:r>
      <w:r>
        <w:rPr>
          <w:sz w:val="20"/>
        </w:rPr>
        <w:t xml:space="preserve">SACTA. El usuario SACTA será en este caso el “Grupo de </w:t>
      </w:r>
      <w:proofErr w:type="spellStart"/>
      <w:r>
        <w:rPr>
          <w:sz w:val="20"/>
        </w:rPr>
        <w:t>PSIs</w:t>
      </w:r>
      <w:proofErr w:type="spellEnd"/>
      <w:r>
        <w:rPr>
          <w:sz w:val="20"/>
        </w:rPr>
        <w:t xml:space="preserve">” (definido en el apartado 5.7). </w:t>
      </w:r>
    </w:p>
    <w:p w14:paraId="791B7E33" w14:textId="6E98319A" w:rsidR="004B2EFC" w:rsidRPr="003B445B" w:rsidRDefault="004B2EFC" w:rsidP="00164295">
      <w:pPr>
        <w:pStyle w:val="Prrafodelista"/>
        <w:numPr>
          <w:ilvl w:val="1"/>
          <w:numId w:val="9"/>
        </w:numPr>
        <w:spacing w:before="240" w:after="0"/>
        <w:contextualSpacing w:val="0"/>
        <w:rPr>
          <w:sz w:val="20"/>
        </w:rPr>
      </w:pPr>
      <w:r>
        <w:rPr>
          <w:sz w:val="20"/>
          <w:szCs w:val="20"/>
        </w:rPr>
        <w:t xml:space="preserve">El </w:t>
      </w:r>
      <w:r w:rsidR="00EF7AE8">
        <w:rPr>
          <w:sz w:val="20"/>
          <w:szCs w:val="20"/>
        </w:rPr>
        <w:t xml:space="preserve">grupo </w:t>
      </w:r>
      <w:proofErr w:type="spellStart"/>
      <w:r w:rsidR="00EF7AE8">
        <w:rPr>
          <w:sz w:val="20"/>
          <w:szCs w:val="20"/>
        </w:rPr>
        <w:t>multicast</w:t>
      </w:r>
      <w:proofErr w:type="spellEnd"/>
      <w:r w:rsidR="00EF7AE8">
        <w:rPr>
          <w:sz w:val="20"/>
          <w:szCs w:val="20"/>
        </w:rPr>
        <w:t xml:space="preserve"> de sectorización será suscrito desde</w:t>
      </w:r>
      <w:r w:rsidRPr="009236AB">
        <w:rPr>
          <w:sz w:val="20"/>
          <w:szCs w:val="20"/>
        </w:rPr>
        <w:t xml:space="preserve"> </w:t>
      </w:r>
      <w:r w:rsidR="00EF7AE8">
        <w:rPr>
          <w:sz w:val="20"/>
          <w:szCs w:val="20"/>
        </w:rPr>
        <w:t>ambas</w:t>
      </w:r>
      <w:r w:rsidRPr="009236AB">
        <w:rPr>
          <w:sz w:val="20"/>
          <w:szCs w:val="20"/>
        </w:rPr>
        <w:t xml:space="preserve"> redes de control SACTA </w:t>
      </w:r>
      <w:r w:rsidR="00EF7AE8">
        <w:rPr>
          <w:sz w:val="20"/>
          <w:szCs w:val="20"/>
        </w:rPr>
        <w:t xml:space="preserve">y el mensaje será enviado, por tanto, </w:t>
      </w:r>
      <w:r w:rsidRPr="009236AB">
        <w:rPr>
          <w:sz w:val="20"/>
          <w:szCs w:val="20"/>
        </w:rPr>
        <w:t xml:space="preserve">desde </w:t>
      </w:r>
      <w:r>
        <w:rPr>
          <w:sz w:val="20"/>
          <w:szCs w:val="20"/>
        </w:rPr>
        <w:t xml:space="preserve">el </w:t>
      </w:r>
      <w:r w:rsidR="00707798">
        <w:rPr>
          <w:sz w:val="20"/>
          <w:szCs w:val="20"/>
        </w:rPr>
        <w:t>SCV</w:t>
      </w:r>
      <w:r w:rsidR="00EF7AE8">
        <w:rPr>
          <w:sz w:val="20"/>
          <w:szCs w:val="20"/>
        </w:rPr>
        <w:t>, vía REDAN, hacia los firewalls perimetrales de SACTA</w:t>
      </w:r>
      <w:r>
        <w:rPr>
          <w:sz w:val="20"/>
          <w:szCs w:val="20"/>
        </w:rPr>
        <w:t>.</w:t>
      </w:r>
    </w:p>
    <w:p w14:paraId="04C03A61" w14:textId="0BBEF02A" w:rsidR="003B445B" w:rsidRPr="003B445B" w:rsidRDefault="003B445B" w:rsidP="00164295">
      <w:pPr>
        <w:pStyle w:val="Prrafodelista"/>
        <w:numPr>
          <w:ilvl w:val="1"/>
          <w:numId w:val="9"/>
        </w:numPr>
        <w:spacing w:before="240" w:after="0"/>
        <w:contextualSpacing w:val="0"/>
        <w:rPr>
          <w:sz w:val="20"/>
          <w:szCs w:val="20"/>
        </w:rPr>
      </w:pPr>
      <w:r>
        <w:rPr>
          <w:sz w:val="20"/>
          <w:szCs w:val="20"/>
        </w:rPr>
        <w:t xml:space="preserve">El </w:t>
      </w:r>
      <w:r w:rsidR="00707798">
        <w:rPr>
          <w:sz w:val="20"/>
          <w:szCs w:val="20"/>
        </w:rPr>
        <w:t>SCV</w:t>
      </w:r>
      <w:r>
        <w:rPr>
          <w:sz w:val="20"/>
        </w:rPr>
        <w:t xml:space="preserve"> mantendrá</w:t>
      </w:r>
      <w:r w:rsidRPr="00BA7118">
        <w:rPr>
          <w:sz w:val="20"/>
          <w:szCs w:val="20"/>
        </w:rPr>
        <w:t xml:space="preserve"> un flujo de conversación con </w:t>
      </w:r>
      <w:r>
        <w:rPr>
          <w:sz w:val="20"/>
          <w:szCs w:val="20"/>
        </w:rPr>
        <w:t xml:space="preserve">el </w:t>
      </w:r>
      <w:r>
        <w:rPr>
          <w:sz w:val="20"/>
        </w:rPr>
        <w:t xml:space="preserve">“Grupo de </w:t>
      </w:r>
      <w:proofErr w:type="spellStart"/>
      <w:r>
        <w:rPr>
          <w:sz w:val="20"/>
        </w:rPr>
        <w:t>PSIs</w:t>
      </w:r>
      <w:proofErr w:type="spellEnd"/>
      <w:r>
        <w:rPr>
          <w:sz w:val="20"/>
        </w:rPr>
        <w:t>”</w:t>
      </w:r>
      <w:r w:rsidRPr="00BA7118">
        <w:rPr>
          <w:sz w:val="20"/>
          <w:szCs w:val="20"/>
        </w:rPr>
        <w:t xml:space="preserve">. Existirá así </w:t>
      </w:r>
      <w:r w:rsidR="00BA3BA8">
        <w:rPr>
          <w:sz w:val="20"/>
          <w:szCs w:val="20"/>
        </w:rPr>
        <w:t xml:space="preserve">un </w:t>
      </w:r>
      <w:r>
        <w:rPr>
          <w:sz w:val="20"/>
          <w:szCs w:val="20"/>
        </w:rPr>
        <w:t xml:space="preserve">único </w:t>
      </w:r>
      <w:r w:rsidRPr="00BA7118">
        <w:rPr>
          <w:sz w:val="20"/>
          <w:szCs w:val="20"/>
        </w:rPr>
        <w:t xml:space="preserve">flujo de conversación en sentido </w:t>
      </w:r>
      <w:r w:rsidR="00707798">
        <w:rPr>
          <w:sz w:val="20"/>
          <w:szCs w:val="20"/>
        </w:rPr>
        <w:t>SCV</w:t>
      </w:r>
      <w:r w:rsidRPr="00BA7118">
        <w:rPr>
          <w:sz w:val="20"/>
          <w:szCs w:val="20"/>
        </w:rPr>
        <w:sym w:font="Wingdings" w:char="F0E0"/>
      </w:r>
      <w:r w:rsidRPr="00BA7118">
        <w:rPr>
          <w:sz w:val="20"/>
          <w:szCs w:val="20"/>
        </w:rPr>
        <w:t xml:space="preserve"> </w:t>
      </w:r>
      <w:r>
        <w:rPr>
          <w:sz w:val="20"/>
          <w:szCs w:val="20"/>
        </w:rPr>
        <w:t>SACTA.</w:t>
      </w:r>
    </w:p>
    <w:p w14:paraId="3DF2D67F" w14:textId="731DE3F1" w:rsidR="00BA7118" w:rsidRPr="00047B99" w:rsidRDefault="00BA7118" w:rsidP="00164295">
      <w:pPr>
        <w:pStyle w:val="Prrafodelista"/>
        <w:numPr>
          <w:ilvl w:val="1"/>
          <w:numId w:val="9"/>
        </w:numPr>
        <w:spacing w:before="240" w:after="0"/>
        <w:contextualSpacing w:val="0"/>
        <w:rPr>
          <w:sz w:val="20"/>
        </w:rPr>
      </w:pPr>
      <w:r>
        <w:rPr>
          <w:sz w:val="20"/>
        </w:rPr>
        <w:t xml:space="preserve">El campo de número de secuencia será utilizado </w:t>
      </w:r>
      <w:r w:rsidR="00BA3BA8">
        <w:rPr>
          <w:sz w:val="20"/>
        </w:rPr>
        <w:t xml:space="preserve">por SACTA </w:t>
      </w:r>
      <w:r>
        <w:rPr>
          <w:sz w:val="20"/>
        </w:rPr>
        <w:t xml:space="preserve">con el fin de descartar los mensajes duplicados que son recibidos </w:t>
      </w:r>
      <w:r w:rsidR="00BA3BA8">
        <w:rPr>
          <w:sz w:val="20"/>
        </w:rPr>
        <w:t xml:space="preserve">simultáneamente </w:t>
      </w:r>
      <w:r>
        <w:rPr>
          <w:sz w:val="20"/>
        </w:rPr>
        <w:t xml:space="preserve">por </w:t>
      </w:r>
      <w:r w:rsidR="00BA3BA8">
        <w:rPr>
          <w:sz w:val="20"/>
        </w:rPr>
        <w:t>ambas redes de Control</w:t>
      </w:r>
      <w:r>
        <w:rPr>
          <w:sz w:val="20"/>
        </w:rPr>
        <w:t xml:space="preserve"> SACTA (LANes redundantes).</w:t>
      </w:r>
    </w:p>
    <w:p w14:paraId="281BA200" w14:textId="084F0DE5" w:rsidR="00BA7118" w:rsidRDefault="00BA7118" w:rsidP="00164295">
      <w:pPr>
        <w:pStyle w:val="Prrafodelista"/>
        <w:numPr>
          <w:ilvl w:val="1"/>
          <w:numId w:val="9"/>
        </w:numPr>
        <w:spacing w:before="240" w:after="0"/>
        <w:contextualSpacing w:val="0"/>
        <w:rPr>
          <w:sz w:val="20"/>
        </w:rPr>
      </w:pPr>
      <w:r>
        <w:rPr>
          <w:sz w:val="20"/>
        </w:rPr>
        <w:t xml:space="preserve">Entre cada </w:t>
      </w:r>
      <w:r w:rsidR="00BA3BA8">
        <w:rPr>
          <w:sz w:val="20"/>
        </w:rPr>
        <w:t xml:space="preserve">tupla de </w:t>
      </w:r>
      <w:r>
        <w:rPr>
          <w:sz w:val="20"/>
        </w:rPr>
        <w:t>usuarios (</w:t>
      </w:r>
      <w:r w:rsidR="00707798">
        <w:rPr>
          <w:sz w:val="20"/>
        </w:rPr>
        <w:t>SCV</w:t>
      </w:r>
      <w:r w:rsidR="00DC41B2">
        <w:rPr>
          <w:sz w:val="20"/>
        </w:rPr>
        <w:t>,</w:t>
      </w:r>
      <w:r w:rsidR="00BA3BA8">
        <w:rPr>
          <w:sz w:val="20"/>
        </w:rPr>
        <w:t xml:space="preserve"> usuario</w:t>
      </w:r>
      <w:r>
        <w:rPr>
          <w:sz w:val="20"/>
        </w:rPr>
        <w:t xml:space="preserve"> SACTA) se mantendrá siempre un flujo de conversación. Cada flujo manejará una secuencia diferente, incrementándose estas de forma independiente en cada nuevo mensaje enviado (el campo secuencia es un valor cíclico entre 0 y 287).</w:t>
      </w:r>
    </w:p>
    <w:p w14:paraId="4722A800" w14:textId="677096F3" w:rsidR="00BA7118" w:rsidRDefault="00BA7118" w:rsidP="00164295">
      <w:pPr>
        <w:pStyle w:val="Prrafodelista"/>
        <w:numPr>
          <w:ilvl w:val="1"/>
          <w:numId w:val="9"/>
        </w:numPr>
        <w:spacing w:before="240" w:after="0"/>
        <w:contextualSpacing w:val="0"/>
        <w:rPr>
          <w:sz w:val="20"/>
        </w:rPr>
      </w:pPr>
      <w:r>
        <w:rPr>
          <w:sz w:val="20"/>
        </w:rPr>
        <w:t xml:space="preserve">El mensaje de inicio de secuencia tendrá siempre como número de secuencia el “0” y lo generará y enviará el </w:t>
      </w:r>
      <w:r w:rsidR="00707798">
        <w:rPr>
          <w:sz w:val="20"/>
        </w:rPr>
        <w:t>SCV</w:t>
      </w:r>
      <w:r>
        <w:rPr>
          <w:sz w:val="20"/>
        </w:rPr>
        <w:t xml:space="preserve"> antes de iniciar por vez primera un flujo de conversación con SACTA. Comenzará así una nueva secuencia de mensajes donde el próximo mensaje a enviar tendrá el número de secuencia “1”.</w:t>
      </w:r>
    </w:p>
    <w:p w14:paraId="1793E537" w14:textId="102DA870" w:rsidR="00BA7118" w:rsidRPr="009236AB" w:rsidRDefault="00BA7118" w:rsidP="00164295">
      <w:pPr>
        <w:pStyle w:val="Prrafodelista"/>
        <w:numPr>
          <w:ilvl w:val="1"/>
          <w:numId w:val="9"/>
        </w:numPr>
        <w:spacing w:before="240" w:after="0"/>
        <w:contextualSpacing w:val="0"/>
        <w:rPr>
          <w:sz w:val="20"/>
          <w:szCs w:val="20"/>
        </w:rPr>
      </w:pPr>
      <w:r>
        <w:rPr>
          <w:sz w:val="20"/>
          <w:szCs w:val="20"/>
        </w:rPr>
        <w:t xml:space="preserve">El </w:t>
      </w:r>
      <w:r w:rsidR="00707798">
        <w:rPr>
          <w:sz w:val="20"/>
          <w:szCs w:val="20"/>
        </w:rPr>
        <w:t>SCV</w:t>
      </w:r>
      <w:r>
        <w:rPr>
          <w:sz w:val="20"/>
          <w:szCs w:val="20"/>
        </w:rPr>
        <w:t xml:space="preserve"> enviará el </w:t>
      </w:r>
      <w:r>
        <w:rPr>
          <w:sz w:val="20"/>
        </w:rPr>
        <w:t>“</w:t>
      </w:r>
      <w:r>
        <w:rPr>
          <w:i/>
          <w:iCs/>
          <w:sz w:val="20"/>
        </w:rPr>
        <w:t>mensaje de</w:t>
      </w:r>
      <w:r>
        <w:rPr>
          <w:sz w:val="20"/>
        </w:rPr>
        <w:t xml:space="preserve"> </w:t>
      </w:r>
      <w:r>
        <w:rPr>
          <w:i/>
          <w:iCs/>
          <w:sz w:val="20"/>
        </w:rPr>
        <w:t xml:space="preserve">inicio de secuencia  </w:t>
      </w:r>
      <w:r w:rsidR="00707798">
        <w:rPr>
          <w:i/>
          <w:iCs/>
          <w:sz w:val="20"/>
        </w:rPr>
        <w:t>SCV</w:t>
      </w:r>
      <w:r>
        <w:rPr>
          <w:i/>
          <w:iCs/>
          <w:sz w:val="20"/>
        </w:rPr>
        <w:t xml:space="preserve"> </w:t>
      </w:r>
      <w:r>
        <w:rPr>
          <w:b/>
          <w:i/>
          <w:iCs/>
          <w:noProof/>
          <w:sz w:val="20"/>
        </w:rPr>
        <w:sym w:font="Wingdings" w:char="F0E0"/>
      </w:r>
      <w:r>
        <w:rPr>
          <w:b/>
          <w:i/>
          <w:iCs/>
          <w:noProof/>
          <w:sz w:val="20"/>
        </w:rPr>
        <w:t xml:space="preserve"> </w:t>
      </w:r>
      <w:r>
        <w:rPr>
          <w:i/>
          <w:iCs/>
          <w:noProof/>
          <w:sz w:val="20"/>
        </w:rPr>
        <w:t>S</w:t>
      </w:r>
      <w:r>
        <w:rPr>
          <w:i/>
          <w:iCs/>
          <w:sz w:val="20"/>
        </w:rPr>
        <w:t>ACTA”</w:t>
      </w:r>
      <w:r>
        <w:rPr>
          <w:sz w:val="20"/>
          <w:szCs w:val="20"/>
        </w:rPr>
        <w:t xml:space="preserve"> en los siguientes casos</w:t>
      </w:r>
      <w:r w:rsidRPr="009236AB">
        <w:rPr>
          <w:sz w:val="20"/>
          <w:szCs w:val="20"/>
        </w:rPr>
        <w:t>:</w:t>
      </w:r>
    </w:p>
    <w:p w14:paraId="1FCD20F6" w14:textId="1834385C" w:rsidR="00BA7118" w:rsidRPr="00CE0C92" w:rsidRDefault="00BA7118" w:rsidP="00164295">
      <w:pPr>
        <w:numPr>
          <w:ilvl w:val="0"/>
          <w:numId w:val="14"/>
        </w:numPr>
        <w:rPr>
          <w:rFonts w:ascii="ENAIRE Titillium Regular" w:hAnsi="ENAIRE Titillium Regular"/>
          <w:color w:val="00224C"/>
          <w:sz w:val="20"/>
          <w:szCs w:val="26"/>
        </w:rPr>
      </w:pPr>
      <w:r w:rsidRPr="00CE0C92">
        <w:rPr>
          <w:rFonts w:ascii="ENAIRE Titillium Regular" w:hAnsi="ENAIRE Titillium Regular"/>
          <w:color w:val="00224C"/>
          <w:sz w:val="20"/>
          <w:szCs w:val="26"/>
        </w:rPr>
        <w:t xml:space="preserve">Al arrancar el </w:t>
      </w:r>
      <w:r w:rsidR="00707798">
        <w:rPr>
          <w:rFonts w:ascii="ENAIRE Titillium Regular" w:hAnsi="ENAIRE Titillium Regular"/>
          <w:color w:val="00224C"/>
          <w:sz w:val="20"/>
          <w:szCs w:val="26"/>
        </w:rPr>
        <w:t>SCV</w:t>
      </w:r>
      <w:r w:rsidRPr="00CE0C92">
        <w:rPr>
          <w:rFonts w:ascii="ENAIRE Titillium Regular" w:hAnsi="ENAIRE Titillium Regular"/>
          <w:color w:val="00224C"/>
          <w:sz w:val="20"/>
          <w:szCs w:val="26"/>
        </w:rPr>
        <w:t xml:space="preserve">, en </w:t>
      </w:r>
      <w:proofErr w:type="spellStart"/>
      <w:r w:rsidRPr="00CE0C92">
        <w:rPr>
          <w:rFonts w:ascii="ENAIRE Titillium Regular" w:hAnsi="ENAIRE Titillium Regular"/>
          <w:color w:val="00224C"/>
          <w:sz w:val="20"/>
          <w:szCs w:val="26"/>
        </w:rPr>
        <w:t>multicast</w:t>
      </w:r>
      <w:proofErr w:type="spellEnd"/>
      <w:r w:rsidRPr="00CE0C92">
        <w:rPr>
          <w:rFonts w:ascii="ENAIRE Titillium Regular" w:hAnsi="ENAIRE Titillium Regular"/>
          <w:color w:val="00224C"/>
          <w:sz w:val="20"/>
          <w:szCs w:val="26"/>
        </w:rPr>
        <w:t xml:space="preserve"> al “Grupo de </w:t>
      </w:r>
      <w:proofErr w:type="spellStart"/>
      <w:r w:rsidRPr="00CE0C92">
        <w:rPr>
          <w:rFonts w:ascii="ENAIRE Titillium Regular" w:hAnsi="ENAIRE Titillium Regular"/>
          <w:color w:val="00224C"/>
          <w:sz w:val="20"/>
          <w:szCs w:val="26"/>
        </w:rPr>
        <w:t>PSIs</w:t>
      </w:r>
      <w:proofErr w:type="spellEnd"/>
      <w:r w:rsidRPr="00CE0C92">
        <w:rPr>
          <w:rFonts w:ascii="ENAIRE Titillium Regular" w:hAnsi="ENAIRE Titillium Regular"/>
          <w:color w:val="00224C"/>
          <w:sz w:val="20"/>
          <w:szCs w:val="26"/>
        </w:rPr>
        <w:t>”, y antes de enviar el mensaje de petición de sectorización (previo al primer mensaje de presencia).</w:t>
      </w:r>
    </w:p>
    <w:p w14:paraId="1B7636C4" w14:textId="2698BCD4" w:rsidR="00BA7118" w:rsidRDefault="00BA7118" w:rsidP="00164295">
      <w:pPr>
        <w:numPr>
          <w:ilvl w:val="0"/>
          <w:numId w:val="14"/>
        </w:numPr>
        <w:rPr>
          <w:rFonts w:ascii="ENAIRE Titillium Regular" w:hAnsi="ENAIRE Titillium Regular"/>
          <w:color w:val="00224C"/>
          <w:sz w:val="20"/>
          <w:szCs w:val="26"/>
        </w:rPr>
      </w:pPr>
      <w:r w:rsidRPr="00CE0C92">
        <w:rPr>
          <w:rFonts w:ascii="ENAIRE Titillium Regular" w:hAnsi="ENAIRE Titillium Regular"/>
          <w:color w:val="00224C"/>
          <w:sz w:val="20"/>
          <w:szCs w:val="26"/>
        </w:rPr>
        <w:t>Al detectar la recuperación del enlace con SACTA (cuando previamente se hayan sobrepasado 30 segundos sin recibir presencia de</w:t>
      </w:r>
      <w:r>
        <w:rPr>
          <w:rFonts w:ascii="ENAIRE Titillium Regular" w:hAnsi="ENAIRE Titillium Regular"/>
          <w:color w:val="00224C"/>
          <w:sz w:val="20"/>
          <w:szCs w:val="26"/>
        </w:rPr>
        <w:t xml:space="preserve"> las </w:t>
      </w:r>
      <w:proofErr w:type="spellStart"/>
      <w:r>
        <w:rPr>
          <w:rFonts w:ascii="ENAIRE Titillium Regular" w:hAnsi="ENAIRE Titillium Regular"/>
          <w:color w:val="00224C"/>
          <w:sz w:val="20"/>
          <w:szCs w:val="26"/>
        </w:rPr>
        <w:t>PSI</w:t>
      </w:r>
      <w:r w:rsidRPr="00CE0C92">
        <w:rPr>
          <w:rFonts w:ascii="ENAIRE Titillium Regular" w:hAnsi="ENAIRE Titillium Regular"/>
          <w:color w:val="00224C"/>
          <w:sz w:val="20"/>
          <w:szCs w:val="26"/>
        </w:rPr>
        <w:t>s</w:t>
      </w:r>
      <w:proofErr w:type="spellEnd"/>
      <w:r w:rsidRPr="00CE0C92">
        <w:rPr>
          <w:rFonts w:ascii="ENAIRE Titillium Regular" w:hAnsi="ENAIRE Titillium Regular"/>
          <w:color w:val="00224C"/>
          <w:sz w:val="20"/>
          <w:szCs w:val="26"/>
        </w:rPr>
        <w:t xml:space="preserve">), en </w:t>
      </w:r>
      <w:proofErr w:type="spellStart"/>
      <w:r w:rsidRPr="00CE0C92">
        <w:rPr>
          <w:rFonts w:ascii="ENAIRE Titillium Regular" w:hAnsi="ENAIRE Titillium Regular"/>
          <w:color w:val="00224C"/>
          <w:sz w:val="20"/>
          <w:szCs w:val="26"/>
        </w:rPr>
        <w:t>multicast</w:t>
      </w:r>
      <w:proofErr w:type="spellEnd"/>
      <w:r>
        <w:rPr>
          <w:rFonts w:ascii="ENAIRE Titillium Regular" w:hAnsi="ENAIRE Titillium Regular"/>
          <w:color w:val="00224C"/>
          <w:sz w:val="20"/>
          <w:szCs w:val="26"/>
        </w:rPr>
        <w:t xml:space="preserve"> al “Grupo de </w:t>
      </w:r>
      <w:proofErr w:type="spellStart"/>
      <w:r>
        <w:rPr>
          <w:rFonts w:ascii="ENAIRE Titillium Regular" w:hAnsi="ENAIRE Titillium Regular"/>
          <w:color w:val="00224C"/>
          <w:sz w:val="20"/>
          <w:szCs w:val="26"/>
        </w:rPr>
        <w:t>PSI</w:t>
      </w:r>
      <w:r w:rsidRPr="00CE0C92">
        <w:rPr>
          <w:rFonts w:ascii="ENAIRE Titillium Regular" w:hAnsi="ENAIRE Titillium Regular"/>
          <w:color w:val="00224C"/>
          <w:sz w:val="20"/>
          <w:szCs w:val="26"/>
        </w:rPr>
        <w:t>s</w:t>
      </w:r>
      <w:proofErr w:type="spellEnd"/>
      <w:r w:rsidRPr="00CE0C92">
        <w:rPr>
          <w:rFonts w:ascii="ENAIRE Titillium Regular" w:hAnsi="ENAIRE Titillium Regular"/>
          <w:color w:val="00224C"/>
          <w:sz w:val="20"/>
          <w:szCs w:val="26"/>
        </w:rPr>
        <w:t xml:space="preserve">”, y antes de enviar su mensaje de petición de sectorización (previo </w:t>
      </w:r>
      <w:r>
        <w:rPr>
          <w:rFonts w:ascii="ENAIRE Titillium Regular" w:hAnsi="ENAIRE Titillium Regular"/>
          <w:color w:val="00224C"/>
          <w:sz w:val="20"/>
          <w:szCs w:val="26"/>
        </w:rPr>
        <w:t>al primer mensaje de presencia).</w:t>
      </w:r>
    </w:p>
    <w:p w14:paraId="5043043D" w14:textId="5CE2ADDC" w:rsidR="000050F5" w:rsidRDefault="000050F5" w:rsidP="000050F5">
      <w:pPr>
        <w:rPr>
          <w:rFonts w:ascii="ENAIRE Titillium Regular" w:hAnsi="ENAIRE Titillium Regular"/>
          <w:color w:val="00224C"/>
          <w:sz w:val="20"/>
          <w:szCs w:val="26"/>
        </w:rPr>
      </w:pPr>
    </w:p>
    <w:p w14:paraId="57B973E9" w14:textId="0560B6F7" w:rsidR="00BA7118" w:rsidRDefault="000050F5" w:rsidP="000050F5">
      <w:pPr>
        <w:rPr>
          <w:sz w:val="20"/>
        </w:rPr>
      </w:pPr>
      <w:r>
        <w:rPr>
          <w:noProof/>
          <w:sz w:val="20"/>
          <w:lang w:eastAsia="es-ES"/>
        </w:rPr>
        <w:lastRenderedPageBreak/>
        <mc:AlternateContent>
          <mc:Choice Requires="wpg">
            <w:drawing>
              <wp:anchor distT="0" distB="0" distL="114300" distR="114300" simplePos="0" relativeHeight="251677184" behindDoc="0" locked="0" layoutInCell="1" allowOverlap="1" wp14:anchorId="23ECEAFA" wp14:editId="5E326A7E">
                <wp:simplePos x="0" y="0"/>
                <wp:positionH relativeFrom="margin">
                  <wp:align>center</wp:align>
                </wp:positionH>
                <wp:positionV relativeFrom="paragraph">
                  <wp:posOffset>73348</wp:posOffset>
                </wp:positionV>
                <wp:extent cx="3886200" cy="2082800"/>
                <wp:effectExtent l="0" t="0" r="0" b="0"/>
                <wp:wrapTopAndBottom/>
                <wp:docPr id="52" name="Grupo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082800"/>
                          <a:chOff x="3141" y="2104"/>
                          <a:chExt cx="6120" cy="3280"/>
                        </a:xfrm>
                      </wpg:grpSpPr>
                      <wpg:grpSp>
                        <wpg:cNvPr id="53" name="Group 29"/>
                        <wpg:cNvGrpSpPr>
                          <a:grpSpLocks/>
                        </wpg:cNvGrpSpPr>
                        <wpg:grpSpPr bwMode="auto">
                          <a:xfrm>
                            <a:off x="3141" y="2104"/>
                            <a:ext cx="900" cy="938"/>
                            <a:chOff x="3321" y="8644"/>
                            <a:chExt cx="900" cy="938"/>
                          </a:xfrm>
                        </wpg:grpSpPr>
                        <wpg:grpSp>
                          <wpg:cNvPr id="54" name="Group 30"/>
                          <wpg:cNvGrpSpPr>
                            <a:grpSpLocks/>
                          </wpg:cNvGrpSpPr>
                          <wpg:grpSpPr bwMode="auto">
                            <a:xfrm>
                              <a:off x="3479" y="8644"/>
                              <a:ext cx="322" cy="533"/>
                              <a:chOff x="1311" y="720"/>
                              <a:chExt cx="129" cy="213"/>
                            </a:xfrm>
                          </wpg:grpSpPr>
                          <wps:wsp>
                            <wps:cNvPr id="55" name="Oval 3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56" name="Freeform 3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 name="Freeform 3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 name="Freeform 3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Freeform 3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60" name="Text Box 36"/>
                          <wps:cNvSpPr txBox="1">
                            <a:spLocks noChangeArrowheads="1"/>
                          </wps:cNvSpPr>
                          <wps:spPr bwMode="auto">
                            <a:xfrm>
                              <a:off x="3321" y="9184"/>
                              <a:ext cx="9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0E5AF" w14:textId="4A360F12" w:rsidR="007D2B78" w:rsidRPr="00CE0C92" w:rsidRDefault="007D2B78" w:rsidP="000050F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61" name="Group 37"/>
                        <wpg:cNvGrpSpPr>
                          <a:grpSpLocks/>
                        </wpg:cNvGrpSpPr>
                        <wpg:grpSpPr bwMode="auto">
                          <a:xfrm>
                            <a:off x="7821" y="2104"/>
                            <a:ext cx="1440" cy="938"/>
                            <a:chOff x="8001" y="8644"/>
                            <a:chExt cx="1440" cy="938"/>
                          </a:xfrm>
                        </wpg:grpSpPr>
                        <wpg:grpSp>
                          <wpg:cNvPr id="62" name="Group 38"/>
                          <wpg:cNvGrpSpPr>
                            <a:grpSpLocks/>
                          </wpg:cNvGrpSpPr>
                          <wpg:grpSpPr bwMode="auto">
                            <a:xfrm>
                              <a:off x="8399" y="8644"/>
                              <a:ext cx="322" cy="533"/>
                              <a:chOff x="1311" y="720"/>
                              <a:chExt cx="129" cy="213"/>
                            </a:xfrm>
                          </wpg:grpSpPr>
                          <wps:wsp>
                            <wps:cNvPr id="63" name="Oval 39"/>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64" name="Freeform 40"/>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Freeform 41"/>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 name="Freeform 42"/>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 name="Freeform 43"/>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68" name="Text Box 44"/>
                          <wps:cNvSpPr txBox="1">
                            <a:spLocks noChangeArrowheads="1"/>
                          </wps:cNvSpPr>
                          <wps:spPr bwMode="auto">
                            <a:xfrm>
                              <a:off x="8001" y="9184"/>
                              <a:ext cx="144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84E27" w14:textId="77777777" w:rsidR="007D2B78" w:rsidRDefault="007D2B78" w:rsidP="000050F5">
                                <w:pPr>
                                  <w:autoSpaceDE w:val="0"/>
                                  <w:autoSpaceDN w:val="0"/>
                                  <w:adjustRightInd w:val="0"/>
                                  <w:rPr>
                                    <w:color w:val="000000"/>
                                    <w:sz w:val="16"/>
                                    <w:szCs w:val="16"/>
                                    <w:u w:val="single"/>
                                  </w:rPr>
                                </w:pPr>
                                <w:proofErr w:type="spellStart"/>
                                <w:r>
                                  <w:rPr>
                                    <w:color w:val="000000"/>
                                    <w:sz w:val="16"/>
                                    <w:szCs w:val="16"/>
                                    <w:u w:val="single"/>
                                  </w:rPr>
                                  <w:t>PSIs</w:t>
                                </w:r>
                                <w:proofErr w:type="spellEnd"/>
                                <w:r>
                                  <w:rPr>
                                    <w:color w:val="000000"/>
                                    <w:sz w:val="16"/>
                                    <w:szCs w:val="16"/>
                                    <w:u w:val="single"/>
                                  </w:rPr>
                                  <w:t>: SACTA</w:t>
                                </w:r>
                              </w:p>
                            </w:txbxContent>
                          </wps:txbx>
                          <wps:bodyPr rot="0" vert="horz" wrap="square" lIns="91440" tIns="45720" rIns="91440" bIns="45720" upright="1">
                            <a:noAutofit/>
                          </wps:bodyPr>
                        </wps:wsp>
                      </wpg:grpSp>
                      <wps:wsp>
                        <wps:cNvPr id="69" name="Freeform 45"/>
                        <wps:cNvSpPr>
                          <a:spLocks/>
                        </wps:cNvSpPr>
                        <wps:spPr bwMode="auto">
                          <a:xfrm>
                            <a:off x="3441" y="303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 name="Freeform 46"/>
                        <wps:cNvSpPr>
                          <a:spLocks/>
                        </wps:cNvSpPr>
                        <wps:spPr bwMode="auto">
                          <a:xfrm>
                            <a:off x="3441" y="4534"/>
                            <a:ext cx="3" cy="85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 name="Freeform 47"/>
                        <wps:cNvSpPr>
                          <a:spLocks/>
                        </wps:cNvSpPr>
                        <wps:spPr bwMode="auto">
                          <a:xfrm>
                            <a:off x="8361" y="310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Freeform 48"/>
                        <wps:cNvSpPr>
                          <a:spLocks/>
                        </wps:cNvSpPr>
                        <wps:spPr bwMode="auto">
                          <a:xfrm>
                            <a:off x="8371" y="3904"/>
                            <a:ext cx="3" cy="1430"/>
                          </a:xfrm>
                          <a:custGeom>
                            <a:avLst/>
                            <a:gdLst>
                              <a:gd name="T0" fmla="*/ 0 w 1"/>
                              <a:gd name="T1" fmla="*/ 0 h 572"/>
                              <a:gd name="T2" fmla="*/ 0 w 1"/>
                              <a:gd name="T3" fmla="*/ 572 h 572"/>
                            </a:gdLst>
                            <a:ahLst/>
                            <a:cxnLst>
                              <a:cxn ang="0">
                                <a:pos x="T0" y="T1"/>
                              </a:cxn>
                              <a:cxn ang="0">
                                <a:pos x="T2" y="T3"/>
                              </a:cxn>
                            </a:cxnLst>
                            <a:rect l="0" t="0" r="r" b="b"/>
                            <a:pathLst>
                              <a:path w="1" h="572">
                                <a:moveTo>
                                  <a:pt x="0" y="0"/>
                                </a:move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49"/>
                        <wps:cNvSpPr>
                          <a:spLocks noChangeArrowheads="1"/>
                        </wps:cNvSpPr>
                        <wps:spPr bwMode="auto">
                          <a:xfrm>
                            <a:off x="8301" y="3544"/>
                            <a:ext cx="120" cy="96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74" name="Line 50"/>
                        <wps:cNvCnPr>
                          <a:cxnSpLocks noChangeShapeType="1"/>
                        </wps:cNvCnPr>
                        <wps:spPr bwMode="auto">
                          <a:xfrm>
                            <a:off x="3501" y="354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75" name="Text Box 51"/>
                        <wps:cNvSpPr txBox="1">
                          <a:spLocks noChangeArrowheads="1"/>
                        </wps:cNvSpPr>
                        <wps:spPr bwMode="auto">
                          <a:xfrm>
                            <a:off x="4401" y="3222"/>
                            <a:ext cx="294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B175E" w14:textId="77777777" w:rsidR="007D2B78" w:rsidRDefault="007D2B78" w:rsidP="000050F5">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76" name="Rectangle 52"/>
                        <wps:cNvSpPr>
                          <a:spLocks noChangeArrowheads="1"/>
                        </wps:cNvSpPr>
                        <wps:spPr bwMode="auto">
                          <a:xfrm>
                            <a:off x="3381" y="3544"/>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77" name="Line 53"/>
                        <wps:cNvCnPr>
                          <a:cxnSpLocks noChangeShapeType="1"/>
                        </wps:cNvCnPr>
                        <wps:spPr bwMode="auto">
                          <a:xfrm>
                            <a:off x="3501" y="414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78" name="Text Box 54"/>
                        <wps:cNvSpPr txBox="1">
                          <a:spLocks noChangeArrowheads="1"/>
                        </wps:cNvSpPr>
                        <wps:spPr bwMode="auto">
                          <a:xfrm>
                            <a:off x="4041" y="3424"/>
                            <a:ext cx="3540" cy="9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C4BE2" w14:textId="77777777" w:rsidR="007D2B78" w:rsidRDefault="007D2B78" w:rsidP="000050F5">
                              <w:pPr>
                                <w:autoSpaceDE w:val="0"/>
                                <w:autoSpaceDN w:val="0"/>
                                <w:adjustRightInd w:val="0"/>
                                <w:rPr>
                                  <w:color w:val="000000"/>
                                  <w:sz w:val="18"/>
                                  <w:szCs w:val="18"/>
                                </w:rPr>
                              </w:pPr>
                            </w:p>
                            <w:p w14:paraId="78A81C07" w14:textId="77777777" w:rsidR="007D2B78" w:rsidRDefault="007D2B78" w:rsidP="000050F5">
                              <w:pPr>
                                <w:autoSpaceDE w:val="0"/>
                                <w:autoSpaceDN w:val="0"/>
                                <w:adjustRightInd w:val="0"/>
                                <w:rPr>
                                  <w:color w:val="000000"/>
                                  <w:sz w:val="18"/>
                                  <w:szCs w:val="18"/>
                                </w:rPr>
                              </w:pPr>
                              <w:r>
                                <w:rPr>
                                  <w:color w:val="000000"/>
                                  <w:sz w:val="18"/>
                                  <w:szCs w:val="18"/>
                                </w:rPr>
                                <w:t xml:space="preserve">   Mensaje de Petición de Sectorización</w:t>
                              </w:r>
                            </w:p>
                          </w:txbxContent>
                        </wps:txbx>
                        <wps:bodyPr rot="0" vert="horz" wrap="square" lIns="91440" tIns="45720" rIns="91440" bIns="45720" upright="1">
                          <a:noAutofit/>
                        </wps:bodyPr>
                      </wps:wsp>
                      <wps:wsp>
                        <wps:cNvPr id="79" name="Freeform 55"/>
                        <wps:cNvSpPr>
                          <a:spLocks/>
                        </wps:cNvSpPr>
                        <wps:spPr bwMode="auto">
                          <a:xfrm>
                            <a:off x="5850" y="4215"/>
                            <a:ext cx="1" cy="795"/>
                          </a:xfrm>
                          <a:custGeom>
                            <a:avLst/>
                            <a:gdLst>
                              <a:gd name="T0" fmla="*/ 0 w 1"/>
                              <a:gd name="T1" fmla="*/ 0 h 795"/>
                              <a:gd name="T2" fmla="*/ 0 w 1"/>
                              <a:gd name="T3" fmla="*/ 795 h 795"/>
                            </a:gdLst>
                            <a:ahLst/>
                            <a:cxnLst>
                              <a:cxn ang="0">
                                <a:pos x="T0" y="T1"/>
                              </a:cxn>
                              <a:cxn ang="0">
                                <a:pos x="T2" y="T3"/>
                              </a:cxn>
                            </a:cxnLst>
                            <a:rect l="0" t="0" r="r" b="b"/>
                            <a:pathLst>
                              <a:path w="1" h="795">
                                <a:moveTo>
                                  <a:pt x="0" y="0"/>
                                </a:moveTo>
                                <a:lnTo>
                                  <a:pt x="0" y="795"/>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ECEAFA" id="Grupo 52" o:spid="_x0000_s1065" style="position:absolute;margin-left:0;margin-top:5.8pt;width:306pt;height:164pt;z-index:251677184;mso-position-horizontal:center;mso-position-horizontal-relative:margin" coordorigin="3141,2104" coordsize="6120,3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KNIvwsAABx9AAAOAAAAZHJzL2Uyb0RvYy54bWzsXVuP27oRfi/Q/yDosYBjybobcQ6y3nVQ&#10;IO05aLbos9aWbaGy5EraeNOD/vfODC+iZHtvXnvtE24AR7YoihyS882QH4cff3lYZcb3pKzSIh+Z&#10;9gfLNJJ8WszSfDEy/3k76YWmUdVxPouzIk9G5o+kMn/59Oc/fdysh8mgWBbZLCkNyCSvhpv1yFzW&#10;9XrY71fTZbKKqw/FOsnh5rwoV3ENX8tFf1bGG8h9lfUHluX3N0U5W5fFNKkq+PWa3TQ/Uf7zeTKt&#10;f53Pq6Q2spEJZavps6TPO/zsf/oYDxdlvF6mU16M+BWlWMVpDi+VWV3HdWzcl+lWVqt0WhZVMa8/&#10;TItVv5jP02lCdYDa2FanNl/K4n5NdVkMN4u1FBOItiOnV2c7/fv330ojnY1Mb2AaebyCNvpS3q8L&#10;A76DcDbrxRDSfCnX39a/layGcPm1mP67gtv97n38vmCJjbvN34oZ5Bff1wUJ52FerjALqLbxQG3w&#10;Q7ZB8lAbU/jRCUMfGtY0pnBvYIWDEL5QK02X0JT4nGO7tmngbdtyxb0b/rxvD/jDDjyKd/vxkL2Y&#10;CssLx2pGX2QlhSCcRhAgf2MQHVsQOyokxBEJUUROKKoqxOAMmBhC390SQ/e5FwvBbQvBIVF2Wxv7&#10;+1v1BscNImrVpjpCCM4A+ib2B89xOkKwHZsJIYBm591EdAUbWo51I5se2ysDUD1VM7qqw0bXt2W8&#10;TmjQVjhyRKfyhDx//R5nhmOzPkVJxMiq2LAy8mK8jPNF8rksi80yiWdQIkoPHVh5AL9UMCifHGe2&#10;A/0Dx4uUkRCsD9oZ5Qr/qwMlHq7Lqv6SFCsDL0ZmkmXpusJaxcP4+9eqZqlFKvw5LyZpllELZLmx&#10;GZmRN/DogarI0hnexGRVubgbZ6UBQoAkkeP4Pn91KxkovnxGmWH9b/h1HacZu4amzHLMD2oCxeFX&#10;TOP+HlnRTXgTuj134N/0XOv6uvd5MnZ7/sQOvGvnejy+tv+HRbPd4TKdzZIcSye0v+0+r/05DjG9&#10;LfV/qxatylrWeByRKoHCK8n67WKQvoJaif+pdtTw2Naoq6rhXTH7Ae1eFgzOAH7hYlmU/zWNDUDZ&#10;yKz+cx+XiWlkf82h70S26yL20RfXw15glOqdO/VOnE8hq5E5rUvTYF/GNUPM+3WZLpbwLpsaNi8+&#10;g2afp9QbmnIRKtCQYqU9/tjyxdialEmCtoLhcPBShgsIXYUt5c4LBlIQsIEUUf7U/RhqsXEUeJ1x&#10;NL1n4wg7qBg4oDRnvM8uZhxyb6FJ5qsMTI+/9A3H2BhczzUJQMvJBJaxNNirMC+RBehIJcWOLADX&#10;ZILAk3lAd5QFipdscMfD6UPOCwlX0A/A5rCo1ddFhSCMJQbNccsUE6XHSu5JDGXDxEINQyrq381L&#10;SrDUujYa9D+w0e5QpKCR4hrLJi5Rw0B9lqDUmJZZFd+T24Ju12Qk0BuFAdDczXI1FauEbDZ2EwSC&#10;b6MSytfCj2pjHlndGfWPNVhOOdjMMKZH5iqZwWhOwMTGKxIIV4ZPpoSCc1VJ5rBo38tRnBP620aJ&#10;vYqTDUuyvn//PPGswHXCXhB4Ts91bqzeVTgZ9z6Pbd8Pbq7GVzcdLLghMUEfJ58ElPMhcJAImWPH&#10;LO7rpPy2nG2MWYqo6ngRWnCzFLTrILDwDzRutoBWJuUL+v1fab0kg0KMvhakhBb+45KRuTPkaF6s&#10;yInXjaU4A4ypLwVhQO0z36hBGNJlCB1g5HUsOBifrzbVbGaqhVbAhrkw1ewBoBzaakKHCmdK1UrP&#10;hhgLIAZzJE3SQIgKMg4AxBYKqRgDz+/ORcUZhCpR4stEGRI84IxD6NcAyZpghgGIqGFztw0zlAe0&#10;nRirGmfO0EDXOAOOq8YZ0tzMw+JqHByYU3ky4I93cYamdt4eZ7gnA5MtbZzxAOpoSkC4qgfjDOT4&#10;CMwgQPj0rn2+jBcAzGxnoqKMH8lcLtabQcEDzIAs0FZskETFGYEfzd02zmAeADNMnmT4o7MDF9qf&#10;OZ+JII0zGmeEh/BeOAMT412coamrt8cZPj0f+h1/BuZ9Gc6I+d+DcMZHV4RNJaswovozBDRbHo/q&#10;0KBTtJ1HC2d8xBlR4sv0Z1DwiDP+TpzBu4qjsg9omNsjJaH9Ge3P6Hmz063NvMG8Gbg5fKX+RL6N&#10;DzqDYc4tzmldFQ+GQ5pUwRyjfoDfxfrSsdZDHbFwHtlhx/uRy+ZO9MSSKC5YkAYVc25oZfNVUzTg&#10;WwsErR/ILsdfLmcK/sVrl+oUfGQPXOtqEPUmfhj03Inr9aLACnuWHV1FvuVG7vWkvRz7Nc2Tw+ff&#10;n7kITfPuwrFS1mXBB0thvt7I0tXIBBIKzs6TH7tvRVquJmPxnzPFXj/cPRD1xibbCMfBUVd2X758&#10;21YSir4gUhCnNvhgZbGBTXwlw+G1OR5xKAg586UhAMlpclrqxgmMbcIMNCIUFW41DJPp8obzhtga&#10;ufIgDNMX0YZ8MCVbYiAFckzGTOgAn6BdHyGGPwBjxgfDm8mTMWY4C2vXeotmzMRDzZgRKpdYAjSL&#10;qxkzi91sNJj05WNLrmcCQwjQTbHF0ELRjBnNmAH2iGbMXJa5rmeY9QzzO88w+5Lv3CDMI5xnUVrJ&#10;pUEgeia5WTNmaB7ifHiZmjFDNHXNzOTMemGYcxDlLH3NzISFeTlnpJmZT22G2+PJwHoVmyVocOa4&#10;3H/NmDkX/r9mzGicUXdwaZzh+wuYIPQOALGL/EW7o/fgzPYOAJdY328/Y6YZM2fmz2jGjMYZjTM/&#10;/U6z9mL4CWIG4O585ttIxgwL9KBgzmkYM3LlfJsx06yba8qMGttAU2aOS5nh7Iozp8ycQktsc7nd&#10;o3C5IYoIo884ltOhzQFVA5kzni14VAeRuWlz6mN7hgaWCzxs+Owm6rK5acVBJYSrZG4khPM8gOtz&#10;mWRuaBDgcmMtcHK1YWurm4aaOjb3d63pirY7lMxtTDEEyTyLGT+yRalrbV8nBSHe2kqGRMrruFqy&#10;MDEzuGItvUVyeXKOPR7qOAnNLDOLwgO9HXhiejYeN8YpARr0bPwLQtPtniUJJMe7mY3vcryx3x3M&#10;K5JY5Hp7sCj0hGY5LhZRgANGnlKB5kVI5LhKLheORVCXR7BItMnjSIR5ICMAI9cctoFVY9H7BDvT&#10;DCTNQBKcnnfa4xrIbQkNFsl9FpJn9AZYFDq4AwLcH0eGI5U0fOYXuSfCIjtEHIHPg/0inseFYxHW&#10;Yr9f1NTxcTTSWKTjx+n4cRQnVbOUXsdSCuTesAaL5ATm22IRwh5iUSRmxzpYZLsslDOo9uM7RhBr&#10;9iAogucB0HguFw5GWIv9YCRA5nEoaiShHSOM7a+Dmepgpg3rCxQEKLt32/73BkEZcGH36OGyA7mx&#10;9h8whCCyc5YY7il314YO34fteOLgAgFS8vAGCAzAp4AESongCjwk/VPxF1rrCa1lh2v647m3kr1B&#10;4PoXxgyg0Mx6ryo7vGXPnLLcq0phIZgrzRkQ45ydSQJxxL91Dk+gzG4pinbr7AT2CD7/rO1Fjre3&#10;r7p4Mgmtez7RVTOIB0HQ/5xQIRi1wsZo0PREq3u2evErz07gC2YxHi2xO7I4aNHzPFpBRlRRFmra&#10;C1pPAYCYkTpdQE+ILN+l8HjdbXCnofBAXAzuGQzgNBWQBAvRgkfuDCKYb6eO7ByqdWUbiU4kfzjb&#10;brV/iGkKz3EpPNLmOLOoN6exwuTGpcYKE0dunSTGieOEXCHst8Jsh52qBINXm2E/9yE7GC+akVGZ&#10;GaZufjihGeYC37SNXtoMO+0JVwqiy92rZ2+GbTOpPepG3I/A8ztOZIZZgkTpDjodGbxhboZhFELG&#10;f3il1pVtpM0wHXxw95SYDD7IEB4Hwk9phm2zp72jsKc9JKThyow7sOkFjf8FZhiyp4OIfldsrdcf&#10;7cMgcvfBPsgR4O96NWMNnm9ygRJfMnsaZXHowkzTdnphRi/M6FPmYGGh+iMtzNDePziCm+rEjwvH&#10;M77V73CtHmr+6f8AAAD//wMAUEsDBBQABgAIAAAAIQDZVLr33QAAAAcBAAAPAAAAZHJzL2Rvd25y&#10;ZXYueG1sTI9BS8NAEIXvgv9hGcGb3WyDQWM2pRT1VARbQbxNs9MkNLsbstsk/feOJ3t87w3vfVOs&#10;ZtuJkYbQeqdBLRIQ5CpvWldr+Nq/PTyBCBGdwc470nChAKvy9qbA3PjJfdK4i7XgEhdy1NDE2OdS&#10;hqohi2Hhe3KcHf1gMbIcamkGnLjcdnKZJJm02DpeaLCnTUPVaXe2Gt4nnNapeh23p+Pm8rN//Pje&#10;KtL6/m5ev4CINMf/Y/jDZ3Qomengz84E0WngRyK7KgPBaaaWbBw0pOlzBrIs5DV/+QsAAP//AwBQ&#10;SwECLQAUAAYACAAAACEAtoM4kv4AAADhAQAAEwAAAAAAAAAAAAAAAAAAAAAAW0NvbnRlbnRfVHlw&#10;ZXNdLnhtbFBLAQItABQABgAIAAAAIQA4/SH/1gAAAJQBAAALAAAAAAAAAAAAAAAAAC8BAABfcmVs&#10;cy8ucmVsc1BLAQItABQABgAIAAAAIQC7wKNIvwsAABx9AAAOAAAAAAAAAAAAAAAAAC4CAABkcnMv&#10;ZTJvRG9jLnhtbFBLAQItABQABgAIAAAAIQDZVLr33QAAAAcBAAAPAAAAAAAAAAAAAAAAABkOAABk&#10;cnMvZG93bnJldi54bWxQSwUGAAAAAAQABADzAAAAIw8AAAAA&#10;">
                <v:group id="Group 29" o:spid="_x0000_s1066" style="position:absolute;left:3141;top:2104;width:900;height:938" coordorigin="3321,8644" coordsize="90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30" o:spid="_x0000_s1067" style="position:absolute;left:3479;top:864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31" o:spid="_x0000_s1068"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ElcwwAAANsAAAAPAAAAZHJzL2Rvd25yZXYueG1sRI/BasMw&#10;EETvhf6D2EIvpZEbSDGu5WACBQd8SVp6XqyN5dZaGUuxnb+vAoEch5l5w+TbxfZiotF3jhW8rRIQ&#10;xI3THbcKvr8+X1MQPiBr7B2Tggt52BaPDzlm2s18oOkYWhEh7DNUYEIYMil9Y8iiX7mBOHonN1oM&#10;UY6t1CPOEW57uU6Sd2mx47hgcKCdoebveLYKqCx/dm6/rhMT6t/TS30ZqrRT6vlpKT9ABFrCPXxr&#10;V1rBZgPXL/EHyOIfAAD//wMAUEsBAi0AFAAGAAgAAAAhANvh9svuAAAAhQEAABMAAAAAAAAAAAAA&#10;AAAAAAAAAFtDb250ZW50X1R5cGVzXS54bWxQSwECLQAUAAYACAAAACEAWvQsW78AAAAVAQAACwAA&#10;AAAAAAAAAAAAAAAfAQAAX3JlbHMvLnJlbHNQSwECLQAUAAYACAAAACEAicxJXMMAAADbAAAADwAA&#10;AAAAAAAAAAAAAAAHAgAAZHJzL2Rvd25yZXYueG1sUEsFBgAAAAADAAMAtwAAAPcCAAAAAA==&#10;" filled="f" fillcolor="#0c9" strokecolor="#936"/>
                    <v:shape id="Freeform 32" o:spid="_x0000_s1069"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T3wwAAANsAAAAPAAAAZHJzL2Rvd25yZXYueG1sRI/dasJA&#10;FITvC77DcoTe1Y1CVVJX8YdS0Su1D3DIHpNg9mzIHmP06V2h0MthZr5hZovOVaqlJpSeDQwHCSji&#10;zNuScwO/p++PKaggyBYrz2TgTgEW897bDFPrb3yg9ii5ihAOKRooROpU65AV5DAMfE0cvbNvHEqU&#10;Ta5tg7cId5UeJclYOyw5LhRY07qg7HK8OgOb7apOHu3mfpX9br/q7KSVn4kx7/1u+QVKqJP/8F97&#10;aw18juH1Jf4APX8CAAD//wMAUEsBAi0AFAAGAAgAAAAhANvh9svuAAAAhQEAABMAAAAAAAAAAAAA&#10;AAAAAAAAAFtDb250ZW50X1R5cGVzXS54bWxQSwECLQAUAAYACAAAACEAWvQsW78AAAAVAQAACwAA&#10;AAAAAAAAAAAAAAAfAQAAX3JlbHMvLnJlbHNQSwECLQAUAAYACAAAACEA/lGk98MAAADbAAAADwAA&#10;AAAAAAAAAAAAAAAHAgAAZHJzL2Rvd25yZXYueG1sUEsFBgAAAAADAAMAtwAAAPcCAAAAAA==&#10;" path="m3,l,75e" filled="f" strokecolor="#936">
                      <v:path arrowok="t" o:connecttype="custom" o:connectlocs="3,0;0,75" o:connectangles="0,0"/>
                    </v:shape>
                    <v:shape id="Freeform 33" o:spid="_x0000_s1070"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oAxQAAANsAAAAPAAAAZHJzL2Rvd25yZXYueG1sRI9BawIx&#10;FITvgv8hPKE3zWqpltUoKlj0VrelrbfXzetmcfOyblLd/ntTEDwOM/MNM1u0thJnanzpWMFwkIAg&#10;zp0uuVDw/rbpP4PwAVlj5ZgU/JGHxbzbmWGq3YX3dM5CISKEfYoKTAh1KqXPDVn0A1cTR+/HNRZD&#10;lE0hdYOXCLeVHCXJWFosOS4YrGltKD9mv1YBH06rzfdq9/KVodl9+NfHZT76VOqh1y6nIAK14R6+&#10;tbdawdME/r/EHyDnVwAAAP//AwBQSwECLQAUAAYACAAAACEA2+H2y+4AAACFAQAAEwAAAAAAAAAA&#10;AAAAAAAAAAAAW0NvbnRlbnRfVHlwZXNdLnhtbFBLAQItABQABgAIAAAAIQBa9CxbvwAAABUBAAAL&#10;AAAAAAAAAAAAAAAAAB8BAABfcmVscy8ucmVsc1BLAQItABQABgAIAAAAIQBZAJoAxQAAANsAAAAP&#10;AAAAAAAAAAAAAAAAAAcCAABkcnMvZG93bnJldi54bWxQSwUGAAAAAAMAAwC3AAAA+QIAAAAA&#10;" path="m,3l126,e" filled="f" strokecolor="#936">
                      <v:path arrowok="t" o:connecttype="custom" o:connectlocs="0,3;126,0" o:connectangles="0,0"/>
                    </v:shape>
                    <v:shape id="Freeform 34" o:spid="_x0000_s1071"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kGVwAAAANsAAAAPAAAAZHJzL2Rvd25yZXYueG1sRE/NasJA&#10;EL4LfYdlCt7MJoKlpK6hLRRaKEjVB5hmxySYnVmyq4l9+u5B8Pjx/a+ryfXqQkPohA0UWQ6KuBbb&#10;cWPgsP9YPIMKEdliL0wGrhSg2jzM1lhaGfmHLrvYqBTCoUQDbYy+1DrULTkMmXjixB1lcBgTHBpt&#10;BxxTuOv1Ms+ftMOOU0OLnt5bqk+7szMwhu3Ky9f336RR540v5G37K8bMH6fXF1CRpngX39yf1sAq&#10;jU1f0g/Qm38AAAD//wMAUEsBAi0AFAAGAAgAAAAhANvh9svuAAAAhQEAABMAAAAAAAAAAAAAAAAA&#10;AAAAAFtDb250ZW50X1R5cGVzXS54bWxQSwECLQAUAAYACAAAACEAWvQsW78AAAAVAQAACwAAAAAA&#10;AAAAAAAAAAAfAQAAX3JlbHMvLnJlbHNQSwECLQAUAAYACAAAACEAAqZBlcAAAADbAAAADwAAAAAA&#10;AAAAAAAAAAAHAgAAZHJzL2Rvd25yZXYueG1sUEsFBgAAAAADAAMAtwAAAPQCAAAAAA==&#10;" path="m,l57,69e" filled="f" strokecolor="#936">
                      <v:path arrowok="t" o:connecttype="custom" o:connectlocs="0,0;57,69" o:connectangles="0,0"/>
                    </v:shape>
                    <v:shape id="Freeform 35" o:spid="_x0000_s1072"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48WwwAAANsAAAAPAAAAZHJzL2Rvd25yZXYueG1sRI9Bi8Iw&#10;FITvgv8hPMGbpirKthpFXBYWRJZV8fxsnm1p81KaqF1/vVkQPA4z8w2zWLWmEjdqXGFZwWgYgSBO&#10;rS44U3A8fA0+QDiPrLGyTAr+yMFq2e0sMNH2zr902/tMBAi7BBXk3teJlC7NyaAb2po4eBfbGPRB&#10;NpnUDd4D3FRyHEUzabDgsJBjTZuc0nJ/NQomn/HueK3cY3Y678o6ii+63P4o1e+16zkIT61/h1/t&#10;b61gGsP/l/AD5PIJAAD//wMAUEsBAi0AFAAGAAgAAAAhANvh9svuAAAAhQEAABMAAAAAAAAAAAAA&#10;AAAAAAAAAFtDb250ZW50X1R5cGVzXS54bWxQSwECLQAUAAYACAAAACEAWvQsW78AAAAVAQAACwAA&#10;AAAAAAAAAAAAAAAfAQAAX3JlbHMvLnJlbHNQSwECLQAUAAYACAAAACEAJ9uPFsMAAADbAAAADwAA&#10;AAAAAAAAAAAAAAAHAgAAZHJzL2Rvd25yZXYueG1sUEsFBgAAAAADAAMAtwAAAPcCAAAAAA==&#10;" path="m66,l,66e" filled="f" strokecolor="#936">
                      <v:path arrowok="t" o:connecttype="custom" o:connectlocs="66,0;0,66" o:connectangles="0,0"/>
                    </v:shape>
                  </v:group>
                  <v:shape id="Text Box 36" o:spid="_x0000_s1073" type="#_x0000_t202" style="position:absolute;left:3321;top:9184;width:90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1nowgAAANsAAAAPAAAAZHJzL2Rvd25yZXYueG1sRE/Pa8Iw&#10;FL4P/B/CE7zNVAUZ1ShDNhE96LSH7fbWPNtq81KSWOt/bw6DHT++3/NlZ2rRkvOVZQWjYQKCOLe6&#10;4kJBdvp8fQPhA7LG2jIpeJCH5aL3MsdU2zt/UXsMhYgh7FNUUIbQpFL6vCSDfmgb4sidrTMYInSF&#10;1A7vMdzUcpwkU2mw4thQYkOrkvLr8WYUHM51lujLj2/Xk48824bd3n3/KjXod+8zEIG68C/+c2+0&#10;gmlcH7/EHyAXTwAAAP//AwBQSwECLQAUAAYACAAAACEA2+H2y+4AAACFAQAAEwAAAAAAAAAAAAAA&#10;AAAAAAAAW0NvbnRlbnRfVHlwZXNdLnhtbFBLAQItABQABgAIAAAAIQBa9CxbvwAAABUBAAALAAAA&#10;AAAAAAAAAAAAAB8BAABfcmVscy8ucmVsc1BLAQItABQABgAIAAAAIQA1u1nowgAAANsAAAAPAAAA&#10;AAAAAAAAAAAAAAcCAABkcnMvZG93bnJldi54bWxQSwUGAAAAAAMAAwC3AAAA9gIAAAAA&#10;" filled="f" fillcolor="#0c9" stroked="f">
                    <v:textbox>
                      <w:txbxContent>
                        <w:p w14:paraId="4C90E5AF" w14:textId="4A360F12" w:rsidR="007D2B78" w:rsidRPr="00CE0C92" w:rsidRDefault="007D2B78" w:rsidP="000050F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37" o:spid="_x0000_s1074" style="position:absolute;left:7821;top:2104;width:1440;height:938" coordorigin="8001,8644" coordsize="144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group id="Group 38" o:spid="_x0000_s1075" style="position:absolute;left:8399;top:864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oval id="Oval 39" o:spid="_x0000_s1076"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4OwwAAANsAAAAPAAAAZHJzL2Rvd25yZXYueG1sRI9Pi8Iw&#10;FMTvwn6H8Bb2IpqugkhtKkVYcKEX/+D50TybavNSmqzWb78RBI/DzPyGydaDbcWNet84VvA9TUAQ&#10;V043XCs4Hn4mSxA+IGtsHZOCB3lY5x+jDFPt7ryj2z7UIkLYp6jAhNClUvrKkEU/dR1x9M6utxii&#10;7Gupe7xHuG3lLEkW0mLDccFgRxtD1XX/ZxVQUZw27ndWJiaUl/O4fHTbZaPU1+dQrEAEGsI7/Gpv&#10;tYLFHJ5f4g+Q+T8AAAD//wMAUEsBAi0AFAAGAAgAAAAhANvh9svuAAAAhQEAABMAAAAAAAAAAAAA&#10;AAAAAAAAAFtDb250ZW50X1R5cGVzXS54bWxQSwECLQAUAAYACAAAACEAWvQsW78AAAAVAQAACwAA&#10;AAAAAAAAAAAAAAAfAQAAX3JlbHMvLnJlbHNQSwECLQAUAAYACAAAACEApwW+DsMAAADbAAAADwAA&#10;AAAAAAAAAAAAAAAHAgAAZHJzL2Rvd25yZXYueG1sUEsFBgAAAAADAAMAtwAAAPcCAAAAAA==&#10;" filled="f" fillcolor="#0c9" strokecolor="#936"/>
                    <v:shape id="Freeform 40" o:spid="_x0000_s1077"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1WmwwAAANsAAAAPAAAAZHJzL2Rvd25yZXYueG1sRI/dasJA&#10;FITvC77DcoTe1Y1SVFJX8YdS0Su1D3DIHpNg9mzIHmP06V2h0MthZr5hZovOVaqlJpSeDQwHCSji&#10;zNuScwO/p++PKaggyBYrz2TgTgEW897bDFPrb3yg9ii5ihAOKRooROpU65AV5DAMfE0cvbNvHEqU&#10;Ta5tg7cId5UeJclYOyw5LhRY07qg7HK8OgOb7apOHu3mfpX9br/q7KSVn4kx7/1u+QVKqJP/8F97&#10;aw2MP+H1Jf4APX8CAAD//wMAUEsBAi0AFAAGAAgAAAAhANvh9svuAAAAhQEAABMAAAAAAAAAAAAA&#10;AAAAAAAAAFtDb250ZW50X1R5cGVzXS54bWxQSwECLQAUAAYACAAAACEAWvQsW78AAAAVAQAACwAA&#10;AAAAAAAAAAAAAAAfAQAAX3JlbHMvLnJlbHNQSwECLQAUAAYACAAAACEAr6NVpsMAAADbAAAADwAA&#10;AAAAAAAAAAAAAAAHAgAAZHJzL2Rvd25yZXYueG1sUEsFBgAAAAADAAMAtwAAAPcCAAAAAA==&#10;" path="m3,l,75e" filled="f" strokecolor="#936">
                      <v:path arrowok="t" o:connecttype="custom" o:connectlocs="3,0;0,75" o:connectangles="0,0"/>
                    </v:shape>
                    <v:shape id="Freeform 41" o:spid="_x0000_s1078"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mtRxQAAANsAAAAPAAAAZHJzL2Rvd25yZXYueG1sRI9Ba8JA&#10;FITvhf6H5RW8NZtalJK6igoWvWkqtr09s89saPZtzK4a/70rFHocZuYbZjTpbC3O1PrKsYKXJAVB&#10;XDhdcalg+7l4fgPhA7LG2jEpuJKHyfjxYYSZdhfe0DkPpYgQ9hkqMCE0mZS+MGTRJ64hjt7BtRZD&#10;lG0pdYuXCLe17KfpUFqsOC4YbGhuqPjNT1YB/xxni/1s9fGdo1nt/Pp1WvS/lOo9ddN3EIG68B/+&#10;ay+1guEA7l/iD5DjGwAAAP//AwBQSwECLQAUAAYACAAAACEA2+H2y+4AAACFAQAAEwAAAAAAAAAA&#10;AAAAAAAAAAAAW0NvbnRlbnRfVHlwZXNdLnhtbFBLAQItABQABgAIAAAAIQBa9CxbvwAAABUBAAAL&#10;AAAAAAAAAAAAAAAAAB8BAABfcmVscy8ucmVsc1BLAQItABQABgAIAAAAIQAI8mtRxQAAANsAAAAP&#10;AAAAAAAAAAAAAAAAAAcCAABkcnMvZG93bnJldi54bWxQSwUGAAAAAAMAAwC3AAAA+QIAAAAA&#10;" path="m,3l126,e" filled="f" strokecolor="#936">
                      <v:path arrowok="t" o:connecttype="custom" o:connectlocs="0,3;126,0" o:connectangles="0,0"/>
                    </v:shape>
                    <v:shape id="Freeform 42" o:spid="_x0000_s1079"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brBwgAAANsAAAAPAAAAZHJzL2Rvd25yZXYueG1sRI9Ra8JA&#10;EITfC/6HY4W+1YsFQ4meokJBoSBVf8CaW5NgbvfInSbtr+8VCn0cZuYbZrEaXKse1IVG2MB0koEi&#10;LsU2XBk4n95f3kCFiGyxFSYDXxRgtRw9LbCw0vMnPY6xUgnCoUADdYy+0DqUNTkME/HEybtK5zAm&#10;2VXadtgnuGv1a5bl2mHDaaFGT9uaytvx7gz04TDzsv/4HjTqrPJT2RwuYszzeFjPQUUa4n/4r72z&#10;BvIcfr+kH6CXPwAAAP//AwBQSwECLQAUAAYACAAAACEA2+H2y+4AAACFAQAAEwAAAAAAAAAAAAAA&#10;AAAAAAAAW0NvbnRlbnRfVHlwZXNdLnhtbFBLAQItABQABgAIAAAAIQBa9CxbvwAAABUBAAALAAAA&#10;AAAAAAAAAAAAAB8BAABfcmVscy8ucmVsc1BLAQItABQABgAIAAAAIQDSGbrBwgAAANsAAAAPAAAA&#10;AAAAAAAAAAAAAAcCAABkcnMvZG93bnJldi54bWxQSwUGAAAAAAMAAwC3AAAA9gIAAAAA&#10;" path="m,l57,69e" filled="f" strokecolor="#936">
                      <v:path arrowok="t" o:connecttype="custom" o:connectlocs="0,0;57,69" o:connectangles="0,0"/>
                    </v:shape>
                    <v:shape id="Freeform 43" o:spid="_x0000_s1080"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HRCwwAAANsAAAAPAAAAZHJzL2Rvd25yZXYueG1sRI9Bi8Iw&#10;FITvgv8hPMHbmqrQXatRRBEWRJZV8fxsnm1p81KaqF1/vREWPA4z8w0zW7SmEjdqXGFZwXAQgSBO&#10;rS44U3A8bD6+QDiPrLGyTAr+yMFi3u3MMNH2zr902/tMBAi7BBXk3teJlC7NyaAb2Jo4eBfbGPRB&#10;NpnUDd4D3FRyFEWxNFhwWMixplVOabm/GgXj9WR3vFbuEZ/Ou7KOJhddbn+U6vfa5RSEp9a/w//t&#10;b60g/oTXl/AD5PwJAAD//wMAUEsBAi0AFAAGAAgAAAAhANvh9svuAAAAhQEAABMAAAAAAAAAAAAA&#10;AAAAAAAAAFtDb250ZW50X1R5cGVzXS54bWxQSwECLQAUAAYACAAAACEAWvQsW78AAAAVAQAACwAA&#10;AAAAAAAAAAAAAAAfAQAAX3JlbHMvLnJlbHNQSwECLQAUAAYACAAAACEA92R0QsMAAADbAAAADwAA&#10;AAAAAAAAAAAAAAAHAgAAZHJzL2Rvd25yZXYueG1sUEsFBgAAAAADAAMAtwAAAPcCAAAAAA==&#10;" path="m66,l,66e" filled="f" strokecolor="#936">
                      <v:path arrowok="t" o:connecttype="custom" o:connectlocs="66,0;0,66" o:connectangles="0,0"/>
                    </v:shape>
                  </v:group>
                  <v:shape id="Text Box 44" o:spid="_x0000_s1081" type="#_x0000_t202" style="position:absolute;left:8001;top:9184;width:144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VXuwgAAANsAAAAPAAAAZHJzL2Rvd25yZXYueG1sRE/Pa8Iw&#10;FL4P/B/CE7zNVAUZ1ShDNhE96LSH7fbWPNtq81KSWOt/bw6DHT++3/NlZ2rRkvOVZQWjYQKCOLe6&#10;4kJBdvp8fQPhA7LG2jIpeJCH5aL3MsdU2zt/UXsMhYgh7FNUUIbQpFL6vCSDfmgb4sidrTMYInSF&#10;1A7vMdzUcpwkU2mw4thQYkOrkvLr8WYUHM51lujLj2/Xk48824bd3n3/KjXod+8zEIG68C/+c2+0&#10;gmkcG7/EHyAXTwAAAP//AwBQSwECLQAUAAYACAAAACEA2+H2y+4AAACFAQAAEwAAAAAAAAAAAAAA&#10;AAAAAAAAW0NvbnRlbnRfVHlwZXNdLnhtbFBLAQItABQABgAIAAAAIQBa9CxbvwAAABUBAAALAAAA&#10;AAAAAAAAAAAAAB8BAABfcmVscy8ucmVsc1BLAQItABQABgAIAAAAIQDLzVXuwgAAANsAAAAPAAAA&#10;AAAAAAAAAAAAAAcCAABkcnMvZG93bnJldi54bWxQSwUGAAAAAAMAAwC3AAAA9gIAAAAA&#10;" filled="f" fillcolor="#0c9" stroked="f">
                    <v:textbox>
                      <w:txbxContent>
                        <w:p w14:paraId="6DC84E27" w14:textId="77777777" w:rsidR="007D2B78" w:rsidRDefault="007D2B78" w:rsidP="000050F5">
                          <w:pPr>
                            <w:autoSpaceDE w:val="0"/>
                            <w:autoSpaceDN w:val="0"/>
                            <w:adjustRightInd w:val="0"/>
                            <w:rPr>
                              <w:color w:val="000000"/>
                              <w:sz w:val="16"/>
                              <w:szCs w:val="16"/>
                              <w:u w:val="single"/>
                            </w:rPr>
                          </w:pPr>
                          <w:r>
                            <w:rPr>
                              <w:color w:val="000000"/>
                              <w:sz w:val="16"/>
                              <w:szCs w:val="16"/>
                              <w:u w:val="single"/>
                            </w:rPr>
                            <w:t>PSIs: SACTA</w:t>
                          </w:r>
                        </w:p>
                      </w:txbxContent>
                    </v:textbox>
                  </v:shape>
                </v:group>
                <v:shape id="Freeform 45" o:spid="_x0000_s1082" style="position:absolute;left:3441;top:3034;width:3;height:510;visibility:visible;mso-wrap-style:square;v-text-anchor:top" coordsize="1,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Z5nwgAAANsAAAAPAAAAZHJzL2Rvd25yZXYueG1sRI9Li8JA&#10;EITvC/6HoQVv60QPumadiAiCR9/rscn05rGZnpAZTfTXO8KCx6KqvqLmi85U4kaNKywrGA0jEMSp&#10;1QVnCo6H9ecXCOeRNVaWScGdHCyS3sccY21b3tFt7zMRIOxiVJB7X8dSujQng25oa+Lg/drGoA+y&#10;yaRusA1wU8lxFE2kwYLDQo41rXJK//ZXo+B0np2PP6Zst49pK9MyupiCLkoN+t3yG4Snzr/D/+2N&#10;VjCZwetL+AEyeQIAAP//AwBQSwECLQAUAAYACAAAACEA2+H2y+4AAACFAQAAEwAAAAAAAAAAAAAA&#10;AAAAAAAAW0NvbnRlbnRfVHlwZXNdLnhtbFBLAQItABQABgAIAAAAIQBa9CxbvwAAABUBAAALAAAA&#10;AAAAAAAAAAAAAB8BAABfcmVscy8ucmVsc1BLAQItABQABgAIAAAAIQDa1Z5nwgAAANsAAAAPAAAA&#10;AAAAAAAAAAAAAAcCAABkcnMvZG93bnJldi54bWxQSwUGAAAAAAMAAwC3AAAA9gIAAAAA&#10;" path="m,204l,e" filled="f">
                  <v:stroke dashstyle="dash"/>
                  <v:path arrowok="t" o:connecttype="custom" o:connectlocs="0,510;0,0" o:connectangles="0,0"/>
                </v:shape>
                <v:shape id="Freeform 46" o:spid="_x0000_s1083" style="position:absolute;left:3441;top:4534;width:3;height:850;visibility:visible;mso-wrap-style:square;v-text-anchor:top" coordsize="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ZT5vwAAANsAAAAPAAAAZHJzL2Rvd25yZXYueG1sRE/Pa8Iw&#10;FL4P/B/CG+y2ppahrhpFHAMvHtTKro/mmZY1LyXJbPffm4Pg8eP7vdqMthM38qF1rGCa5SCIa6db&#10;Ngqq8/f7AkSIyBo7x6TgnwJs1pOXFZbaDXyk2ykakUI4lKigibEvpQx1QxZD5nrixF2dtxgT9EZq&#10;j0MKt50s8nwmLbacGhrsaddQ/Xv6swr0xyF3VPxcpkMM9sub4rPaFkq9vY7bJYhIY3yKH+69VjBP&#10;69OX9APk+g4AAP//AwBQSwECLQAUAAYACAAAACEA2+H2y+4AAACFAQAAEwAAAAAAAAAAAAAAAAAA&#10;AAAAW0NvbnRlbnRfVHlwZXNdLnhtbFBLAQItABQABgAIAAAAIQBa9CxbvwAAABUBAAALAAAAAAAA&#10;AAAAAAAAAB8BAABfcmVscy8ucmVsc1BLAQItABQABgAIAAAAIQABlZT5vwAAANsAAAAPAAAAAAAA&#10;AAAAAAAAAAcCAABkcnMvZG93bnJldi54bWxQSwUGAAAAAAMAAwC3AAAA8wIAAAAA&#10;" path="m,l,340e" filled="f">
                  <v:stroke dashstyle="dash"/>
                  <v:path arrowok="t" o:connecttype="custom" o:connectlocs="0,0;0,850" o:connectangles="0,0"/>
                </v:shape>
                <v:shape id="Freeform 47" o:spid="_x0000_s1084" style="position:absolute;left:8361;top:3104;width:3;height:450;visibility:visible;mso-wrap-style:square;v-text-anchor:top" coordsize="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fEjxAAAANsAAAAPAAAAZHJzL2Rvd25yZXYueG1sRI9BawIx&#10;FITvBf9DeAVvNVnBVrZGEUGwFhF1sdfH5rlZunlZNqmu/74pCD0OM/MNM1v0rhFX6kLtWUM2UiCI&#10;S29qrjQUp/XLFESIyAYbz6ThTgEW88HTDHPjb3yg6zFWIkE45KjBxtjmUobSksMw8i1x8i6+cxiT&#10;7CppOrwluGvkWKlX6bDmtGCxpZWl8vv44zTsssJO9kZ9Xlaq3m2Kr/PHdjnWevjcL99BROrjf/jR&#10;3hgNbxn8fUk/QM5/AQAA//8DAFBLAQItABQABgAIAAAAIQDb4fbL7gAAAIUBAAATAAAAAAAAAAAA&#10;AAAAAAAAAABbQ29udGVudF9UeXBlc10ueG1sUEsBAi0AFAAGAAgAAAAhAFr0LFu/AAAAFQEAAAsA&#10;AAAAAAAAAAAAAAAAHwEAAF9yZWxzLy5yZWxzUEsBAi0AFAAGAAgAAAAhABqV8SPEAAAA2wAAAA8A&#10;AAAAAAAAAAAAAAAABwIAAGRycy9kb3ducmV2LnhtbFBLBQYAAAAAAwADALcAAAD4AgAAAAA=&#10;" path="m,180l,e" filled="f">
                  <v:stroke dashstyle="dash"/>
                  <v:path arrowok="t" o:connecttype="custom" o:connectlocs="0,450;0,0" o:connectangles="0,0"/>
                </v:shape>
                <v:shape id="Freeform 48" o:spid="_x0000_s1085" style="position:absolute;left:8371;top:3904;width:3;height:1430;visibility:visible;mso-wrap-style:square;v-text-anchor:top" coordsize="1,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GbQxAAAANsAAAAPAAAAZHJzL2Rvd25yZXYueG1sRI9PawIx&#10;FMTvBb9DeIKXolk9WFmNooJUCoW6K3h9bN7+0c3LkqS6fvumUOhxmJnfMKtNb1pxJ+cbywqmkwQE&#10;cWF1w5WCc34YL0D4gKyxtUwKnuRhsx68rDDV9sEnumehEhHCPkUFdQhdKqUvajLoJ7Yjjl5pncEQ&#10;paukdviIcNPKWZLMpcGG40KNHe1rKm7Zt1FQHvS1fL985MHidL7zR//59VooNRr22yWIQH34D/+1&#10;j1rB2wx+v8QfINc/AAAA//8DAFBLAQItABQABgAIAAAAIQDb4fbL7gAAAIUBAAATAAAAAAAAAAAA&#10;AAAAAAAAAABbQ29udGVudF9UeXBlc10ueG1sUEsBAi0AFAAGAAgAAAAhAFr0LFu/AAAAFQEAAAsA&#10;AAAAAAAAAAAAAAAAHwEAAF9yZWxzLy5yZWxzUEsBAi0AFAAGAAgAAAAhALV0ZtDEAAAA2wAAAA8A&#10;AAAAAAAAAAAAAAAABwIAAGRycy9kb3ducmV2LnhtbFBLBQYAAAAAAwADALcAAAD4AgAAAAA=&#10;" path="m,l,572e" filled="f">
                  <v:stroke dashstyle="dash"/>
                  <v:path arrowok="t" o:connecttype="custom" o:connectlocs="0,0;0,1430" o:connectangles="0,0"/>
                </v:shape>
                <v:rect id="Rectangle 49" o:spid="_x0000_s1086" style="position:absolute;left:8301;top:3544;width:120;height:9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C5UwwAAANsAAAAPAAAAZHJzL2Rvd25yZXYueG1sRI/RagIx&#10;FETfC/2HcAt9q1kt2LIaZakIUl/s2g+4bK6bxc1Nuolr+vemUPBxmJkzzHKdbC9GGkLnWMF0UoAg&#10;bpzuuFXwfdy+vIMIEVlj75gU/FKA9erxYYmldlf+orGOrcgQDiUqMDH6UsrQGLIYJs4TZ+/kBosx&#10;y6GVesBrhttezopiLi12nBcMevow1Jzri1VwaIwfZ5vLfK/dT1V/+lQV26TU81OqFiAipXgP/7d3&#10;WsHbK/x9yT9Arm4AAAD//wMAUEsBAi0AFAAGAAgAAAAhANvh9svuAAAAhQEAABMAAAAAAAAAAAAA&#10;AAAAAAAAAFtDb250ZW50X1R5cGVzXS54bWxQSwECLQAUAAYACAAAACEAWvQsW78AAAAVAQAACwAA&#10;AAAAAAAAAAAAAAAfAQAAX3JlbHMvLnJlbHNQSwECLQAUAAYACAAAACEA74guVMMAAADbAAAADwAA&#10;AAAAAAAAAAAAAAAHAgAAZHJzL2Rvd25yZXYueG1sUEsFBgAAAAADAAMAtwAAAPcCAAAAAA==&#10;" fillcolor="#ddd" strokecolor="#936"/>
                <v:line id="Line 50" o:spid="_x0000_s1087" style="position:absolute;visibility:visible;mso-wrap-style:square" from="3501,3544" to="830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KvwwAAANsAAAAPAAAAZHJzL2Rvd25yZXYueG1sRI9BawIx&#10;EIXvBf9DGMFbzSpay9YoKijSQ0vX0vOwGTeLm8myiW7896ZQ6PHx5n1v3nIdbSNu1PnasYLJOANB&#10;XDpdc6Xg+7R/fgXhA7LGxjEpuJOH9WrwtMRcu56/6FaESiQI+xwVmBDaXEpfGrLox64lTt7ZdRZD&#10;kl0ldYd9gttGTrPsRVqsOTUYbGlnqLwUV5ve6K38+TD9/J0/J3E+O7gibo9KjYZx8wYiUAz/x3/p&#10;o1awmMHvlgQAuXoAAAD//wMAUEsBAi0AFAAGAAgAAAAhANvh9svuAAAAhQEAABMAAAAAAAAAAAAA&#10;AAAAAAAAAFtDb250ZW50X1R5cGVzXS54bWxQSwECLQAUAAYACAAAACEAWvQsW78AAAAVAQAACwAA&#10;AAAAAAAAAAAAAAAfAQAAX3JlbHMvLnJlbHNQSwECLQAUAAYACAAAACEAflRyr8MAAADbAAAADwAA&#10;AAAAAAAAAAAAAAAHAgAAZHJzL2Rvd25yZXYueG1sUEsFBgAAAAADAAMAtwAAAPcCAAAAAA==&#10;" strokecolor="#936" strokeweight="1pt">
                  <v:stroke endarrow="open"/>
                </v:line>
                <v:shape id="Text Box 51" o:spid="_x0000_s1088" type="#_x0000_t202" style="position:absolute;left:4401;top:3222;width:29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WytxgAAANsAAAAPAAAAZHJzL2Rvd25yZXYueG1sRI9BS8NA&#10;FITvgv9heYI3u7FFLWk3QaQV0UPbNIf29sy+JtHs27C7pvHfu4LgcZiZb5hlPppODOR8a1nB7SQB&#10;QVxZ3XKtoNyvb+YgfEDW2FkmBd/kIc8uL5aYanvmHQ1FqEWEsE9RQRNCn0rpq4YM+ontiaN3ss5g&#10;iNLVUjs8R7jp5DRJ7qXBluNCgz09NVR9Fl9GwfbUlYn+OPrhebaqytfwtnGHd6Wur8bHBYhAY/gP&#10;/7VftIKHO/j9En+AzH4AAAD//wMAUEsBAi0AFAAGAAgAAAAhANvh9svuAAAAhQEAABMAAAAAAAAA&#10;AAAAAAAAAAAAAFtDb250ZW50X1R5cGVzXS54bWxQSwECLQAUAAYACAAAACEAWvQsW78AAAAVAQAA&#10;CwAAAAAAAAAAAAAAAAAfAQAAX3JlbHMvLnJlbHNQSwECLQAUAAYACAAAACEAoBVsrcYAAADbAAAA&#10;DwAAAAAAAAAAAAAAAAAHAgAAZHJzL2Rvd25yZXYueG1sUEsFBgAAAAADAAMAtwAAAPoCAAAAAA==&#10;" filled="f" fillcolor="#0c9" stroked="f">
                  <v:textbox>
                    <w:txbxContent>
                      <w:p w14:paraId="386B175E" w14:textId="77777777" w:rsidR="007D2B78" w:rsidRDefault="007D2B78" w:rsidP="000050F5">
                        <w:pPr>
                          <w:autoSpaceDE w:val="0"/>
                          <w:autoSpaceDN w:val="0"/>
                          <w:adjustRightInd w:val="0"/>
                          <w:rPr>
                            <w:color w:val="000000"/>
                            <w:sz w:val="18"/>
                            <w:szCs w:val="18"/>
                          </w:rPr>
                        </w:pPr>
                        <w:r>
                          <w:rPr>
                            <w:color w:val="000000"/>
                            <w:sz w:val="18"/>
                            <w:szCs w:val="18"/>
                          </w:rPr>
                          <w:t>Mensaje de Inicio de Secuencia</w:t>
                        </w:r>
                      </w:p>
                    </w:txbxContent>
                  </v:textbox>
                </v:shape>
                <v:rect id="Rectangle 52" o:spid="_x0000_s1089" style="position:absolute;left:3381;top:3544;width:120;height:1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MwwAAANsAAAAPAAAAZHJzL2Rvd25yZXYueG1sRI/BasMw&#10;EETvhf6D2EJvjdwcnOBGCSYhENpL4vYDFmtrmVgr1VIc9e+rQiDHYWbeMKtNsoOYaAy9YwWvswIE&#10;cet0z52Cr8/9yxJEiMgaB8ek4JcCbNaPDyustLvyiaYmdiJDOFSowMToKylDa8himDlPnL1vN1qM&#10;WY6d1CNeM9wOcl4UpbTYc14w6GlrqD03F6vg2Bo/zXeX8kO7n7p596ku9kmp56dUv4GIlOI9fGsf&#10;tIJFCf9f8g+Q6z8AAAD//wMAUEsBAi0AFAAGAAgAAAAhANvh9svuAAAAhQEAABMAAAAAAAAAAAAA&#10;AAAAAAAAAFtDb250ZW50X1R5cGVzXS54bWxQSwECLQAUAAYACAAAACEAWvQsW78AAAAVAQAACwAA&#10;AAAAAAAAAAAAAAAfAQAAX3JlbHMvLnJlbHNQSwECLQAUAAYACAAAACEA//+NzMMAAADbAAAADwAA&#10;AAAAAAAAAAAAAAAHAgAAZHJzL2Rvd25yZXYueG1sUEsFBgAAAAADAAMAtwAAAPcCAAAAAA==&#10;" fillcolor="#ddd" strokecolor="#936"/>
                <v:line id="Line 53" o:spid="_x0000_s1090" style="position:absolute;visibility:visible;mso-wrap-style:square" from="3501,4144" to="8301,4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uzYwwAAANsAAAAPAAAAZHJzL2Rvd25yZXYueG1sRI9BawIx&#10;EIXvhf6HMAVvNavUKlujVKEiHiqu4nnYTDdLN5NlE934741Q6PHx5n1v3nwZbSOu1PnasYLRMANB&#10;XDpdc6XgdPx6nYHwAVlj45gU3MjDcvH8NMdcu54PdC1CJRKEfY4KTAhtLqUvDVn0Q9cSJ+/HdRZD&#10;kl0ldYd9gttGjrPsXVqsOTUYbGltqPwtLja90Vt5/jb9ZMf7UZy8bVwRV1ulBi/x8wNEoBj+j//S&#10;W61gOoXHlgQAubgDAAD//wMAUEsBAi0AFAAGAAgAAAAhANvh9svuAAAAhQEAABMAAAAAAAAAAAAA&#10;AAAAAAAAAFtDb250ZW50X1R5cGVzXS54bWxQSwECLQAUAAYACAAAACEAWvQsW78AAAAVAQAACwAA&#10;AAAAAAAAAAAAAAAfAQAAX3JlbHMvLnJlbHNQSwECLQAUAAYACAAAACEAjobs2MMAAADbAAAADwAA&#10;AAAAAAAAAAAAAAAHAgAAZHJzL2Rvd25yZXYueG1sUEsFBgAAAAADAAMAtwAAAPcCAAAAAA==&#10;" strokecolor="#936" strokeweight="1pt">
                  <v:stroke endarrow="open"/>
                </v:line>
                <v:shape id="Text Box 54" o:spid="_x0000_s1091" type="#_x0000_t202" style="position:absolute;left:4041;top:3424;width:35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MMzwgAAANsAAAAPAAAAZHJzL2Rvd25yZXYueG1sRE/Pa8Iw&#10;FL4P/B/CE3bTVAWVzigypox5cNMetttb82yrzUtJslr/e3MQdvz4fi9WnalFS85XlhWMhgkI4tzq&#10;igsF2XEzmIPwAVljbZkU3MjDatl7WmCq7ZW/qD2EQsQQ9ikqKENoUil9XpJBP7QNceRO1hkMEbpC&#10;aofXGG5qOU6SqTRYcWwosaHXkvLL4c8o+DzVWaLPP77dTt7y7CPs9u77V6nnfrd+ARGoC//ih/td&#10;K5jFsfFL/AFyeQcAAP//AwBQSwECLQAUAAYACAAAACEA2+H2y+4AAACFAQAAEwAAAAAAAAAAAAAA&#10;AAAAAAAAW0NvbnRlbnRfVHlwZXNdLnhtbFBLAQItABQABgAIAAAAIQBa9CxbvwAAABUBAAALAAAA&#10;AAAAAAAAAAAAAB8BAABfcmVscy8ucmVsc1BLAQItABQABgAIAAAAIQBOFMMzwgAAANsAAAAPAAAA&#10;AAAAAAAAAAAAAAcCAABkcnMvZG93bnJldi54bWxQSwUGAAAAAAMAAwC3AAAA9gIAAAAA&#10;" filled="f" fillcolor="#0c9" stroked="f">
                  <v:textbox>
                    <w:txbxContent>
                      <w:p w14:paraId="7F6C4BE2" w14:textId="77777777" w:rsidR="007D2B78" w:rsidRDefault="007D2B78" w:rsidP="000050F5">
                        <w:pPr>
                          <w:autoSpaceDE w:val="0"/>
                          <w:autoSpaceDN w:val="0"/>
                          <w:adjustRightInd w:val="0"/>
                          <w:rPr>
                            <w:color w:val="000000"/>
                            <w:sz w:val="18"/>
                            <w:szCs w:val="18"/>
                          </w:rPr>
                        </w:pPr>
                      </w:p>
                      <w:p w14:paraId="78A81C07" w14:textId="77777777" w:rsidR="007D2B78" w:rsidRDefault="007D2B78" w:rsidP="000050F5">
                        <w:pPr>
                          <w:autoSpaceDE w:val="0"/>
                          <w:autoSpaceDN w:val="0"/>
                          <w:adjustRightInd w:val="0"/>
                          <w:rPr>
                            <w:color w:val="000000"/>
                            <w:sz w:val="18"/>
                            <w:szCs w:val="18"/>
                          </w:rPr>
                        </w:pPr>
                        <w:r>
                          <w:rPr>
                            <w:color w:val="000000"/>
                            <w:sz w:val="18"/>
                            <w:szCs w:val="18"/>
                          </w:rPr>
                          <w:t xml:space="preserve">   Mensaje de Petición de Sectorización</w:t>
                        </w:r>
                      </w:p>
                    </w:txbxContent>
                  </v:textbox>
                </v:shape>
                <v:shape id="Freeform 55" o:spid="_x0000_s1092" style="position:absolute;left:5850;top:4215;width:1;height:795;visibility:visible;mso-wrap-style:square;v-text-anchor:top" coordsize="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4msxQAAANsAAAAPAAAAZHJzL2Rvd25yZXYueG1sRI9Ba8JA&#10;FITvgv9heYXedKPQNkY3QQpCoaVoFKS31+wzG5p9G7Krpv++KxQ8DjPzDbMqBtuKC/W+caxgNk1A&#10;EFdON1wrOOw3kxSED8gaW8ek4Jc8FPl4tMJMuyvv6FKGWkQI+wwVmBC6TEpfGbLop64jjt7J9RZD&#10;lH0tdY/XCLetnCfJs7TYcFww2NGroeqnPFsF8/rYcWPet19DOnv63pjq8/yRKvX4MKyXIAIN4R7+&#10;b79pBS8LuH2JP0DmfwAAAP//AwBQSwECLQAUAAYACAAAACEA2+H2y+4AAACFAQAAEwAAAAAAAAAA&#10;AAAAAAAAAAAAW0NvbnRlbnRfVHlwZXNdLnhtbFBLAQItABQABgAIAAAAIQBa9CxbvwAAABUBAAAL&#10;AAAAAAAAAAAAAAAAAB8BAABfcmVscy8ucmVsc1BLAQItABQABgAIAAAAIQAFR4msxQAAANsAAAAP&#10;AAAAAAAAAAAAAAAAAAcCAABkcnMvZG93bnJldi54bWxQSwUGAAAAAAMAAwC3AAAA+QIAAAAA&#10;" path="m,l,795e" filled="f">
                  <v:stroke dashstyle="dash"/>
                  <v:path arrowok="t" o:connecttype="custom" o:connectlocs="0,0;0,795" o:connectangles="0,0"/>
                </v:shape>
                <w10:wrap type="topAndBottom" anchorx="margin"/>
              </v:group>
            </w:pict>
          </mc:Fallback>
        </mc:AlternateContent>
      </w:r>
    </w:p>
    <w:p w14:paraId="00A09E12" w14:textId="3BE126F2" w:rsidR="00BA7118" w:rsidRPr="00CE0C92" w:rsidRDefault="00BA7118" w:rsidP="00BA7118">
      <w:pPr>
        <w:pStyle w:val="Textoindependiente3"/>
        <w:spacing w:line="360" w:lineRule="auto"/>
        <w:jc w:val="center"/>
        <w:rPr>
          <w:rFonts w:ascii="ENAIRE Titillium Regular" w:eastAsiaTheme="minorHAnsi" w:hAnsi="ENAIRE Titillium Regular" w:cstheme="minorBidi"/>
          <w:b/>
          <w:color w:val="00224C"/>
          <w:sz w:val="20"/>
          <w:szCs w:val="26"/>
          <w:lang w:eastAsia="en-US"/>
        </w:rPr>
      </w:pPr>
      <w:r w:rsidRPr="00CE0C92">
        <w:rPr>
          <w:rFonts w:ascii="ENAIRE Titillium Regular" w:eastAsiaTheme="minorHAnsi" w:hAnsi="ENAIRE Titillium Regular" w:cstheme="minorBidi"/>
          <w:b/>
          <w:color w:val="00224C"/>
          <w:sz w:val="20"/>
          <w:szCs w:val="26"/>
          <w:lang w:eastAsia="en-US"/>
        </w:rPr>
        <w:t xml:space="preserve">Intercambio del mensaje de inicio de secuencia </w:t>
      </w:r>
      <w:r w:rsidR="00707798">
        <w:rPr>
          <w:rFonts w:ascii="ENAIRE Titillium Regular" w:eastAsiaTheme="minorHAnsi" w:hAnsi="ENAIRE Titillium Regular" w:cstheme="minorBidi"/>
          <w:b/>
          <w:color w:val="00224C"/>
          <w:sz w:val="20"/>
          <w:szCs w:val="26"/>
          <w:lang w:eastAsia="en-US"/>
        </w:rPr>
        <w:t>SCV</w:t>
      </w:r>
      <w:r w:rsidRPr="00CE0C92">
        <w:rPr>
          <w:rFonts w:ascii="ENAIRE Titillium Regular" w:eastAsiaTheme="minorHAnsi" w:hAnsi="ENAIRE Titillium Regular" w:cstheme="minorBidi"/>
          <w:b/>
          <w:color w:val="00224C"/>
          <w:sz w:val="20"/>
          <w:szCs w:val="26"/>
          <w:lang w:eastAsia="en-US"/>
        </w:rPr>
        <w:t xml:space="preserve"> </w:t>
      </w:r>
      <w:r w:rsidRPr="00CE0C92">
        <w:rPr>
          <w:rFonts w:ascii="ENAIRE Titillium Regular" w:eastAsiaTheme="minorHAnsi" w:hAnsi="ENAIRE Titillium Regular" w:cstheme="minorBidi"/>
          <w:b/>
          <w:color w:val="00224C"/>
          <w:sz w:val="20"/>
          <w:szCs w:val="26"/>
          <w:lang w:eastAsia="en-US"/>
        </w:rPr>
        <w:sym w:font="Wingdings" w:char="F0E0"/>
      </w:r>
      <w:r w:rsidRPr="00CE0C92">
        <w:rPr>
          <w:rFonts w:ascii="ENAIRE Titillium Regular" w:eastAsiaTheme="minorHAnsi" w:hAnsi="ENAIRE Titillium Regular" w:cstheme="minorBidi"/>
          <w:b/>
          <w:color w:val="00224C"/>
          <w:sz w:val="20"/>
          <w:szCs w:val="26"/>
          <w:lang w:eastAsia="en-US"/>
        </w:rPr>
        <w:t xml:space="preserve"> </w:t>
      </w:r>
      <w:r>
        <w:rPr>
          <w:rFonts w:ascii="ENAIRE Titillium Regular" w:eastAsiaTheme="minorHAnsi" w:hAnsi="ENAIRE Titillium Regular" w:cstheme="minorBidi"/>
          <w:b/>
          <w:color w:val="00224C"/>
          <w:sz w:val="20"/>
          <w:szCs w:val="26"/>
          <w:lang w:eastAsia="en-US"/>
        </w:rPr>
        <w:t>SACTA</w:t>
      </w:r>
    </w:p>
    <w:p w14:paraId="2CDCC5A6" w14:textId="77777777" w:rsidR="00BA7118" w:rsidRPr="00CE0C92" w:rsidRDefault="00BA7118" w:rsidP="00BA7118">
      <w:pPr>
        <w:pStyle w:val="Textoindependiente3"/>
        <w:spacing w:line="360" w:lineRule="auto"/>
        <w:rPr>
          <w:sz w:val="20"/>
        </w:rPr>
      </w:pPr>
    </w:p>
    <w:p w14:paraId="2C97321F" w14:textId="77777777" w:rsidR="00BA7118" w:rsidRPr="009236AB" w:rsidRDefault="00BA7118"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pPr w:leftFromText="141" w:rightFromText="141" w:vertAnchor="text" w:horzAnchor="margin" w:tblpY="234"/>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795"/>
        <w:gridCol w:w="4845"/>
        <w:gridCol w:w="969"/>
      </w:tblGrid>
      <w:tr w:rsidR="00270182" w14:paraId="6A9F14B8" w14:textId="77777777" w:rsidTr="007235B5">
        <w:trPr>
          <w:tblHeader/>
        </w:trPr>
        <w:tc>
          <w:tcPr>
            <w:tcW w:w="1975" w:type="pct"/>
            <w:tcBorders>
              <w:bottom w:val="single" w:sz="12" w:space="0" w:color="auto"/>
            </w:tcBorders>
            <w:shd w:val="clear" w:color="auto" w:fill="DAEEF3" w:themeFill="accent5" w:themeFillTint="33"/>
          </w:tcPr>
          <w:p w14:paraId="3F6A92CF" w14:textId="22FCE5CC" w:rsidR="00270182" w:rsidRPr="0031425D" w:rsidRDefault="00270182" w:rsidP="00270182">
            <w:pPr>
              <w:jc w:val="center"/>
              <w:rPr>
                <w:b/>
                <w:bCs/>
                <w:sz w:val="18"/>
                <w:szCs w:val="18"/>
              </w:rPr>
            </w:pPr>
            <w:r>
              <w:rPr>
                <w:b/>
                <w:sz w:val="18"/>
              </w:rPr>
              <w:t>CAMPO</w:t>
            </w:r>
          </w:p>
        </w:tc>
        <w:tc>
          <w:tcPr>
            <w:tcW w:w="2521" w:type="pct"/>
            <w:tcBorders>
              <w:bottom w:val="single" w:sz="12" w:space="0" w:color="auto"/>
            </w:tcBorders>
            <w:shd w:val="clear" w:color="auto" w:fill="DAEEF3" w:themeFill="accent5" w:themeFillTint="33"/>
          </w:tcPr>
          <w:p w14:paraId="768EF297" w14:textId="70CDF23C" w:rsidR="00270182" w:rsidRPr="0031425D" w:rsidRDefault="00270182" w:rsidP="00270182">
            <w:pPr>
              <w:jc w:val="center"/>
              <w:rPr>
                <w:b/>
                <w:bCs/>
                <w:sz w:val="18"/>
                <w:szCs w:val="18"/>
              </w:rPr>
            </w:pPr>
            <w:r>
              <w:rPr>
                <w:b/>
                <w:sz w:val="18"/>
              </w:rPr>
              <w:t>CONTENIDO</w:t>
            </w:r>
          </w:p>
        </w:tc>
        <w:tc>
          <w:tcPr>
            <w:tcW w:w="504" w:type="pct"/>
            <w:tcBorders>
              <w:bottom w:val="single" w:sz="12" w:space="0" w:color="auto"/>
            </w:tcBorders>
            <w:shd w:val="clear" w:color="auto" w:fill="DAEEF3" w:themeFill="accent5" w:themeFillTint="33"/>
          </w:tcPr>
          <w:p w14:paraId="64FD75DA" w14:textId="61C4B231" w:rsidR="00270182" w:rsidRPr="0031425D" w:rsidRDefault="00270182" w:rsidP="00270182">
            <w:pPr>
              <w:jc w:val="center"/>
              <w:rPr>
                <w:b/>
                <w:bCs/>
                <w:sz w:val="18"/>
                <w:szCs w:val="18"/>
              </w:rPr>
            </w:pPr>
            <w:r>
              <w:rPr>
                <w:b/>
                <w:sz w:val="18"/>
              </w:rPr>
              <w:t>TAMAÑO</w:t>
            </w:r>
          </w:p>
        </w:tc>
      </w:tr>
      <w:tr w:rsidR="00BA7118" w14:paraId="585D9F3D" w14:textId="77777777" w:rsidTr="000C79C4">
        <w:tc>
          <w:tcPr>
            <w:tcW w:w="1975" w:type="pct"/>
            <w:tcBorders>
              <w:bottom w:val="single" w:sz="2" w:space="0" w:color="auto"/>
              <w:right w:val="single" w:sz="2" w:space="0" w:color="auto"/>
            </w:tcBorders>
            <w:shd w:val="clear" w:color="auto" w:fill="F2F2F2" w:themeFill="background1" w:themeFillShade="F2"/>
            <w:vAlign w:val="center"/>
          </w:tcPr>
          <w:p w14:paraId="73EABF97" w14:textId="08FA1864" w:rsidR="00BA7118" w:rsidRPr="005C1A7A" w:rsidRDefault="00270182" w:rsidP="00BA7118">
            <w:pPr>
              <w:spacing w:before="60" w:after="60"/>
              <w:rPr>
                <w:rFonts w:cs="Arial"/>
                <w:sz w:val="16"/>
                <w:szCs w:val="16"/>
              </w:rPr>
            </w:pPr>
            <w:r>
              <w:rPr>
                <w:sz w:val="18"/>
              </w:rPr>
              <w:t>DOMINIO ORIGEN</w:t>
            </w:r>
          </w:p>
        </w:tc>
        <w:tc>
          <w:tcPr>
            <w:tcW w:w="2521" w:type="pct"/>
            <w:tcBorders>
              <w:left w:val="single" w:sz="2" w:space="0" w:color="auto"/>
              <w:bottom w:val="single" w:sz="2" w:space="0" w:color="auto"/>
              <w:right w:val="single" w:sz="2" w:space="0" w:color="auto"/>
            </w:tcBorders>
            <w:shd w:val="clear" w:color="auto" w:fill="F2F2F2" w:themeFill="background1" w:themeFillShade="F2"/>
            <w:vAlign w:val="center"/>
          </w:tcPr>
          <w:p w14:paraId="0FC50183" w14:textId="77777777" w:rsidR="00BA7118" w:rsidRPr="00BA4097" w:rsidRDefault="00BA7118" w:rsidP="00BA7118">
            <w:pPr>
              <w:spacing w:before="60" w:after="60"/>
              <w:rPr>
                <w:sz w:val="18"/>
              </w:rPr>
            </w:pPr>
            <w:r w:rsidRPr="00BA4097">
              <w:rPr>
                <w:sz w:val="18"/>
              </w:rPr>
              <w:t>SACTA</w:t>
            </w:r>
          </w:p>
        </w:tc>
        <w:tc>
          <w:tcPr>
            <w:tcW w:w="504" w:type="pct"/>
            <w:tcBorders>
              <w:left w:val="single" w:sz="2" w:space="0" w:color="auto"/>
              <w:bottom w:val="single" w:sz="2" w:space="0" w:color="auto"/>
            </w:tcBorders>
            <w:shd w:val="clear" w:color="auto" w:fill="F2F2F2" w:themeFill="background1" w:themeFillShade="F2"/>
            <w:vAlign w:val="center"/>
          </w:tcPr>
          <w:p w14:paraId="13D7C999"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1 byte</w:t>
            </w:r>
          </w:p>
        </w:tc>
      </w:tr>
      <w:tr w:rsidR="00270182" w14:paraId="48CC5B5D"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AB2CAE4" w14:textId="2C5C07E0" w:rsidR="00270182" w:rsidRPr="005C1A7A" w:rsidRDefault="00270182" w:rsidP="00270182">
            <w:pPr>
              <w:spacing w:before="60" w:after="60"/>
              <w:rPr>
                <w:rFonts w:cs="Arial"/>
                <w:sz w:val="16"/>
                <w:szCs w:val="16"/>
                <w:lang w:val="fr-FR"/>
              </w:rPr>
            </w:pPr>
            <w:r>
              <w:rPr>
                <w:sz w:val="18"/>
              </w:rPr>
              <w:t>CENTR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581E5D9A" w14:textId="18ADA8A8" w:rsidR="00270182" w:rsidRPr="00BA4097" w:rsidRDefault="00270182" w:rsidP="00270182">
            <w:pPr>
              <w:spacing w:before="60" w:after="60"/>
              <w:rPr>
                <w:sz w:val="18"/>
              </w:rPr>
            </w:pPr>
            <w:r>
              <w:rPr>
                <w:sz w:val="18"/>
              </w:rPr>
              <w:t xml:space="preserve">Número asignado en archivos de configuración </w:t>
            </w:r>
            <w:r w:rsidR="000C79C4">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1FF9AF72" w14:textId="77777777" w:rsidR="00270182" w:rsidRPr="005C1A7A" w:rsidRDefault="00270182" w:rsidP="00270182">
            <w:pPr>
              <w:spacing w:before="60" w:after="60"/>
              <w:jc w:val="center"/>
              <w:rPr>
                <w:rFonts w:cs="Arial"/>
                <w:sz w:val="16"/>
                <w:szCs w:val="16"/>
              </w:rPr>
            </w:pPr>
            <w:r w:rsidRPr="005C1A7A">
              <w:rPr>
                <w:rFonts w:cs="Arial"/>
                <w:sz w:val="16"/>
                <w:szCs w:val="16"/>
              </w:rPr>
              <w:t>1 byte</w:t>
            </w:r>
          </w:p>
        </w:tc>
      </w:tr>
      <w:tr w:rsidR="00BA7118" w14:paraId="683E2C41"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62D9EC67" w14:textId="0FBCCCC6" w:rsidR="00BA7118" w:rsidRPr="006B7C87" w:rsidRDefault="00270182" w:rsidP="00BA7118">
            <w:pPr>
              <w:spacing w:before="60" w:after="60"/>
              <w:rPr>
                <w:rFonts w:ascii="Arial" w:hAnsi="Arial" w:cs="Arial"/>
                <w:sz w:val="16"/>
                <w:szCs w:val="16"/>
                <w:lang w:val="en-GB"/>
              </w:rPr>
            </w:pPr>
            <w:r>
              <w:rPr>
                <w:sz w:val="18"/>
              </w:rPr>
              <w:t>USUARI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D4F21A7" w14:textId="32929B43" w:rsidR="00BA7118" w:rsidRPr="000D7393" w:rsidRDefault="00613C99" w:rsidP="00BA7118">
            <w:pPr>
              <w:spacing w:before="60" w:after="60"/>
              <w:rPr>
                <w:sz w:val="18"/>
                <w:lang w:val="en-GB"/>
              </w:rPr>
            </w:pPr>
            <w:r w:rsidRPr="000D7393">
              <w:rPr>
                <w:sz w:val="18"/>
                <w:lang w:val="en-GB"/>
              </w:rPr>
              <w:t>SCV1, SCV2, SCV 3, SCV 4 o SCV 5</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3FCAF5A2"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2 bytes</w:t>
            </w:r>
          </w:p>
        </w:tc>
      </w:tr>
      <w:tr w:rsidR="00BA7118" w14:paraId="07D2A63C"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3434A2BD" w14:textId="52799D07" w:rsidR="00BA7118" w:rsidRPr="005C1A7A" w:rsidRDefault="00270182" w:rsidP="00BA7118">
            <w:pPr>
              <w:spacing w:before="60" w:after="60"/>
              <w:rPr>
                <w:rFonts w:cs="Arial"/>
                <w:sz w:val="16"/>
                <w:szCs w:val="16"/>
                <w:lang w:val="fr-FR"/>
              </w:rPr>
            </w:pPr>
            <w:r>
              <w:rPr>
                <w:sz w:val="18"/>
              </w:rPr>
              <w:t>DOMIN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254006E" w14:textId="77777777" w:rsidR="00BA7118" w:rsidRPr="00BA4097" w:rsidRDefault="00BA7118" w:rsidP="00BA7118">
            <w:pPr>
              <w:spacing w:before="60" w:after="60"/>
              <w:rPr>
                <w:sz w:val="18"/>
              </w:rPr>
            </w:pPr>
            <w:r w:rsidRPr="00BA4097">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BA158A6"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1 byte</w:t>
            </w:r>
          </w:p>
        </w:tc>
      </w:tr>
      <w:tr w:rsidR="00270182" w14:paraId="7A3EDE3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tcPr>
          <w:p w14:paraId="373FFBAD" w14:textId="21013608" w:rsidR="00270182" w:rsidRPr="005C1A7A" w:rsidRDefault="00270182" w:rsidP="00270182">
            <w:pPr>
              <w:spacing w:before="60" w:after="60"/>
              <w:rPr>
                <w:rFonts w:cs="Arial"/>
                <w:sz w:val="16"/>
                <w:szCs w:val="16"/>
                <w:lang w:val="fr-FR"/>
              </w:rPr>
            </w:pPr>
            <w:r>
              <w:rPr>
                <w:sz w:val="18"/>
              </w:rPr>
              <w:t>CENTR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2CA6F850" w14:textId="682DA680" w:rsidR="00270182" w:rsidRPr="00BA4097" w:rsidRDefault="00270182" w:rsidP="00270182">
            <w:pPr>
              <w:spacing w:before="60" w:after="60"/>
              <w:rPr>
                <w:sz w:val="18"/>
              </w:rPr>
            </w:pPr>
            <w:r>
              <w:rPr>
                <w:sz w:val="18"/>
              </w:rPr>
              <w:t xml:space="preserve">Número asignado en archivos de configuración </w:t>
            </w:r>
            <w:r w:rsidR="000C79C4">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1C90CE16"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564CB5B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8E07F22" w14:textId="4895C73D" w:rsidR="00270182" w:rsidRPr="005C1A7A" w:rsidRDefault="00270182" w:rsidP="00270182">
            <w:pPr>
              <w:spacing w:before="60" w:after="60"/>
              <w:rPr>
                <w:rFonts w:cs="Arial"/>
                <w:sz w:val="16"/>
                <w:szCs w:val="16"/>
                <w:lang w:val="fr-FR"/>
              </w:rPr>
            </w:pPr>
            <w:r>
              <w:rPr>
                <w:sz w:val="18"/>
              </w:rPr>
              <w:t>USUAR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77A2560" w14:textId="77777777" w:rsidR="00270182" w:rsidRPr="00BA4097" w:rsidRDefault="00270182" w:rsidP="00270182">
            <w:pPr>
              <w:spacing w:before="60" w:after="60"/>
              <w:rPr>
                <w:sz w:val="18"/>
              </w:rPr>
            </w:pPr>
            <w:r w:rsidRPr="00BA4097">
              <w:rPr>
                <w:sz w:val="18"/>
              </w:rPr>
              <w:t xml:space="preserve">SPSI_PSI (Grupo de </w:t>
            </w:r>
            <w:proofErr w:type="spellStart"/>
            <w:r w:rsidRPr="00BA4097">
              <w:rPr>
                <w:sz w:val="18"/>
              </w:rPr>
              <w:t>PSIs</w:t>
            </w:r>
            <w:proofErr w:type="spellEnd"/>
            <w:r w:rsidRPr="00BA4097">
              <w:rPr>
                <w:sz w:val="18"/>
              </w:rPr>
              <w:t>)</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3F8AE89"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2FEE0B8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7E4995B" w14:textId="00AE5AA1" w:rsidR="00270182" w:rsidRPr="005C1A7A" w:rsidRDefault="00270182" w:rsidP="00270182">
            <w:pPr>
              <w:spacing w:before="60" w:after="60"/>
              <w:rPr>
                <w:rFonts w:cs="Arial"/>
                <w:sz w:val="16"/>
                <w:szCs w:val="16"/>
              </w:rPr>
            </w:pPr>
            <w:r>
              <w:rPr>
                <w:sz w:val="18"/>
              </w:rPr>
              <w:t>SESIÓ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7DC0A67" w14:textId="77777777" w:rsidR="00270182" w:rsidRPr="00BA4097" w:rsidRDefault="00270182" w:rsidP="00270182">
            <w:pPr>
              <w:spacing w:before="60" w:after="60"/>
              <w:rPr>
                <w:sz w:val="18"/>
              </w:rPr>
            </w:pPr>
            <w:r w:rsidRPr="00BA4097">
              <w:rPr>
                <w:sz w:val="18"/>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F880329"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3C804700"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A3DB08E" w14:textId="44A350AD" w:rsidR="00270182" w:rsidRPr="00270182" w:rsidRDefault="00270182" w:rsidP="00270182">
            <w:pPr>
              <w:spacing w:before="60" w:after="60"/>
              <w:rPr>
                <w:rFonts w:cs="Arial"/>
                <w:b/>
                <w:sz w:val="16"/>
                <w:szCs w:val="16"/>
              </w:rPr>
            </w:pPr>
            <w:r w:rsidRPr="00270182">
              <w:rPr>
                <w:b/>
                <w:sz w:val="18"/>
              </w:rPr>
              <w:t>TIPO DE MENSAJE</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BAB285B" w14:textId="5269E590" w:rsidR="00270182" w:rsidRPr="005C1A7A" w:rsidRDefault="00270182" w:rsidP="004F7219">
            <w:pPr>
              <w:spacing w:before="60" w:after="60"/>
              <w:rPr>
                <w:rFonts w:cs="Arial"/>
                <w:b/>
                <w:sz w:val="16"/>
                <w:szCs w:val="16"/>
              </w:rPr>
            </w:pPr>
            <w:r w:rsidRPr="005C1A7A">
              <w:rPr>
                <w:rFonts w:cs="Arial"/>
                <w:b/>
                <w:sz w:val="16"/>
                <w:szCs w:val="16"/>
              </w:rPr>
              <w:t>“</w:t>
            </w:r>
            <w:r>
              <w:rPr>
                <w:rFonts w:cs="Arial"/>
                <w:b/>
                <w:sz w:val="16"/>
                <w:szCs w:val="16"/>
              </w:rPr>
              <w:t>0</w:t>
            </w:r>
            <w:r w:rsidRPr="005C1A7A">
              <w:rPr>
                <w:rFonts w:cs="Arial"/>
                <w:b/>
                <w:sz w:val="16"/>
                <w:szCs w:val="16"/>
              </w:rPr>
              <w:t>” (</w:t>
            </w:r>
            <w:r>
              <w:rPr>
                <w:rFonts w:cs="Arial"/>
                <w:b/>
                <w:sz w:val="16"/>
                <w:szCs w:val="16"/>
              </w:rPr>
              <w:t>00 00</w:t>
            </w:r>
            <w:r w:rsidRPr="005C1A7A">
              <w:rPr>
                <w:rFonts w:cs="Arial"/>
                <w:b/>
                <w:sz w:val="16"/>
                <w:szCs w:val="16"/>
              </w:rPr>
              <w:t xml:space="preserve"> </w:t>
            </w:r>
            <w:proofErr w:type="spellStart"/>
            <w:r w:rsidRPr="005C1A7A">
              <w:rPr>
                <w:rFonts w:cs="Arial"/>
                <w:b/>
                <w:sz w:val="16"/>
                <w:szCs w:val="16"/>
              </w:rPr>
              <w:t>Hex</w:t>
            </w:r>
            <w:proofErr w:type="spellEnd"/>
            <w:r w:rsidRPr="005C1A7A">
              <w:rPr>
                <w:rFonts w:cs="Arial"/>
                <w:b/>
                <w:sz w:val="16"/>
                <w:szCs w:val="16"/>
              </w:rPr>
              <w:t xml:space="preserve">.) = </w:t>
            </w:r>
            <w:r w:rsidR="004F7219">
              <w:rPr>
                <w:rFonts w:cs="Arial"/>
                <w:b/>
                <w:sz w:val="16"/>
                <w:szCs w:val="16"/>
              </w:rPr>
              <w:t>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037ECB2" w14:textId="77777777" w:rsidR="00270182" w:rsidRPr="005C1A7A" w:rsidRDefault="00270182" w:rsidP="00270182">
            <w:pPr>
              <w:spacing w:before="60" w:after="60"/>
              <w:jc w:val="center"/>
              <w:rPr>
                <w:rFonts w:cs="Arial"/>
                <w:b/>
                <w:sz w:val="16"/>
                <w:szCs w:val="16"/>
              </w:rPr>
            </w:pPr>
            <w:r w:rsidRPr="005C1A7A">
              <w:rPr>
                <w:rFonts w:cs="Arial"/>
                <w:b/>
                <w:sz w:val="16"/>
                <w:szCs w:val="16"/>
              </w:rPr>
              <w:t>2 bytes</w:t>
            </w:r>
          </w:p>
        </w:tc>
      </w:tr>
      <w:tr w:rsidR="00270182" w:rsidRPr="0070143F" w14:paraId="561EFB27"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203098C7" w14:textId="43BFE35F" w:rsidR="00270182" w:rsidRPr="0070143F" w:rsidRDefault="00270182" w:rsidP="00270182">
            <w:pPr>
              <w:spacing w:before="60" w:after="60"/>
              <w:rPr>
                <w:rFonts w:cs="Arial"/>
                <w:sz w:val="16"/>
                <w:szCs w:val="16"/>
                <w:lang w:val="fr-FR"/>
              </w:rPr>
            </w:pPr>
            <w:r>
              <w:rPr>
                <w:sz w:val="18"/>
              </w:rPr>
              <w:t>OPCIÓN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361D29A" w14:textId="2736DAC6" w:rsidR="00270182" w:rsidRPr="000D7393" w:rsidRDefault="00270182" w:rsidP="003F7548">
            <w:pPr>
              <w:spacing w:before="60" w:after="60"/>
              <w:rPr>
                <w:rFonts w:cs="Arial"/>
                <w:sz w:val="16"/>
                <w:szCs w:val="16"/>
              </w:rPr>
            </w:pPr>
            <w:r w:rsidRPr="000D7393">
              <w:rPr>
                <w:rFonts w:cs="Arial"/>
                <w:sz w:val="16"/>
                <w:szCs w:val="16"/>
              </w:rPr>
              <w:t xml:space="preserve">“010” = </w:t>
            </w:r>
            <w:r w:rsidR="003F7548" w:rsidRPr="000D7393">
              <w:rPr>
                <w:rFonts w:cs="Arial"/>
                <w:sz w:val="16"/>
                <w:szCs w:val="16"/>
              </w:rPr>
              <w:t>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AD91C49"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3 bits</w:t>
            </w:r>
          </w:p>
        </w:tc>
      </w:tr>
      <w:tr w:rsidR="00270182" w:rsidRPr="0070143F" w14:paraId="26732B5F"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D95F0D0" w14:textId="5B735C0F" w:rsidR="00270182" w:rsidRPr="0070143F" w:rsidRDefault="00270182" w:rsidP="00270182">
            <w:pPr>
              <w:spacing w:before="60" w:after="60"/>
              <w:rPr>
                <w:rFonts w:cs="Arial"/>
                <w:sz w:val="16"/>
                <w:szCs w:val="16"/>
                <w:lang w:val="fr-FR"/>
              </w:rPr>
            </w:pPr>
            <w:r>
              <w:rPr>
                <w:sz w:val="18"/>
              </w:rPr>
              <w:t>NÚMERO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C44601B" w14:textId="77777777" w:rsidR="00270182" w:rsidRPr="0070143F" w:rsidRDefault="00270182" w:rsidP="00270182">
            <w:pPr>
              <w:spacing w:before="60" w:after="60"/>
              <w:rPr>
                <w:rFonts w:cs="Arial"/>
                <w:sz w:val="16"/>
                <w:szCs w:val="16"/>
                <w:lang w:val="fr-FR"/>
              </w:rPr>
            </w:pPr>
            <w:r>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627F872"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13 bits</w:t>
            </w:r>
          </w:p>
        </w:tc>
      </w:tr>
      <w:tr w:rsidR="00270182" w:rsidRPr="0070143F" w14:paraId="679DE19E"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2B539BF4" w14:textId="0EA34E84" w:rsidR="00270182" w:rsidRPr="0070143F" w:rsidRDefault="00270182" w:rsidP="00270182">
            <w:pPr>
              <w:spacing w:before="60" w:after="60"/>
              <w:rPr>
                <w:rFonts w:cs="Arial"/>
                <w:sz w:val="16"/>
                <w:szCs w:val="16"/>
                <w:lang w:val="fr-FR"/>
              </w:rPr>
            </w:pPr>
            <w:r>
              <w:rPr>
                <w:sz w:val="18"/>
              </w:rPr>
              <w:t>LONGITUD</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1929B35" w14:textId="77777777" w:rsidR="00270182" w:rsidRPr="0070143F" w:rsidRDefault="00270182" w:rsidP="00270182">
            <w:pPr>
              <w:spacing w:before="60" w:after="60"/>
              <w:rPr>
                <w:rFonts w:cs="Arial"/>
                <w:sz w:val="16"/>
                <w:szCs w:val="16"/>
                <w:lang w:val="fr-FR"/>
              </w:rPr>
            </w:pPr>
            <w:r w:rsidRPr="0070143F">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3059299B"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2 bytes</w:t>
            </w:r>
          </w:p>
        </w:tc>
      </w:tr>
      <w:tr w:rsidR="00270182" w:rsidRPr="0070143F" w14:paraId="6E02D6DB" w14:textId="77777777" w:rsidTr="000C79C4">
        <w:tc>
          <w:tcPr>
            <w:tcW w:w="1975" w:type="pct"/>
            <w:tcBorders>
              <w:top w:val="single" w:sz="2" w:space="0" w:color="auto"/>
              <w:bottom w:val="single" w:sz="12" w:space="0" w:color="auto"/>
              <w:right w:val="single" w:sz="2" w:space="0" w:color="auto"/>
            </w:tcBorders>
            <w:shd w:val="clear" w:color="auto" w:fill="F2F2F2" w:themeFill="background1" w:themeFillShade="F2"/>
            <w:vAlign w:val="center"/>
          </w:tcPr>
          <w:p w14:paraId="2EE56116" w14:textId="6E0D15B4" w:rsidR="00270182" w:rsidRPr="0070143F" w:rsidRDefault="00270182" w:rsidP="00270182">
            <w:pPr>
              <w:spacing w:before="60" w:after="60"/>
              <w:rPr>
                <w:rFonts w:cs="Arial"/>
                <w:sz w:val="16"/>
                <w:szCs w:val="16"/>
                <w:lang w:val="fr-FR"/>
              </w:rPr>
            </w:pPr>
            <w:r>
              <w:rPr>
                <w:sz w:val="18"/>
              </w:rPr>
              <w:t>HORA</w:t>
            </w:r>
          </w:p>
        </w:tc>
        <w:tc>
          <w:tcPr>
            <w:tcW w:w="2521" w:type="pct"/>
            <w:tcBorders>
              <w:top w:val="single" w:sz="2" w:space="0" w:color="auto"/>
              <w:left w:val="single" w:sz="2" w:space="0" w:color="auto"/>
              <w:bottom w:val="single" w:sz="12" w:space="0" w:color="auto"/>
              <w:right w:val="single" w:sz="2" w:space="0" w:color="auto"/>
            </w:tcBorders>
            <w:shd w:val="clear" w:color="auto" w:fill="F2F2F2" w:themeFill="background1" w:themeFillShade="F2"/>
            <w:vAlign w:val="center"/>
          </w:tcPr>
          <w:p w14:paraId="30CA580B" w14:textId="69C5A98C" w:rsidR="00270182" w:rsidRPr="000D7393" w:rsidRDefault="00270182" w:rsidP="00270182">
            <w:pPr>
              <w:spacing w:before="60" w:after="60"/>
              <w:rPr>
                <w:rFonts w:cs="Arial"/>
                <w:sz w:val="16"/>
                <w:szCs w:val="16"/>
              </w:rPr>
            </w:pPr>
            <w:r>
              <w:rPr>
                <w:sz w:val="18"/>
              </w:rPr>
              <w:t>Hora UNÍX del mensaje (número de segundos transcurridos desde el 1 de enero de 1970)</w:t>
            </w:r>
          </w:p>
        </w:tc>
        <w:tc>
          <w:tcPr>
            <w:tcW w:w="504" w:type="pct"/>
            <w:tcBorders>
              <w:top w:val="single" w:sz="2" w:space="0" w:color="auto"/>
              <w:left w:val="single" w:sz="2" w:space="0" w:color="auto"/>
              <w:bottom w:val="single" w:sz="12" w:space="0" w:color="auto"/>
            </w:tcBorders>
            <w:shd w:val="clear" w:color="auto" w:fill="F2F2F2" w:themeFill="background1" w:themeFillShade="F2"/>
            <w:vAlign w:val="center"/>
          </w:tcPr>
          <w:p w14:paraId="5DA069AC"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4 bytes</w:t>
            </w:r>
          </w:p>
        </w:tc>
      </w:tr>
    </w:tbl>
    <w:p w14:paraId="7DF9748F" w14:textId="77777777" w:rsidR="00BA7118" w:rsidRDefault="00BA7118" w:rsidP="00BA7118"/>
    <w:p w14:paraId="65F98C74" w14:textId="77777777" w:rsidR="00BA7118" w:rsidRDefault="00BA7118" w:rsidP="00BA7118"/>
    <w:p w14:paraId="7E97AAD8" w14:textId="4BC5523E" w:rsidR="00A23315" w:rsidRPr="00A23315" w:rsidRDefault="00A23315" w:rsidP="00A23315">
      <w:pPr>
        <w:pStyle w:val="Ttulo3"/>
      </w:pPr>
      <w:bookmarkStart w:id="23" w:name="_Toc103405522"/>
      <w:bookmarkStart w:id="24" w:name="_Toc53591411"/>
      <w:r w:rsidRPr="00A23315">
        <w:t>M</w:t>
      </w:r>
      <w:r w:rsidR="00B96B04" w:rsidRPr="00A23315">
        <w:t xml:space="preserve">ensaje de presencia </w:t>
      </w:r>
      <w:r w:rsidR="00B96B04">
        <w:t>SACTA</w:t>
      </w:r>
      <w:r w:rsidR="00B96B04" w:rsidRPr="00A23315">
        <w:t xml:space="preserve"> </w:t>
      </w:r>
      <w:r w:rsidRPr="00A23315">
        <w:sym w:font="Wingdings" w:char="F0E0"/>
      </w:r>
      <w:r w:rsidRPr="00A23315">
        <w:t xml:space="preserve"> </w:t>
      </w:r>
      <w:bookmarkEnd w:id="23"/>
      <w:r w:rsidR="00707798">
        <w:t>SCV</w:t>
      </w:r>
      <w:bookmarkEnd w:id="24"/>
    </w:p>
    <w:p w14:paraId="44C4D82B" w14:textId="162A7BC7" w:rsidR="00A23315" w:rsidRPr="00A23315" w:rsidRDefault="00A23315" w:rsidP="00A23315">
      <w:pPr>
        <w:rPr>
          <w:rFonts w:ascii="ENAIRE Titillium Regular" w:hAnsi="ENAIRE Titillium Regular"/>
          <w:color w:val="00224C"/>
          <w:sz w:val="20"/>
          <w:szCs w:val="20"/>
        </w:rPr>
      </w:pPr>
      <w:r w:rsidRPr="00A23315">
        <w:rPr>
          <w:rFonts w:ascii="ENAIRE Titillium Regular" w:hAnsi="ENAIRE Titillium Regular"/>
          <w:color w:val="00224C"/>
          <w:sz w:val="20"/>
          <w:szCs w:val="20"/>
        </w:rPr>
        <w:t xml:space="preserve">El objetivo de este mensaje es proveer al </w:t>
      </w:r>
      <w:r w:rsidR="00F56833">
        <w:rPr>
          <w:rFonts w:ascii="ENAIRE Titillium Regular" w:hAnsi="ENAIRE Titillium Regular"/>
          <w:color w:val="00224C"/>
          <w:sz w:val="20"/>
          <w:szCs w:val="20"/>
        </w:rPr>
        <w:t>SCV</w:t>
      </w:r>
      <w:r w:rsidRPr="00A23315">
        <w:rPr>
          <w:rFonts w:ascii="ENAIRE Titillium Regular" w:hAnsi="ENAIRE Titillium Regular"/>
          <w:color w:val="00224C"/>
          <w:sz w:val="20"/>
          <w:szCs w:val="20"/>
        </w:rPr>
        <w:t xml:space="preserve"> de la información del estado de SACTA</w:t>
      </w:r>
    </w:p>
    <w:p w14:paraId="1F262464" w14:textId="02207609" w:rsidR="00A23315" w:rsidRDefault="00A23315" w:rsidP="00164295">
      <w:pPr>
        <w:pStyle w:val="Prrafodelista"/>
        <w:numPr>
          <w:ilvl w:val="1"/>
          <w:numId w:val="9"/>
        </w:numPr>
        <w:spacing w:before="240" w:after="0"/>
        <w:contextualSpacing w:val="0"/>
        <w:rPr>
          <w:sz w:val="20"/>
        </w:rPr>
      </w:pPr>
      <w:r>
        <w:rPr>
          <w:sz w:val="20"/>
        </w:rPr>
        <w:lastRenderedPageBreak/>
        <w:t>Este mensaje de “Presencia</w:t>
      </w:r>
      <w:r w:rsidRPr="00047B99">
        <w:rPr>
          <w:sz w:val="20"/>
        </w:rPr>
        <w:t xml:space="preserve"> </w:t>
      </w:r>
      <w:r>
        <w:rPr>
          <w:sz w:val="20"/>
        </w:rPr>
        <w:t>SACTA</w:t>
      </w:r>
      <w:r w:rsidRPr="00047B99">
        <w:rPr>
          <w:sz w:val="20"/>
        </w:rPr>
        <w:t xml:space="preserve"> </w:t>
      </w:r>
      <w:r w:rsidRPr="00047B99">
        <w:rPr>
          <w:sz w:val="20"/>
        </w:rPr>
        <w:sym w:font="Wingdings" w:char="F0E0"/>
      </w:r>
      <w:r w:rsidRPr="00047B99">
        <w:rPr>
          <w:sz w:val="20"/>
        </w:rPr>
        <w:t xml:space="preserve"> </w:t>
      </w:r>
      <w:r w:rsidR="00707798">
        <w:rPr>
          <w:sz w:val="20"/>
        </w:rPr>
        <w:t>SCV</w:t>
      </w:r>
      <w:r w:rsidR="001D67E6">
        <w:rPr>
          <w:sz w:val="20"/>
        </w:rPr>
        <w:t xml:space="preserve">” será del tipo </w:t>
      </w:r>
      <w:r w:rsidR="00CB14CA">
        <w:rPr>
          <w:sz w:val="20"/>
        </w:rPr>
        <w:t xml:space="preserve">IP </w:t>
      </w:r>
      <w:proofErr w:type="spellStart"/>
      <w:r w:rsidR="001D67E6">
        <w:rPr>
          <w:sz w:val="20"/>
        </w:rPr>
        <w:t>Unicast</w:t>
      </w:r>
      <w:proofErr w:type="spellEnd"/>
      <w:r>
        <w:rPr>
          <w:sz w:val="20"/>
        </w:rPr>
        <w:t xml:space="preserve">. </w:t>
      </w:r>
    </w:p>
    <w:p w14:paraId="33D41B44" w14:textId="2D90603A" w:rsidR="00A23315" w:rsidRDefault="00A23315" w:rsidP="00164295">
      <w:pPr>
        <w:pStyle w:val="Prrafodelista"/>
        <w:numPr>
          <w:ilvl w:val="1"/>
          <w:numId w:val="9"/>
        </w:numPr>
        <w:spacing w:before="240" w:after="0"/>
        <w:contextualSpacing w:val="0"/>
        <w:rPr>
          <w:sz w:val="20"/>
          <w:szCs w:val="20"/>
        </w:rPr>
      </w:pPr>
      <w:r>
        <w:rPr>
          <w:sz w:val="20"/>
          <w:szCs w:val="20"/>
        </w:rPr>
        <w:t>Se</w:t>
      </w:r>
      <w:r w:rsidRPr="00A23315">
        <w:rPr>
          <w:sz w:val="20"/>
          <w:szCs w:val="20"/>
        </w:rPr>
        <w:t xml:space="preserve"> enviará por las dos redes de control SACTA periódicamente desde cada PSI al </w:t>
      </w:r>
      <w:r w:rsidR="00F56833">
        <w:rPr>
          <w:sz w:val="20"/>
          <w:szCs w:val="20"/>
        </w:rPr>
        <w:t xml:space="preserve">SCV </w:t>
      </w:r>
      <w:r w:rsidRPr="00A23315">
        <w:rPr>
          <w:sz w:val="20"/>
          <w:szCs w:val="20"/>
        </w:rPr>
        <w:t xml:space="preserve">para que este último conozca el estado de </w:t>
      </w:r>
      <w:r w:rsidR="00CB14CA">
        <w:rPr>
          <w:sz w:val="20"/>
          <w:szCs w:val="20"/>
        </w:rPr>
        <w:t>conectividad</w:t>
      </w:r>
      <w:r w:rsidRPr="00A23315">
        <w:rPr>
          <w:sz w:val="20"/>
          <w:szCs w:val="20"/>
        </w:rPr>
        <w:t xml:space="preserve"> con </w:t>
      </w:r>
      <w:r w:rsidR="00CB14CA">
        <w:rPr>
          <w:sz w:val="20"/>
          <w:szCs w:val="20"/>
        </w:rPr>
        <w:t xml:space="preserve">el sistema </w:t>
      </w:r>
      <w:r w:rsidRPr="00A23315">
        <w:rPr>
          <w:sz w:val="20"/>
          <w:szCs w:val="20"/>
        </w:rPr>
        <w:t>SACTA</w:t>
      </w:r>
      <w:r>
        <w:rPr>
          <w:sz w:val="20"/>
          <w:szCs w:val="20"/>
        </w:rPr>
        <w:t>.</w:t>
      </w:r>
    </w:p>
    <w:p w14:paraId="1003FAD4" w14:textId="14C6DD42" w:rsidR="00A23315" w:rsidRPr="00A23315" w:rsidRDefault="00A23315" w:rsidP="00164295">
      <w:pPr>
        <w:pStyle w:val="Prrafodelista"/>
        <w:numPr>
          <w:ilvl w:val="1"/>
          <w:numId w:val="9"/>
        </w:numPr>
        <w:spacing w:before="240" w:after="0"/>
        <w:contextualSpacing w:val="0"/>
        <w:rPr>
          <w:sz w:val="20"/>
          <w:szCs w:val="20"/>
        </w:rPr>
      </w:pPr>
      <w:r w:rsidRPr="00A23315">
        <w:rPr>
          <w:sz w:val="20"/>
          <w:szCs w:val="20"/>
        </w:rPr>
        <w:t>Se enviará cada 5 se</w:t>
      </w:r>
      <w:r>
        <w:rPr>
          <w:sz w:val="20"/>
          <w:szCs w:val="20"/>
        </w:rPr>
        <w:t xml:space="preserve">gundos por cada una de las </w:t>
      </w:r>
      <w:proofErr w:type="spellStart"/>
      <w:r>
        <w:rPr>
          <w:sz w:val="20"/>
          <w:szCs w:val="20"/>
        </w:rPr>
        <w:t>PSI</w:t>
      </w:r>
      <w:r w:rsidRPr="00A23315">
        <w:rPr>
          <w:sz w:val="20"/>
          <w:szCs w:val="20"/>
        </w:rPr>
        <w:t>s</w:t>
      </w:r>
      <w:proofErr w:type="spellEnd"/>
      <w:r w:rsidRPr="00A23315">
        <w:rPr>
          <w:sz w:val="20"/>
          <w:szCs w:val="20"/>
        </w:rPr>
        <w:t xml:space="preserve"> que estén activas en el sistem</w:t>
      </w:r>
      <w:r>
        <w:rPr>
          <w:sz w:val="20"/>
          <w:szCs w:val="20"/>
        </w:rPr>
        <w:t>a</w:t>
      </w:r>
      <w:r w:rsidRPr="00A23315">
        <w:rPr>
          <w:sz w:val="20"/>
          <w:szCs w:val="20"/>
        </w:rPr>
        <w:t xml:space="preserve">. Si pasados 30 segundos, el </w:t>
      </w:r>
      <w:r w:rsidR="00707798">
        <w:rPr>
          <w:sz w:val="20"/>
          <w:szCs w:val="20"/>
        </w:rPr>
        <w:t>SCV</w:t>
      </w:r>
      <w:r w:rsidRPr="00A23315">
        <w:rPr>
          <w:sz w:val="20"/>
          <w:szCs w:val="20"/>
        </w:rPr>
        <w:t xml:space="preserve"> no recibe ningún mensaje de prese</w:t>
      </w:r>
      <w:r>
        <w:rPr>
          <w:sz w:val="20"/>
          <w:szCs w:val="20"/>
        </w:rPr>
        <w:t xml:space="preserve">ncia de las </w:t>
      </w:r>
      <w:proofErr w:type="spellStart"/>
      <w:r>
        <w:rPr>
          <w:sz w:val="20"/>
          <w:szCs w:val="20"/>
        </w:rPr>
        <w:t>PSI</w:t>
      </w:r>
      <w:r w:rsidRPr="00A23315">
        <w:rPr>
          <w:sz w:val="20"/>
          <w:szCs w:val="20"/>
        </w:rPr>
        <w:t>s</w:t>
      </w:r>
      <w:proofErr w:type="spellEnd"/>
      <w:r w:rsidRPr="00A23315">
        <w:rPr>
          <w:sz w:val="20"/>
          <w:szCs w:val="20"/>
        </w:rPr>
        <w:t>, este informará de la pérdida del enlace con SACTA</w:t>
      </w:r>
      <w:r w:rsidR="004F7219">
        <w:rPr>
          <w:sz w:val="20"/>
          <w:szCs w:val="20"/>
        </w:rPr>
        <w:t xml:space="preserve"> en su sistema de supervisión</w:t>
      </w:r>
      <w:r w:rsidRPr="00A23315">
        <w:rPr>
          <w:sz w:val="20"/>
          <w:szCs w:val="20"/>
        </w:rPr>
        <w:t xml:space="preserve">. Ambos periodos, formarán parte de la información contenida en el mensaje de presencia y podrán ser modificados desde el </w:t>
      </w:r>
      <w:r w:rsidR="00270182">
        <w:rPr>
          <w:sz w:val="20"/>
          <w:szCs w:val="20"/>
        </w:rPr>
        <w:t>sistema de configuración</w:t>
      </w:r>
      <w:r w:rsidRPr="00A23315">
        <w:rPr>
          <w:sz w:val="20"/>
          <w:szCs w:val="20"/>
        </w:rPr>
        <w:t xml:space="preserve"> correspondiente.</w:t>
      </w:r>
    </w:p>
    <w:p w14:paraId="1F077B95" w14:textId="51CA2B26" w:rsidR="00A23315" w:rsidRPr="00270182" w:rsidRDefault="00A23315" w:rsidP="00164295">
      <w:pPr>
        <w:pStyle w:val="Prrafodelista"/>
        <w:numPr>
          <w:ilvl w:val="1"/>
          <w:numId w:val="9"/>
        </w:numPr>
        <w:spacing w:before="240" w:after="0"/>
        <w:contextualSpacing w:val="0"/>
        <w:rPr>
          <w:sz w:val="20"/>
          <w:szCs w:val="20"/>
        </w:rPr>
      </w:pPr>
      <w:r w:rsidRPr="00270182">
        <w:rPr>
          <w:sz w:val="20"/>
          <w:szCs w:val="20"/>
        </w:rPr>
        <w:t xml:space="preserve">SACTA enviará el “mensaje de presencia SACTA </w:t>
      </w:r>
      <w:r w:rsidRPr="00270182">
        <w:rPr>
          <w:sz w:val="20"/>
          <w:szCs w:val="20"/>
        </w:rPr>
        <w:sym w:font="Wingdings" w:char="F0E0"/>
      </w:r>
      <w:r w:rsidRPr="00270182">
        <w:rPr>
          <w:sz w:val="20"/>
          <w:szCs w:val="20"/>
        </w:rPr>
        <w:t xml:space="preserve"> </w:t>
      </w:r>
      <w:r w:rsidR="00707798">
        <w:rPr>
          <w:sz w:val="20"/>
          <w:szCs w:val="20"/>
        </w:rPr>
        <w:t>SCV</w:t>
      </w:r>
      <w:r w:rsidRPr="00270182">
        <w:rPr>
          <w:sz w:val="20"/>
          <w:szCs w:val="20"/>
        </w:rPr>
        <w:t>”:</w:t>
      </w:r>
    </w:p>
    <w:p w14:paraId="7D1CC9EF" w14:textId="55B4A9CC" w:rsidR="00A23315" w:rsidRPr="00270182" w:rsidRDefault="00A23315" w:rsidP="00164295">
      <w:pPr>
        <w:numPr>
          <w:ilvl w:val="0"/>
          <w:numId w:val="14"/>
        </w:numPr>
        <w:rPr>
          <w:rFonts w:ascii="ENAIRE Titillium Regular" w:hAnsi="ENAIRE Titillium Regular"/>
          <w:color w:val="00224C"/>
          <w:sz w:val="20"/>
          <w:szCs w:val="26"/>
        </w:rPr>
      </w:pPr>
      <w:r w:rsidRPr="00270182">
        <w:rPr>
          <w:rFonts w:ascii="ENAIRE Titillium Regular" w:hAnsi="ENAIRE Titillium Regular"/>
          <w:color w:val="00224C"/>
          <w:sz w:val="20"/>
          <w:szCs w:val="26"/>
        </w:rPr>
        <w:t xml:space="preserve">Desde el </w:t>
      </w:r>
      <w:r w:rsidR="004F7219">
        <w:rPr>
          <w:rFonts w:ascii="ENAIRE Titillium Regular" w:hAnsi="ENAIRE Titillium Regular"/>
          <w:color w:val="00224C"/>
          <w:sz w:val="20"/>
          <w:szCs w:val="26"/>
        </w:rPr>
        <w:t>momento del arranque de la PSI</w:t>
      </w:r>
      <w:r w:rsidRPr="00270182">
        <w:rPr>
          <w:rFonts w:ascii="ENAIRE Titillium Regular" w:hAnsi="ENAIRE Titillium Regular"/>
          <w:color w:val="00224C"/>
          <w:sz w:val="20"/>
          <w:szCs w:val="26"/>
        </w:rPr>
        <w:t xml:space="preserve"> (después del envío del mens</w:t>
      </w:r>
      <w:r w:rsidR="00270182">
        <w:rPr>
          <w:rFonts w:ascii="ENAIRE Titillium Regular" w:hAnsi="ENAIRE Titillium Regular"/>
          <w:color w:val="00224C"/>
          <w:sz w:val="20"/>
          <w:szCs w:val="26"/>
        </w:rPr>
        <w:t>aje de inicio de secuencia)</w:t>
      </w:r>
      <w:r w:rsidRPr="00270182">
        <w:rPr>
          <w:rFonts w:ascii="ENAIRE Titillium Regular" w:hAnsi="ENAIRE Titillium Regular"/>
          <w:color w:val="00224C"/>
          <w:sz w:val="20"/>
          <w:szCs w:val="26"/>
        </w:rPr>
        <w:t xml:space="preserve">. </w:t>
      </w:r>
    </w:p>
    <w:p w14:paraId="2BCC135E" w14:textId="77777777" w:rsidR="00A23315" w:rsidRDefault="00A23315" w:rsidP="00A23315"/>
    <w:p w14:paraId="4F0FB8F1" w14:textId="65223FAF" w:rsidR="00A23315" w:rsidRDefault="00A23315" w:rsidP="00A23315">
      <w:pPr>
        <w:ind w:left="284"/>
      </w:pPr>
      <w:r>
        <w:rPr>
          <w:noProof/>
          <w:lang w:eastAsia="es-ES"/>
        </w:rPr>
        <mc:AlternateContent>
          <mc:Choice Requires="wpg">
            <w:drawing>
              <wp:anchor distT="0" distB="0" distL="114300" distR="114300" simplePos="0" relativeHeight="251679232" behindDoc="0" locked="1" layoutInCell="1" allowOverlap="1" wp14:anchorId="1D13B1E6" wp14:editId="144639C0">
                <wp:simplePos x="0" y="0"/>
                <wp:positionH relativeFrom="column">
                  <wp:posOffset>965835</wp:posOffset>
                </wp:positionH>
                <wp:positionV relativeFrom="paragraph">
                  <wp:posOffset>-375285</wp:posOffset>
                </wp:positionV>
                <wp:extent cx="3962400" cy="2286000"/>
                <wp:effectExtent l="3810" t="6350" r="0" b="12700"/>
                <wp:wrapNone/>
                <wp:docPr id="106" name="Grupo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0" cy="2286000"/>
                          <a:chOff x="2961" y="2399"/>
                          <a:chExt cx="6240" cy="3600"/>
                        </a:xfrm>
                      </wpg:grpSpPr>
                      <wpg:grpSp>
                        <wpg:cNvPr id="107" name="Group 83"/>
                        <wpg:cNvGrpSpPr>
                          <a:grpSpLocks/>
                        </wpg:cNvGrpSpPr>
                        <wpg:grpSpPr bwMode="auto">
                          <a:xfrm>
                            <a:off x="2961" y="2399"/>
                            <a:ext cx="6240" cy="3280"/>
                            <a:chOff x="864" y="3744"/>
                            <a:chExt cx="2496" cy="1312"/>
                          </a:xfrm>
                        </wpg:grpSpPr>
                        <wpg:grpSp>
                          <wpg:cNvPr id="108" name="Group 84"/>
                          <wpg:cNvGrpSpPr>
                            <a:grpSpLocks/>
                          </wpg:cNvGrpSpPr>
                          <wpg:grpSpPr bwMode="auto">
                            <a:xfrm>
                              <a:off x="927" y="3744"/>
                              <a:ext cx="129" cy="213"/>
                              <a:chOff x="1311" y="720"/>
                              <a:chExt cx="129" cy="213"/>
                            </a:xfrm>
                          </wpg:grpSpPr>
                          <wps:wsp>
                            <wps:cNvPr id="109" name="Oval 8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0" name="Freeform 8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 name="Freeform 8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 name="Freeform 8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Freeform 8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14" name="Text Box 90"/>
                          <wps:cNvSpPr txBox="1">
                            <a:spLocks noChangeArrowheads="1"/>
                          </wps:cNvSpPr>
                          <wps:spPr bwMode="auto">
                            <a:xfrm>
                              <a:off x="864" y="3984"/>
                              <a:ext cx="38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C8286" w14:textId="3AF5E182" w:rsidR="007D2B78" w:rsidRPr="004F7219" w:rsidRDefault="007D2B78" w:rsidP="00A2331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anchor="t" anchorCtr="0" upright="1">
                            <a:noAutofit/>
                          </wps:bodyPr>
                        </wps:wsp>
                        <wpg:grpSp>
                          <wpg:cNvPr id="115" name="Group 91"/>
                          <wpg:cNvGrpSpPr>
                            <a:grpSpLocks/>
                          </wpg:cNvGrpSpPr>
                          <wpg:grpSpPr bwMode="auto">
                            <a:xfrm>
                              <a:off x="2895" y="3744"/>
                              <a:ext cx="129" cy="213"/>
                              <a:chOff x="1311" y="720"/>
                              <a:chExt cx="129" cy="213"/>
                            </a:xfrm>
                          </wpg:grpSpPr>
                          <wps:wsp>
                            <wps:cNvPr id="116" name="Oval 92"/>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7" name="Freeform 93"/>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Freeform 94"/>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Freeform 95"/>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Freeform 96"/>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21" name="Text Box 97"/>
                          <wps:cNvSpPr txBox="1">
                            <a:spLocks noChangeArrowheads="1"/>
                          </wps:cNvSpPr>
                          <wps:spPr bwMode="auto">
                            <a:xfrm>
                              <a:off x="2736" y="3984"/>
                              <a:ext cx="62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0A78" w14:textId="01690EC8" w:rsidR="007D2B78" w:rsidRDefault="007D2B78" w:rsidP="00A23315">
                                <w:pPr>
                                  <w:autoSpaceDE w:val="0"/>
                                  <w:autoSpaceDN w:val="0"/>
                                  <w:adjustRightInd w:val="0"/>
                                  <w:rPr>
                                    <w:color w:val="000000"/>
                                    <w:sz w:val="16"/>
                                    <w:szCs w:val="16"/>
                                    <w:u w:val="single"/>
                                    <w:lang w:val="fr-FR"/>
                                  </w:rPr>
                                </w:pPr>
                                <w:r>
                                  <w:rPr>
                                    <w:color w:val="000000"/>
                                    <w:sz w:val="16"/>
                                    <w:szCs w:val="16"/>
                                    <w:u w:val="single"/>
                                    <w:lang w:val="fr-FR"/>
                                  </w:rPr>
                                  <w:t>PSI n : SACTA</w:t>
                                </w:r>
                              </w:p>
                            </w:txbxContent>
                          </wps:txbx>
                          <wps:bodyPr rot="0" vert="horz" wrap="square" lIns="91440" tIns="45720" rIns="91440" bIns="45720" anchor="t" anchorCtr="0" upright="1">
                            <a:noAutofit/>
                          </wps:bodyPr>
                        </wps:wsp>
                        <wps:wsp>
                          <wps:cNvPr id="122" name="Freeform 98"/>
                          <wps:cNvSpPr>
                            <a:spLocks/>
                          </wps:cNvSpPr>
                          <wps:spPr bwMode="auto">
                            <a:xfrm>
                              <a:off x="984" y="4116"/>
                              <a:ext cx="1" cy="204"/>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Freeform 99"/>
                          <wps:cNvSpPr>
                            <a:spLocks/>
                          </wps:cNvSpPr>
                          <wps:spPr bwMode="auto">
                            <a:xfrm>
                              <a:off x="984" y="4560"/>
                              <a:ext cx="47" cy="496"/>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Freeform 100"/>
                          <wps:cNvSpPr>
                            <a:spLocks/>
                          </wps:cNvSpPr>
                          <wps:spPr bwMode="auto">
                            <a:xfrm>
                              <a:off x="2952" y="4144"/>
                              <a:ext cx="1" cy="18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Freeform 101"/>
                          <wps:cNvSpPr>
                            <a:spLocks/>
                          </wps:cNvSpPr>
                          <wps:spPr bwMode="auto">
                            <a:xfrm>
                              <a:off x="2956" y="4464"/>
                              <a:ext cx="1" cy="572"/>
                            </a:xfrm>
                            <a:custGeom>
                              <a:avLst/>
                              <a:gdLst>
                                <a:gd name="T0" fmla="*/ 0 w 1"/>
                                <a:gd name="T1" fmla="*/ 0 h 572"/>
                                <a:gd name="T2" fmla="*/ 0 w 1"/>
                                <a:gd name="T3" fmla="*/ 572 h 572"/>
                              </a:gdLst>
                              <a:ahLst/>
                              <a:cxnLst>
                                <a:cxn ang="0">
                                  <a:pos x="T0" y="T1"/>
                                </a:cxn>
                                <a:cxn ang="0">
                                  <a:pos x="T2" y="T3"/>
                                </a:cxn>
                              </a:cxnLst>
                              <a:rect l="0" t="0" r="r" b="b"/>
                              <a:pathLst>
                                <a:path w="1" h="572">
                                  <a:moveTo>
                                    <a:pt x="0" y="0"/>
                                  </a:move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 name="Rectangle 102"/>
                          <wps:cNvSpPr>
                            <a:spLocks noChangeArrowheads="1"/>
                          </wps:cNvSpPr>
                          <wps:spPr bwMode="auto">
                            <a:xfrm>
                              <a:off x="2928" y="4320"/>
                              <a:ext cx="48" cy="576"/>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27" name="Freeform 103"/>
                          <wps:cNvSpPr>
                            <a:spLocks/>
                          </wps:cNvSpPr>
                          <wps:spPr bwMode="auto">
                            <a:xfrm>
                              <a:off x="1002" y="4332"/>
                              <a:ext cx="1920" cy="1"/>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Text Box 104"/>
                          <wps:cNvSpPr txBox="1">
                            <a:spLocks noChangeArrowheads="1"/>
                          </wps:cNvSpPr>
                          <wps:spPr bwMode="auto">
                            <a:xfrm>
                              <a:off x="1488" y="4176"/>
                              <a:ext cx="1248" cy="14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69BD9" w14:textId="77777777" w:rsidR="007D2B78" w:rsidRDefault="007D2B78" w:rsidP="00A23315">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anchor="t" anchorCtr="0" upright="1">
                            <a:noAutofit/>
                          </wps:bodyPr>
                        </wps:wsp>
                        <wps:wsp>
                          <wps:cNvPr id="129" name="Rectangle 105"/>
                          <wps:cNvSpPr>
                            <a:spLocks noChangeArrowheads="1"/>
                          </wps:cNvSpPr>
                          <wps:spPr bwMode="auto">
                            <a:xfrm>
                              <a:off x="960" y="4320"/>
                              <a:ext cx="48" cy="576"/>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s:wsp>
                        <wps:cNvPr id="130" name="Freeform 106"/>
                        <wps:cNvSpPr>
                          <a:spLocks/>
                        </wps:cNvSpPr>
                        <wps:spPr bwMode="auto">
                          <a:xfrm>
                            <a:off x="3321" y="443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1" name="Freeform 107"/>
                        <wps:cNvSpPr>
                          <a:spLocks/>
                        </wps:cNvSpPr>
                        <wps:spPr bwMode="auto">
                          <a:xfrm>
                            <a:off x="3321" y="4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Freeform 108"/>
                        <wps:cNvSpPr>
                          <a:spLocks/>
                        </wps:cNvSpPr>
                        <wps:spPr bwMode="auto">
                          <a:xfrm>
                            <a:off x="5721" y="5039"/>
                            <a:ext cx="118" cy="96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Text Box 109"/>
                        <wps:cNvSpPr txBox="1">
                          <a:spLocks noChangeArrowheads="1"/>
                        </wps:cNvSpPr>
                        <wps:spPr bwMode="auto">
                          <a:xfrm>
                            <a:off x="4761" y="4079"/>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5B025" w14:textId="77777777" w:rsidR="007D2B78" w:rsidRDefault="007D2B78" w:rsidP="00A2331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34" name="Text Box 110"/>
                        <wps:cNvSpPr txBox="1">
                          <a:spLocks noChangeArrowheads="1"/>
                        </wps:cNvSpPr>
                        <wps:spPr bwMode="auto">
                          <a:xfrm>
                            <a:off x="4761" y="4559"/>
                            <a:ext cx="27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34CE4" w14:textId="77777777" w:rsidR="007D2B78" w:rsidRDefault="007D2B78" w:rsidP="00A2331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35" name="Text Box 111"/>
                        <wps:cNvSpPr txBox="1">
                          <a:spLocks noChangeArrowheads="1"/>
                        </wps:cNvSpPr>
                        <wps:spPr bwMode="auto">
                          <a:xfrm>
                            <a:off x="7761" y="4199"/>
                            <a:ext cx="335"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256A7" w14:textId="77777777" w:rsidR="007D2B78" w:rsidRDefault="007D2B78" w:rsidP="00A23315">
                              <w:pPr>
                                <w:autoSpaceDE w:val="0"/>
                                <w:autoSpaceDN w:val="0"/>
                                <w:adjustRightInd w:val="0"/>
                                <w:rPr>
                                  <w:color w:val="000000"/>
                                  <w:sz w:val="16"/>
                                  <w:szCs w:val="16"/>
                                </w:rPr>
                              </w:pPr>
                              <w:r>
                                <w:rPr>
                                  <w:color w:val="000000"/>
                                  <w:sz w:val="16"/>
                                  <w:szCs w:val="16"/>
                                </w:rPr>
                                <w:t>t</w:t>
                              </w:r>
                            </w:p>
                          </w:txbxContent>
                        </wps:txbx>
                        <wps:bodyPr rot="0" vert="horz" wrap="square" lIns="91440" tIns="45720" rIns="91440" bIns="45720" upright="1">
                          <a:noAutofit/>
                        </wps:bodyPr>
                      </wps:wsp>
                      <wps:wsp>
                        <wps:cNvPr id="136" name="Text Box 112"/>
                        <wps:cNvSpPr txBox="1">
                          <a:spLocks noChangeArrowheads="1"/>
                        </wps:cNvSpPr>
                        <wps:spPr bwMode="auto">
                          <a:xfrm>
                            <a:off x="7281" y="4679"/>
                            <a:ext cx="90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EAD27" w14:textId="77777777" w:rsidR="007D2B78" w:rsidRDefault="007D2B78" w:rsidP="00A23315">
                              <w:pPr>
                                <w:autoSpaceDE w:val="0"/>
                                <w:autoSpaceDN w:val="0"/>
                                <w:adjustRightInd w:val="0"/>
                                <w:rPr>
                                  <w:color w:val="000000"/>
                                  <w:sz w:val="16"/>
                                  <w:szCs w:val="16"/>
                                </w:rPr>
                              </w:pPr>
                              <w:r>
                                <w:rPr>
                                  <w:color w:val="000000"/>
                                  <w:sz w:val="16"/>
                                  <w:szCs w:val="16"/>
                                </w:rPr>
                                <w:t xml:space="preserve">t + 5 </w:t>
                              </w:r>
                              <w:proofErr w:type="spellStart"/>
                              <w:r>
                                <w:rPr>
                                  <w:color w:val="000000"/>
                                  <w:sz w:val="16"/>
                                  <w:szCs w:val="16"/>
                                </w:rPr>
                                <w:t>sg</w:t>
                              </w:r>
                              <w:proofErr w:type="spellEnd"/>
                              <w:r>
                                <w:rPr>
                                  <w:color w:val="000000"/>
                                  <w:sz w:val="16"/>
                                  <w:szCs w:val="16"/>
                                </w:rPr>
                                <w:t>.</w:t>
                              </w:r>
                            </w:p>
                          </w:txbxContent>
                        </wps:txbx>
                        <wps:bodyPr rot="0" vert="horz" wrap="square" lIns="91440" tIns="45720" rIns="91440" bIns="45720" upright="1">
                          <a:noAutofit/>
                        </wps:bodyPr>
                      </wps:wsp>
                    </wpg:wgp>
                  </a:graphicData>
                </a:graphic>
                <wp14:sizeRelH relativeFrom="page">
                  <wp14:pctWidth>0</wp14:pctWidth>
                </wp14:sizeRelH>
                <wp14:sizeRelV relativeFrom="page">
                  <wp14:pctHeight>0</wp14:pctHeight>
                </wp14:sizeRelV>
              </wp:anchor>
            </w:drawing>
          </mc:Choice>
          <mc:Fallback>
            <w:pict>
              <v:group w14:anchorId="1D13B1E6" id="Grupo 106" o:spid="_x0000_s1093" style="position:absolute;left:0;text-align:left;margin-left:76.05pt;margin-top:-29.55pt;width:312pt;height:180pt;z-index:251679232" coordorigin="2961,2399" coordsize="6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SrT4wwAANSWAAAOAAAAZHJzL2Uyb0RvYy54bWzsXeuP2soV/16p/4PFx0pc/MLGKORqF5ao&#10;Utp71aTqZy8YsGps1/aGTa/6v/ecMw+PDewLcJZoEokFZhjP8/zOez78+rhNjG9RUcZZOulZv5g9&#10;I0oX2TJO15PeP7/O+6OeUVZhugyTLI0mve9R2fv145//9GGXjyM722TJMioMaCQtx7t80ttUVT4e&#10;DMrFJtqG5S9ZHqVQuMqKbVjBx2I9WBbhDlrfJgPbNL3BLiuWeZEtorKEb2essPeR2l+tokX122pV&#10;RpWRTHrQt4peC3q9x9fBxw/heF2E+SZe8G6Eb+jFNoxTeKhsahZWofFQxHtNbeNFkZXZqvplkW0H&#10;2WoVLyIaA4zGMluj+VRkDzmNZT3erXM5TTC1rXl6c7OLv3/7vTDiJayd6fWMNNzCIn0qHvLMwC9g&#10;enb5egy1PhX5l/z3go0R3n7OFv8uoXjQLsfPa1bZuN/9LVtCg+FDldH0PK6KLTYBAzceaRW+y1WI&#10;HitjAV86gWe7JizWAspse+SZ8IHWabGBxcTf2YFn9QwsdoJAlN3x3+Ov2Y8d+CmWDsIxezB1lneO&#10;jYw+yEHKqfDrqYAlMEbOpWfiwIjEfCjjsUftmRh5Lk2E47tueyJsN4AlxVm0HMt+20TA8RV7giaC&#10;HtJectz259oSgQ1zD12uByTmwbIDvicsWo5wLPcDjI/tB9+WEyS2Q/tnRzcDEKCyPmPlaWfsyybM&#10;Izq6JZ4eubFgCGw+f/sWJsZoyPYV1RHHq2Rny0iz6SZM19FNUWS7TRQuoUsWreIuV36AH0o4mc8e&#10;NsuBLYJTKydJzKwHq4zbBP6qpyUc50VZfYqyrYFvJr0oSeK8xGGF4/Db57JitUUt/DrN5nGS0GlN&#10;UmM36QVDe0g/KLMkXmIhViuL9f00KQyYBKgSOI5HtAbWplEN6F+6pMZw/Hf8fRXGCXsP9ZMU24OR&#10;QHf4O0Z4/wjM4G50N3L7ru3d9V1zNuvfzKdu35tb/nDmzKbTmfU/7Jrljjfxchml2DsBApb7sg3A&#10;4YiRbwkDjVE0Bmua0ymjWc3BDprdIKIFoxJ/aXRAvthaI8Eqx/fZ8juse5ExVAMUhjebrPhvz9gB&#10;ok165X8ewiLqGclfU9g7geUiYazogzvEXWAUasm9WhKmC2hq0ltURc9gH6YVA86HvIjXG3iWRQub&#10;ZjdA3lcx7Ya6XwQNdKZYby9/uCwYEDtc8yKKkGcwRhzClPMCW0wFL6VEzO4LTpLPiJQfEFml/cew&#10;ix0kn861pDRAqR7YQcIdKk4OUM0l37TrJe/4VxjCapsAC/KXgeEYO4NTuroC0DlZwTQ2BnsUtiWa&#10;sBs1DjThKBX8oWwDuis7FG7Y6YaeP6a8k/AONgLwHiYte56VCMXYYyAdXxllovo4yCOVoW9YmUYF&#10;z4NatMHrhxTAsbV5NdiAwKvdI20CkhRW2DfxFkkMjGcDVI2RmW32LfqaUXGF/YNCeKJgA+rSJFVr&#10;sUHIZWOF0EF8GvVQPhZ7rSzmhemdUX3PgX9KgXeGQz3pbaMlHOcIWG18RxPCqeGzNaHjnFYSWyzW&#10;93oo55z+cYRSCOxRysmOJXHhf9zMh6bvOqO+7w+dvuvcmf3b0Xzav5lanuff3U5v71pgcEfTBHuc&#10;ZBOgzqfgQSTmHDdm9lBFxZfNcmcsY4RVZxjYcKyXMZBX2wduF5nfMFnDKhP1BQL/r7jaEEshTl8D&#10;U0Ym/uczI1tn0FE/WJknPjZW4x2ATHU1EAPr1IYYHycesQP4vBYPBwWE2bLkFRBjMWZtZFL7NcRY&#10;NmfqBREVMpVKll6MMSZgDLZIpKTGEBVlHECIPRhSQQZ+f7gVFWgQq0SPrxNmaOIBaByCvxpJcsIZ&#10;hiBihHVpE2eoDQWPNNC8QxZdAw3IrhpoiHIzGYuTcRBhOpNlgMC2gYak8/MDDZdlUJNEKCC0AkOQ&#10;cUgrQBo2YB9PBhpo8QmcQYTwuDavRiIVaIY+4Mx+IyrMeIFsBXp8nUCDEw84A3OB3GINJSrQCG6v&#10;Lm0CDbYBOMPmk1h/FHfgjZZo3o8uSAONBhogiD8WaIB6toGGiPD5gYbr6EdeS6IB3S8DGqEDPglo&#10;PBRGmDpZ1YqpEg0hzZ7MoyINikX7bTSAxkOgET2+TqDBiUeg8Q4CDZYqosoxpGGCj5wJLdFoiUar&#10;zrqzz5xBdQb4w032nUk3oNtioPMVpY3b7NEIiKNVQMeoHuF7YWS6lFFU2s+DUUv8ceALbjxvW3OE&#10;wZObRdFmQRRUaN2QzeaWU+TgGzaCxhfEmOM316OFf7X9UtXCBxb4ZtzaQX/ujfy+O3eH/cA3R33T&#10;Cm4Dz3QDdzZvmmQ/x2l0ugr+hYZoUr0LyUqxMIAQFoPK3kji7aQ3Ygp6EmSPWaWlRRm7T2IXLLD4&#10;S9Yr4vnQbM+OXPV4/0heOGAIgJbxGHRi3T0D9WgQD3IVEs4O1lCccnJkMgI+tsv5E9mjAJ4JTMvP&#10;6T1iAUfGyCZ5jzDjs0IykZJcilBq7xHtPQKs/k/sPQIas5YgHJA55/ABE3L7W0x72ntkrL1HGowg&#10;+ma8kEl5hbfcsz4h4Vh7jxzzu1P5Vu09AqYDydRq75HnHPePeP9a0ptaOigG3KFae4/s6WNVbav2&#10;HkFfRu09wlQl79rBWxv1tFFPCAc/zHtEhpnUQPNEqIno7gmyjPYeeS/e8Np7hKKDnpV9at27cJGG&#10;Y3BNmngNNBpoBOX+UUCDMWRtpRkx8udXmmnvEbIxvh/FmfYe0UCjRs4K+yZHUS6kadXZT6466957&#10;BIPl2t4j7SCsbrxHbN9hTnLOnvsIZG3Q7iP7sf7afeSy7iMUj35d7iNd5N2w98NpgouE0yAdQAcU&#10;1wJnDSFQUmoAIFqU0MYkjT9Inyd5OVPc5lPRNLbpgoMyvLYrtd2cySlH9ZRu6915G9Dj6/RyhokH&#10;J2ccBXImtRuzGk5Tj7EubwbUMDdn4Rx2qpezscD8HKskZI6DDV+zRmj3cZc09DCcheWG5VBZwju2&#10;0ns5U57VhGgrsMqisRQ1sNvJZU9bgWEGhIIMOXxtBX5x+rYjVmB7P+KGJQQ6t85EYtHQI7rF9jKm&#10;WHN5aCcmCEMV0qXBiMy3kHyIAPFwbOdBQFOhyHGVVq4cjGAsT4CRAJmnoQjbYGunwQjzPOqENjqh&#10;Ta2CYvh9yNX+evzqOxGMQFxpKfAtljTz3GhkQyZALhqJVJUY+4NwxEUjS+YwuqxoBM8B0Yg/TZV8&#10;Xi0a1T2+ZtEIR3FcNKrH+DQeaTTS6dV0ejXKI6odZN/oIAupYvfRSEbESfckGeWE/G8Dp/DDi5Lh&#10;Ahoxzb3rtvPecDSCBKmdyUb8WW/GIvg9IFrd42tGIxzFcTQSKPM0FtUzoWUjLRvpZJ8gHpdaNjp6&#10;z8IxRZ0Mt/0HTCCkPk4iuBRBWtj24ejsKdvtwIaQETQnOeBpRdozITO5PGf70G+r8ETqgRdmJzhu&#10;e5jRPw6CjWpnCFZ7ZUQ95S5uBc13IslfUf5zvDlhT5a/TAirCceA7UuHzkOtWrYC9AmkSyfOwT5h&#10;c5hcFlttaY+BT2tkQt8zZO6J8wcaUTXMpBXgnb5SDoomH6ydLDN/zSQxWydbmxfndBK81gk8lIX5&#10;rImda9CPhonzkgGtId6dcThzOmgItcCuBXYtsL/oKqpjLJKMaJWJnCzmcqKI5d344lnuiPNKFmOJ&#10;FEyyBbcEV6C0UOmV3JLO5VSJ6Eudy4lfOtRiS+tcTpL36oRTPUsup05sTjI6UZWrnohPPLtcBbnG&#10;tFhFCgFkgVr7t5PNehaxCjreceJCZz/eSV6TeN4UDo6Dbu4o+rsOT4pei/54QQyKWOK6iZPspVrE&#10;gtmEa3jgFS7gKZ65bIrJUFrESpfcr1SLWBDlwNxNdOQTTYR2FxXXF7/qWt4jIpYDMLCn1WuHO+HO&#10;O/lawxpyAktDzvsJtNWQ00pTpyFHQ464Q5Fhr4acs0IOWE72IOci4XLgqMGknKHZlnIszJaHQg4K&#10;68zR/SQx52CAQduGxJ3q3+yIo4MUwrEaV6eDFLSVSd+6y6+X126hb3QLdWTEnGJlal9S1Y2VyfU9&#10;rpYz/ZaM5FjC88HZQyxtZeIQrrgBKLGkx2Nu9Y0hoPU9FMZUW5lkBuFOFPdXY2VyZGRTTTQs4iQ7&#10;N03XRGM4bBEN20dTFOnyNdFY30+TguUz0HliLpsnRlpbNdEYgyOvuLLIkQEoCtFoB6B0w2n4ktOw&#10;WHqA2p/FwW4SzXBIKgfrgxCNNaOhGQ3yk73A1WQysedFacZDXsTrDdhjmQ9rmt08VNkqrlAFhMjN&#10;Hs4/dHgjO2Z6Y0oxhTS0gwE6Ig32iAshXlsICaRrgCYNmp3o7NZCaY98Z6SBPIR265ysBOsizDfx&#10;YhZWofqZSMk4srNNliyj4uP/AQAA//8DAFBLAwQUAAYACAAAACEAxArKmOEAAAALAQAADwAAAGRy&#10;cy9kb3ducmV2LnhtbEyPQWvCQBCF74X+h2UKvelulGhNsxGRticpVAvibUzGJJjdDdk1if++01N7&#10;e4/5ePNeuh5NI3rqfO2shmiqQJDNXVHbUsP34X3yAsIHtAU2zpKGO3lYZ48PKSaFG+wX9ftQCg6x&#10;PkENVQhtIqXPKzLop64ly7eL6wwGtl0piw4HDjeNnCm1kAZryx8qbGlbUX7d34yGjwGHzTx663fX&#10;y/Z+OsSfx11EWj8/jZtXEIHG8AfDb32uDhl3OrubLbxo2MeziFENk3jFgonlcsHirGGu1Apklsr/&#10;G7IfAAAA//8DAFBLAQItABQABgAIAAAAIQC2gziS/gAAAOEBAAATAAAAAAAAAAAAAAAAAAAAAABb&#10;Q29udGVudF9UeXBlc10ueG1sUEsBAi0AFAAGAAgAAAAhADj9If/WAAAAlAEAAAsAAAAAAAAAAAAA&#10;AAAALwEAAF9yZWxzLy5yZWxzUEsBAi0AFAAGAAgAAAAhACnNKtPjDAAA1JYAAA4AAAAAAAAAAAAA&#10;AAAALgIAAGRycy9lMm9Eb2MueG1sUEsBAi0AFAAGAAgAAAAhAMQKypjhAAAACwEAAA8AAAAAAAAA&#10;AAAAAAAAPQ8AAGRycy9kb3ducmV2LnhtbFBLBQYAAAAABAAEAPMAAABLEAAAAAA=&#10;">
                <v:group id="Group 83" o:spid="_x0000_s1094" style="position:absolute;left:2961;top:2399;width:6240;height:3280" coordorigin="864,3744" coordsize="2496,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group id="Group 84" o:spid="_x0000_s1095" style="position:absolute;left:927;top:3744;width:129;height:21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oval id="Oval 85" o:spid="_x0000_s1096"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CmPwAAAANwAAAAPAAAAZHJzL2Rvd25yZXYueG1sRE9Ni8Iw&#10;EL0v+B/CCF4WTfSwaDVKEQQXetEVz0MzNtVmUpqs1n9vhIW9zeN9zmrTu0bcqQu1Zw3TiQJBXHpT&#10;c6Xh9LMbz0GEiGyw8UwanhRgsx58rDAz/sEHuh9jJVIIhww12BjbTMpQWnIYJr4lTtzFdw5jgl0l&#10;TYePFO4aOVPqSzqsOTVYbGlrqbwdf50GyvPz1n/PCmVjcb18Fs92P6+1Hg37fAkiUh//xX/uvUnz&#10;1QLez6QL5PoFAAD//wMAUEsBAi0AFAAGAAgAAAAhANvh9svuAAAAhQEAABMAAAAAAAAAAAAAAAAA&#10;AAAAAFtDb250ZW50X1R5cGVzXS54bWxQSwECLQAUAAYACAAAACEAWvQsW78AAAAVAQAACwAAAAAA&#10;AAAAAAAAAAAfAQAAX3JlbHMvLnJlbHNQSwECLQAUAAYACAAAACEAYuwpj8AAAADcAAAADwAAAAAA&#10;AAAAAAAAAAAHAgAAZHJzL2Rvd25yZXYueG1sUEsFBgAAAAADAAMAtwAAAPQCAAAAAA==&#10;" filled="f" fillcolor="#0c9" strokecolor="#936"/>
                    <v:shape id="Freeform 86" o:spid="_x0000_s1097"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a8xAAAANwAAAAPAAAAZHJzL2Rvd25yZXYueG1sRI/BbsJA&#10;DETvSP2HlSv1Bht6gCqwoFJUgcqpwAdYWTeJmvVGWRNCv74+IHGzNeOZ5+V6CI3pqUt1ZAfTSQaG&#10;uIi+5tLB+fQ5fgOTBNljE5kc3CjBevU0WmLu45W/qT9KaTSEU44OKpE2tzYVFQVMk9gSq/YTu4Ci&#10;a1da3+FVw0NjX7NsZgPWrA0VtvRRUfF7vAQH2/2mzf767e0ih6/DZvDzXnZz516eh/cFGKFBHub7&#10;9d4r/lTx9RmdwK7+AQAA//8DAFBLAQItABQABgAIAAAAIQDb4fbL7gAAAIUBAAATAAAAAAAAAAAA&#10;AAAAAAAAAABbQ29udGVudF9UeXBlc10ueG1sUEsBAi0AFAAGAAgAAAAhAFr0LFu/AAAAFQEAAAsA&#10;AAAAAAAAAAAAAAAAHwEAAF9yZWxzLy5yZWxzUEsBAi0AFAAGAAgAAAAhALpqFrzEAAAA3AAAAA8A&#10;AAAAAAAAAAAAAAAABwIAAGRycy9kb3ducmV2LnhtbFBLBQYAAAAAAwADALcAAAD4AgAAAAA=&#10;" path="m3,l,75e" filled="f" strokecolor="#936">
                      <v:path arrowok="t" o:connecttype="custom" o:connectlocs="3,0;0,75" o:connectangles="0,0"/>
                    </v:shape>
                    <v:shape id="Freeform 87" o:spid="_x0000_s1098"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2CywwAAANwAAAAPAAAAZHJzL2Rvd25yZXYueG1sRE9Na8JA&#10;EL0X/A/LCN6aTSyIpK6igqXebCq2vY3ZMRvMzqbZVdN/3y0Ivc3jfc5s0dtGXKnztWMFWZKCIC6d&#10;rrlSsH/fPE5B+ICssXFMCn7Iw2I+eJhhrt2N3+hahErEEPY5KjAhtLmUvjRk0SeuJY7cyXUWQ4Rd&#10;JXWHtxhuGzlO04m0WHNsMNjS2lB5Li5WAX99rzbH1fbls0CzPfjd07Icfyg1GvbLZxCB+vAvvrtf&#10;dZyfZfD3TLxAzn8BAAD//wMAUEsBAi0AFAAGAAgAAAAhANvh9svuAAAAhQEAABMAAAAAAAAAAAAA&#10;AAAAAAAAAFtDb250ZW50X1R5cGVzXS54bWxQSwECLQAUAAYACAAAACEAWvQsW78AAAAVAQAACwAA&#10;AAAAAAAAAAAAAAAfAQAAX3JlbHMvLnJlbHNQSwECLQAUAAYACAAAACEASvdgssMAAADcAAAADwAA&#10;AAAAAAAAAAAAAAAHAgAAZHJzL2Rvd25yZXYueG1sUEsFBgAAAAADAAMAtwAAAPcCAAAAAA==&#10;" path="m,3l126,e" filled="f" strokecolor="#936">
                      <v:path arrowok="t" o:connecttype="custom" o:connectlocs="0,3;126,0" o:connectangles="0,0"/>
                    </v:shape>
                    <v:shape id="Freeform 88" o:spid="_x0000_s1099"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6IewAAAANwAAAAPAAAAZHJzL2Rvd25yZXYueG1sRE/basJA&#10;EH0v+A/LCH2rmwgtJbqKCgWFglT9gDE7JsHszJLdmujXdwuFvs3hXGe+HFyrbtSFRthAPslAEZdi&#10;G64MnI4fL++gQkS22AqTgTsFWC5GT3MsrPT8RbdDrFQK4VCggTpGX2gdypochol44sRdpHMYE+wq&#10;bTvsU7hr9TTL3rTDhlNDjZ42NZXXw7cz0If9q5fd52PQqLPK57Len8WY5/GwmoGKNMR/8Z97a9P8&#10;fAq/z6QL9OIHAAD//wMAUEsBAi0AFAAGAAgAAAAhANvh9svuAAAAhQEAABMAAAAAAAAAAAAAAAAA&#10;AAAAAFtDb250ZW50X1R5cGVzXS54bWxQSwECLQAUAAYACAAAACEAWvQsW78AAAAVAQAACwAAAAAA&#10;AAAAAAAAAAAfAQAAX3JlbHMvLnJlbHNQSwECLQAUAAYACAAAACEAVaOiHsAAAADcAAAADwAAAAAA&#10;AAAAAAAAAAAHAgAAZHJzL2Rvd25yZXYueG1sUEsFBgAAAAADAAMAtwAAAPQCAAAAAA==&#10;" path="m,l57,69e" filled="f" strokecolor="#936">
                      <v:path arrowok="t" o:connecttype="custom" o:connectlocs="0,0;57,69" o:connectangles="0,0"/>
                    </v:shape>
                    <v:shape id="Freeform 89" o:spid="_x0000_s1100"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BYTwgAAANwAAAAPAAAAZHJzL2Rvd25yZXYueG1sRE/bisIw&#10;EH0X9h/CLPimqQqiXVNZVgRBRLzg82wzvdBmUpqo1a83Cwu+zeFcZ7HsTC1u1LrSsoLRMAJBnFpd&#10;cq7gfFoPZiCcR9ZYWyYFD3KwTD56C4y1vfOBbkefixDCLkYFhfdNLKVLCzLohrYhDlxmW4M+wDaX&#10;usV7CDe1HEfRVBosOTQU2NBPQWl1vBoFk9V8d77W7jm9/O6qJppnutrulep/dt9fIDx1/i3+d290&#10;mD+awN8z4QKZvAAAAP//AwBQSwECLQAUAAYACAAAACEA2+H2y+4AAACFAQAAEwAAAAAAAAAAAAAA&#10;AAAAAAAAW0NvbnRlbnRfVHlwZXNdLnhtbFBLAQItABQABgAIAAAAIQBa9CxbvwAAABUBAAALAAAA&#10;AAAAAAAAAAAAAB8BAABfcmVscy8ucmVsc1BLAQItABQABgAIAAAAIQCFLBYTwgAAANwAAAAPAAAA&#10;AAAAAAAAAAAAAAcCAABkcnMvZG93bnJldi54bWxQSwUGAAAAAAMAAwC3AAAA9gIAAAAA&#10;" path="m66,l,66e" filled="f" strokecolor="#936">
                      <v:path arrowok="t" o:connecttype="custom" o:connectlocs="66,0;0,66" o:connectangles="0,0"/>
                    </v:shape>
                  </v:group>
                  <v:shape id="Text Box 90" o:spid="_x0000_s1101" type="#_x0000_t202" style="position:absolute;left:864;top:3984;width:384;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T1vxAAAANwAAAAPAAAAZHJzL2Rvd25yZXYueG1sRE9La8JA&#10;EL4L/odlCt7qxlpEUlcpUqW0h/rIod7G7JhEs7NhdxvTf98VCt7m43vObNGZWrTkfGVZwWiYgCDO&#10;ra64UJDtV49TED4ga6wtk4Jf8rCY93szTLW98pbaXShEDGGfooIyhCaV0uclGfRD2xBH7mSdwRCh&#10;K6R2eI3hppZPSTKRBiuODSU2tCwpv+x+jILNqc4SfT74dj1+y7OP8Pnlvo9KDR661xcQgbpwF/+7&#10;33WcP3qG2zPxAjn/AwAA//8DAFBLAQItABQABgAIAAAAIQDb4fbL7gAAAIUBAAATAAAAAAAAAAAA&#10;AAAAAAAAAABbQ29udGVudF9UeXBlc10ueG1sUEsBAi0AFAAGAAgAAAAhAFr0LFu/AAAAFQEAAAsA&#10;AAAAAAAAAAAAAAAAHwEAAF9yZWxzLy5yZWxzUEsBAi0AFAAGAAgAAAAhABFNPW/EAAAA3AAAAA8A&#10;AAAAAAAAAAAAAAAABwIAAGRycy9kb3ducmV2LnhtbFBLBQYAAAAAAwADALcAAAD4AgAAAAA=&#10;" filled="f" fillcolor="#0c9" stroked="f">
                    <v:textbox>
                      <w:txbxContent>
                        <w:p w14:paraId="179C8286" w14:textId="3AF5E182" w:rsidR="007D2B78" w:rsidRPr="004F7219" w:rsidRDefault="007D2B78" w:rsidP="00A2331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id="Group 91" o:spid="_x0000_s1102" style="position:absolute;left:2895;top:3744;width:129;height:21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oval id="Oval 92" o:spid="_x0000_s1103"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isgwQAAANwAAAAPAAAAZHJzL2Rvd25yZXYueG1sRE9Ni8Iw&#10;EL0L+x/CCHuRbaoHkWoqRVhQ6EV38Tw0Y9O1mZQm1vrvN4LgbR7vczbb0bZioN43jhXMkxQEceV0&#10;w7WC35/vrxUIH5A1to5JwYM8bPOPyQYz7e58pOEUahFD2GeowITQZVL6ypBFn7iOOHIX11sMEfa1&#10;1D3eY7ht5SJNl9Jiw7HBYEc7Q9X1dLMKqCjOO3dYlKkJ5d9lVj66/apR6nM6FmsQgcbwFr/cex3n&#10;z5fwfCZeIPN/AAAA//8DAFBLAQItABQABgAIAAAAIQDb4fbL7gAAAIUBAAATAAAAAAAAAAAAAAAA&#10;AAAAAABbQ29udGVudF9UeXBlc10ueG1sUEsBAi0AFAAGAAgAAAAhAFr0LFu/AAAAFQEAAAsAAAAA&#10;AAAAAAAAAAAAHwEAAF9yZWxzLy5yZWxzUEsBAi0AFAAGAAgAAAAhAJaqKyDBAAAA3AAAAA8AAAAA&#10;AAAAAAAAAAAABwIAAGRycy9kb3ducmV2LnhtbFBLBQYAAAAAAwADALcAAAD1AgAAAAA=&#10;" filled="f" fillcolor="#0c9" strokecolor="#936"/>
                    <v:shape id="Freeform 93" o:spid="_x0000_s1104"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47IwQAAANwAAAAPAAAAZHJzL2Rvd25yZXYueG1sRE/basJA&#10;EH0X/IdlhL7pRh8aSV3FC6VSn7x8wJCdJsHsbMiOMfbruwXBtzmc6yxWvatVR22oPBuYThJQxLm3&#10;FRcGLufP8RxUEGSLtWcy8KAAq+VwsMDM+jsfqTtJoWIIhwwNlCJNpnXIS3IYJr4hjtyPbx1KhG2h&#10;bYv3GO5qPUuSd+2w4thQYkPbkvLr6eYM7PabJvntdo+bHL4Pm96mnXylxryN+vUHKKFeXuKne2/j&#10;/GkK/8/EC/TyDwAA//8DAFBLAQItABQABgAIAAAAIQDb4fbL7gAAAIUBAAATAAAAAAAAAAAAAAAA&#10;AAAAAABbQ29udGVudF9UeXBlc10ueG1sUEsBAi0AFAAGAAgAAAAhAFr0LFu/AAAAFQEAAAsAAAAA&#10;AAAAAAAAAAAAHwEAAF9yZWxzLy5yZWxzUEsBAi0AFAAGAAgAAAAhADWDjsjBAAAA3AAAAA8AAAAA&#10;AAAAAAAAAAAABwIAAGRycy9kb3ducmV2LnhtbFBLBQYAAAAAAwADALcAAAD1AgAAAAA=&#10;" path="m3,l,75e" filled="f" strokecolor="#936">
                      <v:path arrowok="t" o:connecttype="custom" o:connectlocs="3,0;0,75" o:connectangles="0,0"/>
                    </v:shape>
                    <v:shape id="Freeform 94" o:spid="_x0000_s1105"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ckvxgAAANwAAAAPAAAAZHJzL2Rvd25yZXYueG1sRI9Bb8Iw&#10;DIXvk/YfIk/abaQwCU2FgGASaNxYmQbcTGOaao1Tmgy6fz8fJu1m6z2/93k6732jrtTFOrCB4SAD&#10;RVwGW3Nl4GO3enoBFROyxSYwGfihCPPZ/d0Ucxtu/E7XIlVKQjjmaMCl1OZax9KRxzgILbFo59B5&#10;TLJ2lbYd3iTcN3qUZWPtsWZpcNjSq6Pyq/j2Bvh4Wa5Oy836UKDbfMbt86Ic7Y15fOgXE1CJ+vRv&#10;/rt+s4I/FFp5RibQs18AAAD//wMAUEsBAi0AFAAGAAgAAAAhANvh9svuAAAAhQEAABMAAAAAAAAA&#10;AAAAAAAAAAAAAFtDb250ZW50X1R5cGVzXS54bWxQSwECLQAUAAYACAAAACEAWvQsW78AAAAVAQAA&#10;CwAAAAAAAAAAAAAAAAAfAQAAX3JlbHMvLnJlbHNQSwECLQAUAAYACAAAACEA283JL8YAAADcAAAA&#10;DwAAAAAAAAAAAAAAAAAHAgAAZHJzL2Rvd25yZXYueG1sUEsFBgAAAAADAAMAtwAAAPoCAAAAAA==&#10;" path="m,3l126,e" filled="f" strokecolor="#936">
                      <v:path arrowok="t" o:connecttype="custom" o:connectlocs="0,3;126,0" o:connectangles="0,0"/>
                    </v:shape>
                    <v:shape id="Freeform 95" o:spid="_x0000_s1106"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zBvwQAAANwAAAAPAAAAZHJzL2Rvd25yZXYueG1sRE/basJA&#10;EH0X/IdlhL7pJkKLTV1FhUILgqj9gGl2TILZmSW7NWm/3i0U+jaHc53lenCtulEXGmED+SwDRVyK&#10;bbgy8HF+nS5AhYhssRUmA98UYL0aj5ZYWOn5SLdTrFQK4VCggTpGX2gdypochpl44sRdpHMYE+wq&#10;bTvsU7hr9TzLnrTDhlNDjZ52NZXX05cz0IfDo5f3/c+gUWeVz2V7+BRjHibD5gVUpCH+i//cbzbN&#10;z5/h95l0gV7dAQAA//8DAFBLAQItABQABgAIAAAAIQDb4fbL7gAAAIUBAAATAAAAAAAAAAAAAAAA&#10;AAAAAABbQ29udGVudF9UeXBlc10ueG1sUEsBAi0AFAAGAAgAAAAhAFr0LFu/AAAAFQEAAAsAAAAA&#10;AAAAAAAAAAAAHwEAAF9yZWxzLy5yZWxzUEsBAi0AFAAGAAgAAAAhAFsHMG/BAAAA3AAAAA8AAAAA&#10;AAAAAAAAAAAABwIAAGRycy9kb3ducmV2LnhtbFBLBQYAAAAAAwADALcAAAD1AgAAAAA=&#10;" path="m,l57,69e" filled="f" strokecolor="#936">
                      <v:path arrowok="t" o:connecttype="custom" o:connectlocs="0,0;57,69" o:connectangles="0,0"/>
                    </v:shape>
                    <v:shape id="Freeform 96" o:spid="_x0000_s1107"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kLZxQAAANwAAAAPAAAAZHJzL2Rvd25yZXYueG1sRI9Ba8JA&#10;EIXvBf/DMoK3ulFBanQVsRQEEamK5zE7JiHZ2ZBdNe2vdw6F3mZ4b977ZrHqXK0e1IbSs4HRMAFF&#10;nHlbcm7gfPp6/wAVIrLF2jMZ+KEAq2XvbYGp9U/+pscx5kpCOKRooIixSbUOWUEOw9A3xKLdfOsw&#10;ytrm2rb4lHBX63GSTLXDkqWhwIY2BWXV8e4MTD5n+/O9Dr/Ty3VfNcnsZqvdwZhBv1vPQUXq4r/5&#10;73prBX8s+PKMTKCXLwAAAP//AwBQSwECLQAUAAYACAAAACEA2+H2y+4AAACFAQAAEwAAAAAAAAAA&#10;AAAAAAAAAAAAW0NvbnRlbnRfVHlwZXNdLnhtbFBLAQItABQABgAIAAAAIQBa9CxbvwAAABUBAAAL&#10;AAAAAAAAAAAAAAAAAB8BAABfcmVscy8ucmVsc1BLAQItABQABgAIAAAAIQC7kkLZxQAAANwAAAAP&#10;AAAAAAAAAAAAAAAAAAcCAABkcnMvZG93bnJldi54bWxQSwUGAAAAAAMAAwC3AAAA+QIAAAAA&#10;" path="m66,l,66e" filled="f" strokecolor="#936">
                      <v:path arrowok="t" o:connecttype="custom" o:connectlocs="66,0;0,66" o:connectangles="0,0"/>
                    </v:shape>
                  </v:group>
                  <v:shape id="Text Box 97" o:spid="_x0000_s1108" type="#_x0000_t202" style="position:absolute;left:2736;top:3984;width:624;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lRKwwAAANwAAAAPAAAAZHJzL2Rvd25yZXYueG1sRE9Na8JA&#10;EL0L/Q/LFLzpRgtFUlcRqVL00Gpz0NuYHZPY7GzYXWP677sFwds83udM552pRUvOV5YVjIYJCOLc&#10;6ooLBdn3ajAB4QOyxtoyKfglD/PZU2+KqbY33lG7D4WIIexTVFCG0KRS+rwkg35oG+LIna0zGCJ0&#10;hdQObzHc1HKcJK/SYMWxocSGliXlP/urUfB1rrNEX46+Xb+859kmbD/d4aRU/7lbvIEI1IWH+O7+&#10;0HH+eAT/z8QL5OwPAAD//wMAUEsBAi0AFAAGAAgAAAAhANvh9svuAAAAhQEAABMAAAAAAAAAAAAA&#10;AAAAAAAAAFtDb250ZW50X1R5cGVzXS54bWxQSwECLQAUAAYACAAAACEAWvQsW78AAAAVAQAACwAA&#10;AAAAAAAAAAAAAAAfAQAAX3JlbHMvLnJlbHNQSwECLQAUAAYACAAAACEAz1ZUSsMAAADcAAAADwAA&#10;AAAAAAAAAAAAAAAHAgAAZHJzL2Rvd25yZXYueG1sUEsFBgAAAAADAAMAtwAAAPcCAAAAAA==&#10;" filled="f" fillcolor="#0c9" stroked="f">
                    <v:textbox>
                      <w:txbxContent>
                        <w:p w14:paraId="6A480A78" w14:textId="01690EC8" w:rsidR="007D2B78" w:rsidRDefault="007D2B78" w:rsidP="00A23315">
                          <w:pPr>
                            <w:autoSpaceDE w:val="0"/>
                            <w:autoSpaceDN w:val="0"/>
                            <w:adjustRightInd w:val="0"/>
                            <w:rPr>
                              <w:color w:val="000000"/>
                              <w:sz w:val="16"/>
                              <w:szCs w:val="16"/>
                              <w:u w:val="single"/>
                              <w:lang w:val="fr-FR"/>
                            </w:rPr>
                          </w:pPr>
                          <w:r>
                            <w:rPr>
                              <w:color w:val="000000"/>
                              <w:sz w:val="16"/>
                              <w:szCs w:val="16"/>
                              <w:u w:val="single"/>
                              <w:lang w:val="fr-FR"/>
                            </w:rPr>
                            <w:t>PSI n : SACTA</w:t>
                          </w:r>
                        </w:p>
                      </w:txbxContent>
                    </v:textbox>
                  </v:shape>
                  <v:shape id="Freeform 98" o:spid="_x0000_s1109" style="position:absolute;left:984;top:4116;width:1;height:204;visibility:visible;mso-wrap-style:square;v-text-anchor:top" coordsize="1,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mWKwAAAANwAAAAPAAAAZHJzL2Rvd25yZXYueG1sRE9Li8Iw&#10;EL4v+B/CCN40tQdXq1FEEDyq6+s4NGNbbSalibbur98Iwt7m43vObNGaUjypdoVlBcNBBII4tbrg&#10;TMHhZ90fg3AeWWNpmRS8yMFi3vmaYaJtwzt67n0mQgi7BBXk3leJlC7NyaAb2Io4cFdbG/QB1pnU&#10;NTYh3JQyjqKRNFhwaMixolVO6X3/MAqOp8npcDa3Zvv73cj0Fl1MQRelet12OQXhqfX/4o97o8P8&#10;OIb3M+ECOf8DAAD//wMAUEsBAi0AFAAGAAgAAAAhANvh9svuAAAAhQEAABMAAAAAAAAAAAAAAAAA&#10;AAAAAFtDb250ZW50X1R5cGVzXS54bWxQSwECLQAUAAYACAAAACEAWvQsW78AAAAVAQAACwAAAAAA&#10;AAAAAAAAAAAfAQAAX3JlbHMvLnJlbHNQSwECLQAUAAYACAAAACEAULZlisAAAADcAAAADwAAAAAA&#10;AAAAAAAAAAAHAgAAZHJzL2Rvd25yZXYueG1sUEsFBgAAAAADAAMAtwAAAPQCAAAAAA==&#10;" path="m,204l,e" filled="f">
                    <v:stroke dashstyle="dash"/>
                    <v:path arrowok="t" o:connecttype="custom" o:connectlocs="0,204;0,0" o:connectangles="0,0"/>
                  </v:shape>
                  <v:shape id="Freeform 99" o:spid="_x0000_s1110" style="position:absolute;left:984;top:4560;width:47;height:496;visibility:visible;mso-wrap-style:square;v-text-anchor:top" coordsize="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MUawQAAANwAAAAPAAAAZHJzL2Rvd25yZXYueG1sRE9NawIx&#10;EL0X/A9hhN5q1lSKrkYRS8GLB3VLr8Nmurt0M1mS6K7/3ghCb/N4n7PaDLYVV/KhcaxhOslAEJfO&#10;NFxpKM5fb3MQISIbbB2ThhsF2KxHLyvMjev5SNdTrEQK4ZCjhjrGLpcylDVZDBPXESfu13mLMUFf&#10;SeOxT+G2lSrLPqTFhlNDjR3tair/TherwcwOmSP18z3tY7CfvlKLYqu0fh0P2yWISEP8Fz/de5Pm&#10;q3d4PJMukOs7AAAA//8DAFBLAQItABQABgAIAAAAIQDb4fbL7gAAAIUBAAATAAAAAAAAAAAAAAAA&#10;AAAAAABbQ29udGVudF9UeXBlc10ueG1sUEsBAi0AFAAGAAgAAAAhAFr0LFu/AAAAFQEAAAsAAAAA&#10;AAAAAAAAAAAAHwEAAF9yZWxzLy5yZWxzUEsBAi0AFAAGAAgAAAAhAL0QxRrBAAAA3AAAAA8AAAAA&#10;AAAAAAAAAAAABwIAAGRycy9kb3ducmV2LnhtbFBLBQYAAAAAAwADALcAAAD1AgAAAAA=&#10;" path="m,l,340e" filled="f">
                    <v:stroke dashstyle="dash"/>
                    <v:path arrowok="t" o:connecttype="custom" o:connectlocs="0,0;0,496" o:connectangles="0,0"/>
                  </v:shape>
                  <v:shape id="Freeform 100" o:spid="_x0000_s1111" style="position:absolute;left:2952;top:4144;width:1;height:180;visibility:visible;mso-wrap-style:square;v-text-anchor:top" coordsize="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HQ5wgAAANwAAAAPAAAAZHJzL2Rvd25yZXYueG1sRE/fa8Iw&#10;EH4f+D+EE3ybicWNUY0iguAcMqZFX4/mbIrNpTSZ1v9+GQz2dh/fz5sve9eIG3Wh9qxhMlYgiEtv&#10;aq40FMfN8xuIEJENNp5Jw4MCLBeDpznmxt/5i26HWIkUwiFHDTbGNpcylJYchrFviRN38Z3DmGBX&#10;SdPhPYW7RmZKvUqHNacGiy2tLZXXw7fTsJ8U9uXTqI/LWtX7bXE+ve9WmdajYb+agYjUx3/xn3tr&#10;0vxsCr/PpAvk4gcAAP//AwBQSwECLQAUAAYACAAAACEA2+H2y+4AAACFAQAAEwAAAAAAAAAAAAAA&#10;AAAAAAAAW0NvbnRlbnRfVHlwZXNdLnhtbFBLAQItABQABgAIAAAAIQBa9CxbvwAAABUBAAALAAAA&#10;AAAAAAAAAAAAAB8BAABfcmVscy8ucmVsc1BLAQItABQABgAIAAAAIQBbjHQ5wgAAANwAAAAPAAAA&#10;AAAAAAAAAAAAAAcCAABkcnMvZG93bnJldi54bWxQSwUGAAAAAAMAAwC3AAAA9gIAAAAA&#10;" path="m,180l,e" filled="f">
                    <v:stroke dashstyle="dash"/>
                    <v:path arrowok="t" o:connecttype="custom" o:connectlocs="0,180;0,0" o:connectangles="0,0"/>
                  </v:shape>
                  <v:shape id="Freeform 101" o:spid="_x0000_s1112" style="position:absolute;left:2956;top:4464;width:1;height:572;visibility:visible;mso-wrap-style:square;v-text-anchor:top" coordsize="1,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YFZwwAAANwAAAAPAAAAZHJzL2Rvd25yZXYueG1sRE/JasMw&#10;EL0H+g9iCr2ERnagITiRTVswDYVANuh1sMZLao2MpCbu30eFQm7zeOusi9H04kLOd5YVpLMEBHFl&#10;dceNgtOxfF6C8AFZY2+ZFPyShyJ/mKwx0/bKe7ocQiNiCPsMFbQhDJmUvmrJoJ/ZgThytXUGQ4Su&#10;kdrhNYabXs6TZCENdhwbWhzovaXq+/BjFNSlPtcfX5/HYDFdvPmN3+6mlVJPj+PrCkSgMdzF/+6N&#10;jvPnL/D3TLxA5jcAAAD//wMAUEsBAi0AFAAGAAgAAAAhANvh9svuAAAAhQEAABMAAAAAAAAAAAAA&#10;AAAAAAAAAFtDb250ZW50X1R5cGVzXS54bWxQSwECLQAUAAYACAAAACEAWvQsW78AAAAVAQAACwAA&#10;AAAAAAAAAAAAAAAfAQAAX3JlbHMvLnJlbHNQSwECLQAUAAYACAAAACEAYoWBWcMAAADcAAAADwAA&#10;AAAAAAAAAAAAAAAHAgAAZHJzL2Rvd25yZXYueG1sUEsFBgAAAAADAAMAtwAAAPcCAAAAAA==&#10;" path="m,l,572e" filled="f">
                    <v:stroke dashstyle="dash"/>
                    <v:path arrowok="t" o:connecttype="custom" o:connectlocs="0,0;0,572" o:connectangles="0,0"/>
                  </v:shape>
                  <v:rect id="Rectangle 102" o:spid="_x0000_s1113" style="position:absolute;left:2928;top:4320;width:48;height: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rN4wQAAANwAAAAPAAAAZHJzL2Rvd25yZXYueG1sRE9LasMw&#10;EN0Hegcxhe4SuV6Y4EYJpiVQ2k3j5ACDNbVMrZFqKY56+yoQyG4e7zubXbKjmGkKg2MFz6sCBHHn&#10;9MC9gtNxv1yDCBFZ4+iYFPxRgN32YbHBWrsLH2huYy9yCIcaFZgYfS1l6AxZDCvniTP37SaLMcOp&#10;l3rCSw63oyyLopIWB84NBj29Gup+2rNV8NUZP5dv5+pTu9+m/fCpKfZJqafH1LyAiJTiXXxzv+s8&#10;v6zg+ky+QG7/AQAA//8DAFBLAQItABQABgAIAAAAIQDb4fbL7gAAAIUBAAATAAAAAAAAAAAAAAAA&#10;AAAAAABbQ29udGVudF9UeXBlc10ueG1sUEsBAi0AFAAGAAgAAAAhAFr0LFu/AAAAFQEAAAsAAAAA&#10;AAAAAAAAAAAAHwEAAF9yZWxzLy5yZWxzUEsBAi0AFAAGAAgAAAAhAAF+s3jBAAAA3AAAAA8AAAAA&#10;AAAAAAAAAAAABwIAAGRycy9kb3ducmV2LnhtbFBLBQYAAAAAAwADALcAAAD1AgAAAAA=&#10;" fillcolor="#ddd" strokecolor="#936"/>
                  <v:shape id="Freeform 103" o:spid="_x0000_s1114" style="position:absolute;left:1002;top:4332;width:1920;height:1;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th/wgAAANwAAAAPAAAAZHJzL2Rvd25yZXYueG1sRE9LawIx&#10;EL4X/A9hhN5qViu1bI0ihUIPXlz7uE430+ziZpIm0V3/vRGE3ubje85yPdhOnCjE1rGC6aQAQVw7&#10;3bJR8LF/e3gGEROyxs4xKThThPVqdLfEUrued3SqkhE5hGOJCpqUfCllrBuyGCfOE2fu1wWLKcNg&#10;pA7Y53DbyVlRPEmLLeeGBj29NlQfqqNV8DX8Lb5/nPfHrTk8flZB92aelLofD5sXEImG9C++ud91&#10;nj9bwPWZfIFcXQAAAP//AwBQSwECLQAUAAYACAAAACEA2+H2y+4AAACFAQAAEwAAAAAAAAAAAAAA&#10;AAAAAAAAW0NvbnRlbnRfVHlwZXNdLnhtbFBLAQItABQABgAIAAAAIQBa9CxbvwAAABUBAAALAAAA&#10;AAAAAAAAAAAAAB8BAABfcmVscy8ucmVsc1BLAQItABQABgAIAAAAIQCxYth/wgAAANwAAAAPAAAA&#10;AAAAAAAAAAAAAAcCAABkcnMvZG93bnJldi54bWxQSwUGAAAAAAMAAwC3AAAA9gIAAAAA&#10;" path="m1920,l,e" filled="f" strokecolor="#936" strokeweight="1pt">
                    <v:stroke endarrow="open"/>
                    <v:path arrowok="t" o:connecttype="custom" o:connectlocs="1920,0;0,0" o:connectangles="0,0"/>
                  </v:shape>
                  <v:shape id="Text Box 104" o:spid="_x0000_s1115" type="#_x0000_t202" style="position:absolute;left:1488;top:4176;width:1248;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3XxgAAANwAAAAPAAAAZHJzL2Rvd25yZXYueG1sRI9PT8Mw&#10;DMXvk/gOkZG4bSlDmlC3rEITIMQOwNYD3Ezj/hmNUyWhK98eH5C42XrP7/28KSbXq5FC7DwbuF5k&#10;oIgrbztuDJTHh/ktqJiQLfaeycAPRSi2F7MN5taf+Y3GQ2qUhHDM0UCb0pBrHauWHMaFH4hFq31w&#10;mGQNjbYBzxLuer3MspV22LE0tDjQrqXq6/DtDLzWfZnZ00ccH2/uq/I57V/C+6cxV5fT3RpUoin9&#10;m/+un6zgL4VWnpEJ9PYXAAD//wMAUEsBAi0AFAAGAAgAAAAhANvh9svuAAAAhQEAABMAAAAAAAAA&#10;AAAAAAAAAAAAAFtDb250ZW50X1R5cGVzXS54bWxQSwECLQAUAAYACAAAACEAWvQsW78AAAAVAQAA&#10;CwAAAAAAAAAAAAAAAAAfAQAAX3JlbHMvLnJlbHNQSwECLQAUAAYACAAAACEAXmz918YAAADcAAAA&#10;DwAAAAAAAAAAAAAAAAAHAgAAZHJzL2Rvd25yZXYueG1sUEsFBgAAAAADAAMAtwAAAPoCAAAAAA==&#10;" filled="f" fillcolor="#0c9" stroked="f">
                    <v:textbox>
                      <w:txbxContent>
                        <w:p w14:paraId="68C69BD9" w14:textId="77777777" w:rsidR="007D2B78" w:rsidRDefault="007D2B78" w:rsidP="00A23315">
                          <w:pPr>
                            <w:autoSpaceDE w:val="0"/>
                            <w:autoSpaceDN w:val="0"/>
                            <w:adjustRightInd w:val="0"/>
                            <w:rPr>
                              <w:color w:val="000000"/>
                              <w:sz w:val="18"/>
                              <w:szCs w:val="18"/>
                            </w:rPr>
                          </w:pPr>
                          <w:r>
                            <w:rPr>
                              <w:color w:val="000000"/>
                              <w:sz w:val="18"/>
                              <w:szCs w:val="18"/>
                            </w:rPr>
                            <w:t>Mensaje de Inicio de Secuencia</w:t>
                          </w:r>
                        </w:p>
                      </w:txbxContent>
                    </v:textbox>
                  </v:shape>
                  <v:rect id="Rectangle 105" o:spid="_x0000_s1116" style="position:absolute;left:960;top:4320;width:48;height: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ScKwQAAANwAAAAPAAAAZHJzL2Rvd25yZXYueG1sRE/NagIx&#10;EL4LfYcwhd402z1IuzXKoghSL+22DzBsppvFzSTdxDW+vREKvc3H9zurTbKDmGgMvWMFz4sCBHHr&#10;dM+dgu+v/fwFRIjIGgfHpOBKATbrh9kKK+0u/ElTEzuRQzhUqMDE6CspQ2vIYlg4T5y5HzdajBmO&#10;ndQjXnK4HWRZFEtpsefcYNDT1lB7as5WwUdr/FTuzsujdr918+5TXeyTUk+PqX4DESnFf/Gf+6Dz&#10;/PIV7s/kC+T6BgAA//8DAFBLAQItABQABgAIAAAAIQDb4fbL7gAAAIUBAAATAAAAAAAAAAAAAAAA&#10;AAAAAABbQ29udGVudF9UeXBlc10ueG1sUEsBAi0AFAAGAAgAAAAhAFr0LFu/AAAAFQEAAAsAAAAA&#10;AAAAAAAAAAAAHwEAAF9yZWxzLy5yZWxzUEsBAi0AFAAGAAgAAAAhAHDhJwrBAAAA3AAAAA8AAAAA&#10;AAAAAAAAAAAABwIAAGRycy9kb3ducmV2LnhtbFBLBQYAAAAAAwADALcAAAD1AgAAAAA=&#10;" fillcolor="#ddd" strokecolor="#936"/>
                </v:group>
                <v:shape id="Freeform 106" o:spid="_x0000_s1117" style="position:absolute;left:3321;top:4439;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tbWxAAAANwAAAAPAAAAZHJzL2Rvd25yZXYueG1sRI9PT8Mw&#10;DMXvSHyHyEjcWApDgLpl04Q0aQculH9XrzFptcbJkmwt3x4fkLjZes/v/bxcT35QZ0q5D2zgdlaB&#10;Im6D7dkZeH/b3jyBygXZ4hCYDPxQhvXq8mKJtQ0jv9K5KU5JCOcaDXSlxFrr3HbkMc9CJBbtOySP&#10;RdbktE04Srgf9F1VPWiPPUtDh5GeO2oPzckb+JyOj1/7EOPpxR3mH02yo7svxlxfTZsFqEJT+Tf/&#10;Xe+s4M8FX56RCfTqFwAA//8DAFBLAQItABQABgAIAAAAIQDb4fbL7gAAAIUBAAATAAAAAAAAAAAA&#10;AAAAAAAAAABbQ29udGVudF9UeXBlc10ueG1sUEsBAi0AFAAGAAgAAAAhAFr0LFu/AAAAFQEAAAsA&#10;AAAAAAAAAAAAAAAAHwEAAF9yZWxzLy5yZWxzUEsBAi0AFAAGAAgAAAAhALtS1tbEAAAA3AAAAA8A&#10;AAAAAAAAAAAAAAAABwIAAGRycy9kb3ducmV2LnhtbFBLBQYAAAAAAwADALcAAAD4AgAAAAA=&#10;" path="m1920,l,e" filled="f" strokecolor="#936" strokeweight="1pt">
                  <v:stroke endarrow="open"/>
                  <v:path arrowok="t" o:connecttype="custom" o:connectlocs="4800,0;0,0" o:connectangles="0,0"/>
                </v:shape>
                <v:shape id="Freeform 107" o:spid="_x0000_s1118" style="position:absolute;left:3321;top:4919;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nNNwgAAANwAAAAPAAAAZHJzL2Rvd25yZXYueG1sRE9NawIx&#10;EL0X/A9hBG81ay21bI0ihYKHXrpVe51uxuziZpIm0d3+eyMUepvH+5zlerCduFCIrWMFs2kBgrh2&#10;umWjYPf5dv8MIiZkjZ1jUvBLEdar0d0SS+16/qBLlYzIIRxLVNCk5EspY92QxTh1njhzRxcspgyD&#10;kTpgn8NtJx+K4klabDk3NOjptaH6VJ2tgsPws/j6dt6f381pvq+C7s1jUmoyHjYvIBIN6V/8597q&#10;PH8+g9sz+QK5ugIAAP//AwBQSwECLQAUAAYACAAAACEA2+H2y+4AAACFAQAAEwAAAAAAAAAAAAAA&#10;AAAAAAAAW0NvbnRlbnRfVHlwZXNdLnhtbFBLAQItABQABgAIAAAAIQBa9CxbvwAAABUBAAALAAAA&#10;AAAAAAAAAAAAAB8BAABfcmVscy8ucmVsc1BLAQItABQABgAIAAAAIQDUHnNNwgAAANwAAAAPAAAA&#10;AAAAAAAAAAAAAAcCAABkcnMvZG93bnJldi54bWxQSwUGAAAAAAMAAwC3AAAA9gIAAAAA&#10;" path="m1920,l,e" filled="f" strokecolor="#936" strokeweight="1pt">
                  <v:stroke endarrow="open"/>
                  <v:path arrowok="t" o:connecttype="custom" o:connectlocs="4800,0;0,0" o:connectangles="0,0"/>
                </v:shape>
                <v:shape id="Freeform 108" o:spid="_x0000_s1119" style="position:absolute;left:5721;top:5039;width:118;height:960;visibility:visible;mso-wrap-style:square;v-text-anchor:top" coordsize="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ZcwQAAANwAAAAPAAAAZHJzL2Rvd25yZXYueG1sRE9NawIx&#10;EL0X/A9hhN5q1lSKrkYRS8GLB3VLr8Nmurt0M1mS6K7/3ghCb/N4n7PaDLYVV/KhcaxhOslAEJfO&#10;NFxpKM5fb3MQISIbbB2ThhsF2KxHLyvMjev5SNdTrEQK4ZCjhjrGLpcylDVZDBPXESfu13mLMUFf&#10;SeOxT+G2lSrLPqTFhlNDjR3tair/TherwcwOmSP18z3tY7CfvlKLYqu0fh0P2yWISEP8Fz/de5Pm&#10;vyt4PJMukOs7AAAA//8DAFBLAQItABQABgAIAAAAIQDb4fbL7gAAAIUBAAATAAAAAAAAAAAAAAAA&#10;AAAAAABbQ29udGVudF9UeXBlc10ueG1sUEsBAi0AFAAGAAgAAAAhAFr0LFu/AAAAFQEAAAsAAAAA&#10;AAAAAAAAAAAAHwEAAF9yZWxzLy5yZWxzUEsBAi0AFAAGAAgAAAAhAFeF9lzBAAAA3AAAAA8AAAAA&#10;AAAAAAAAAAAABwIAAGRycy9kb3ducmV2LnhtbFBLBQYAAAAAAwADALcAAAD1AgAAAAA=&#10;" path="m,l,340e" filled="f">
                  <v:stroke dashstyle="dash"/>
                  <v:path arrowok="t" o:connecttype="custom" o:connectlocs="0,0;0,960" o:connectangles="0,0"/>
                </v:shape>
                <v:shape id="Text Box 109" o:spid="_x0000_s1120" type="#_x0000_t202" style="position:absolute;left:4761;top:4079;width:31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fl7xAAAANwAAAAPAAAAZHJzL2Rvd25yZXYueG1sRE9La8JA&#10;EL4X+h+WKXirmxookrpKKSqiBx/Nob1Ns2OSmp0Nu2tM/70rCL3Nx/ecyaw3jejI+dqygpdhAoK4&#10;sLrmUkH+uXgeg/ABWWNjmRT8kYfZ9PFhgpm2F95TdwiliCHsM1RQhdBmUvqiIoN+aFviyB2tMxgi&#10;dKXUDi8x3DRylCSv0mDNsaHClj4qKk6Hs1GwOzZ5on+/fbdM50W+Dput+/pRavDUv7+BCNSHf/Hd&#10;vdJxfprC7Zl4gZxeAQAA//8DAFBLAQItABQABgAIAAAAIQDb4fbL7gAAAIUBAAATAAAAAAAAAAAA&#10;AAAAAAAAAABbQ29udGVudF9UeXBlc10ueG1sUEsBAi0AFAAGAAgAAAAhAFr0LFu/AAAAFQEAAAsA&#10;AAAAAAAAAAAAAAAAHwEAAF9yZWxzLy5yZWxzUEsBAi0AFAAGAAgAAAAhANUR+XvEAAAA3AAAAA8A&#10;AAAAAAAAAAAAAAAABwIAAGRycy9kb3ducmV2LnhtbFBLBQYAAAAAAwADALcAAAD4AgAAAAA=&#10;" filled="f" fillcolor="#0c9" stroked="f">
                  <v:textbox>
                    <w:txbxContent>
                      <w:p w14:paraId="2655B025" w14:textId="77777777" w:rsidR="007D2B78" w:rsidRDefault="007D2B78" w:rsidP="00A23315">
                        <w:pPr>
                          <w:autoSpaceDE w:val="0"/>
                          <w:autoSpaceDN w:val="0"/>
                          <w:adjustRightInd w:val="0"/>
                          <w:rPr>
                            <w:color w:val="000000"/>
                            <w:sz w:val="18"/>
                            <w:szCs w:val="18"/>
                          </w:rPr>
                        </w:pPr>
                        <w:r>
                          <w:rPr>
                            <w:color w:val="000000"/>
                            <w:sz w:val="18"/>
                            <w:szCs w:val="18"/>
                          </w:rPr>
                          <w:t>Mensaje de Presencia</w:t>
                        </w:r>
                      </w:p>
                    </w:txbxContent>
                  </v:textbox>
                </v:shape>
                <v:shape id="Text Box 110" o:spid="_x0000_s1121" type="#_x0000_t202" style="position:absolute;left:4761;top:4559;width:27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EPxAAAANwAAAAPAAAAZHJzL2Rvd25yZXYueG1sRE9La8JA&#10;EL4X+h+WKfRWN2opJbqKiBapBx/NQW9jdkzSZmfD7hrjv3cLhd7m43vOeNqZWrTkfGVZQb+XgCDO&#10;ra64UJB9LV/eQfiArLG2TApu5GE6eXwYY6rtlXfU7kMhYgj7FBWUITSplD4vyaDv2YY4cmfrDIYI&#10;XSG1w2sMN7UcJMmbNFhxbCixoXlJ+c/+YhRsz3WW6O+jbz+Gizz7DOuNO5yUen7qZiMQgbrwL/5z&#10;r3ScP3yF32fiBXJyBwAA//8DAFBLAQItABQABgAIAAAAIQDb4fbL7gAAAIUBAAATAAAAAAAAAAAA&#10;AAAAAAAAAABbQ29udGVudF9UeXBlc10ueG1sUEsBAi0AFAAGAAgAAAAhAFr0LFu/AAAAFQEAAAsA&#10;AAAAAAAAAAAAAAAAHwEAAF9yZWxzLy5yZWxzUEsBAi0AFAAGAAgAAAAhAFr4YQ/EAAAA3AAAAA8A&#10;AAAAAAAAAAAAAAAABwIAAGRycy9kb3ducmV2LnhtbFBLBQYAAAAAAwADALcAAAD4AgAAAAA=&#10;" filled="f" fillcolor="#0c9" stroked="f">
                  <v:textbox>
                    <w:txbxContent>
                      <w:p w14:paraId="40534CE4" w14:textId="77777777" w:rsidR="007D2B78" w:rsidRDefault="007D2B78" w:rsidP="00A23315">
                        <w:pPr>
                          <w:autoSpaceDE w:val="0"/>
                          <w:autoSpaceDN w:val="0"/>
                          <w:adjustRightInd w:val="0"/>
                          <w:rPr>
                            <w:color w:val="000000"/>
                            <w:sz w:val="18"/>
                            <w:szCs w:val="18"/>
                          </w:rPr>
                        </w:pPr>
                        <w:r>
                          <w:rPr>
                            <w:color w:val="000000"/>
                            <w:sz w:val="18"/>
                            <w:szCs w:val="18"/>
                          </w:rPr>
                          <w:t>Mensaje de Presencia</w:t>
                        </w:r>
                      </w:p>
                    </w:txbxContent>
                  </v:textbox>
                </v:shape>
                <v:shape id="Text Box 111" o:spid="_x0000_s1122" type="#_x0000_t202" style="position:absolute;left:7761;top:4199;width:335;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SUxAAAANwAAAAPAAAAZHJzL2Rvd25yZXYueG1sRE9La8JA&#10;EL4X+h+WKfRWNyotJbqKiBapBx/NQW9jdkzSZmfD7hrjv3cLhd7m43vOeNqZWrTkfGVZQb+XgCDO&#10;ra64UJB9LV/eQfiArLG2TApu5GE6eXwYY6rtlXfU7kMhYgj7FBWUITSplD4vyaDv2YY4cmfrDIYI&#10;XSG1w2sMN7UcJMmbNFhxbCixoXlJ+c/+YhRsz3WW6O+jbz+Gizz7DOuNO5yUen7qZiMQgbrwL/5z&#10;r3ScP3yF32fiBXJyBwAA//8DAFBLAQItABQABgAIAAAAIQDb4fbL7gAAAIUBAAATAAAAAAAAAAAA&#10;AAAAAAAAAABbQ29udGVudF9UeXBlc10ueG1sUEsBAi0AFAAGAAgAAAAhAFr0LFu/AAAAFQEAAAsA&#10;AAAAAAAAAAAAAAAAHwEAAF9yZWxzLy5yZWxzUEsBAi0AFAAGAAgAAAAhADW0xJTEAAAA3AAAAA8A&#10;AAAAAAAAAAAAAAAABwIAAGRycy9kb3ducmV2LnhtbFBLBQYAAAAAAwADALcAAAD4AgAAAAA=&#10;" filled="f" fillcolor="#0c9" stroked="f">
                  <v:textbox>
                    <w:txbxContent>
                      <w:p w14:paraId="272256A7" w14:textId="77777777" w:rsidR="007D2B78" w:rsidRDefault="007D2B78" w:rsidP="00A23315">
                        <w:pPr>
                          <w:autoSpaceDE w:val="0"/>
                          <w:autoSpaceDN w:val="0"/>
                          <w:adjustRightInd w:val="0"/>
                          <w:rPr>
                            <w:color w:val="000000"/>
                            <w:sz w:val="16"/>
                            <w:szCs w:val="16"/>
                          </w:rPr>
                        </w:pPr>
                        <w:r>
                          <w:rPr>
                            <w:color w:val="000000"/>
                            <w:sz w:val="16"/>
                            <w:szCs w:val="16"/>
                          </w:rPr>
                          <w:t>t</w:t>
                        </w:r>
                      </w:p>
                    </w:txbxContent>
                  </v:textbox>
                </v:shape>
                <v:shape id="Text Box 112" o:spid="_x0000_s1123" type="#_x0000_t202" style="position:absolute;left:7281;top:4679;width:90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jxAAAANwAAAAPAAAAZHJzL2Rvd25yZXYueG1sRE9Na8JA&#10;EL0L/Q/LFHrTTRVEUlcpRaXUQzXNQW/T7Jikzc6G3W2M/74rCN7m8T5nvuxNIzpyvras4HmUgCAu&#10;rK65VJB/rYczED4ga2wsk4ILeVguHgZzTLU98566LJQihrBPUUEVQptK6YuKDPqRbYkjd7LOYIjQ&#10;lVI7PMdw08hxkkylwZpjQ4UtvVVU/GZ/RsHu1OSJ/jn6bjNZFflH2H66w7dST4/96wuIQH24i2/u&#10;dx3nT6ZwfSZeIBf/AAAA//8DAFBLAQItABQABgAIAAAAIQDb4fbL7gAAAIUBAAATAAAAAAAAAAAA&#10;AAAAAAAAAABbQ29udGVudF9UeXBlc10ueG1sUEsBAi0AFAAGAAgAAAAhAFr0LFu/AAAAFQEAAAsA&#10;AAAAAAAAAAAAAAAAHwEAAF9yZWxzLy5yZWxzUEsBAi0AFAAGAAgAAAAhAMVmWuPEAAAA3AAAAA8A&#10;AAAAAAAAAAAAAAAABwIAAGRycy9kb3ducmV2LnhtbFBLBQYAAAAAAwADALcAAAD4AgAAAAA=&#10;" filled="f" fillcolor="#0c9" stroked="f">
                  <v:textbox>
                    <w:txbxContent>
                      <w:p w14:paraId="524EAD27" w14:textId="77777777" w:rsidR="007D2B78" w:rsidRDefault="007D2B78" w:rsidP="00A23315">
                        <w:pPr>
                          <w:autoSpaceDE w:val="0"/>
                          <w:autoSpaceDN w:val="0"/>
                          <w:adjustRightInd w:val="0"/>
                          <w:rPr>
                            <w:color w:val="000000"/>
                            <w:sz w:val="16"/>
                            <w:szCs w:val="16"/>
                          </w:rPr>
                        </w:pPr>
                        <w:r>
                          <w:rPr>
                            <w:color w:val="000000"/>
                            <w:sz w:val="16"/>
                            <w:szCs w:val="16"/>
                          </w:rPr>
                          <w:t>t + 5 sg.</w:t>
                        </w:r>
                      </w:p>
                    </w:txbxContent>
                  </v:textbox>
                </v:shape>
                <w10:anchorlock/>
              </v:group>
            </w:pict>
          </mc:Fallback>
        </mc:AlternateContent>
      </w:r>
    </w:p>
    <w:p w14:paraId="2936CD72" w14:textId="77777777" w:rsidR="00A23315" w:rsidRDefault="00A23315" w:rsidP="00A23315">
      <w:pPr>
        <w:ind w:left="284"/>
      </w:pPr>
    </w:p>
    <w:p w14:paraId="3674445D" w14:textId="77777777" w:rsidR="00A23315" w:rsidRDefault="00A23315" w:rsidP="00A23315">
      <w:pPr>
        <w:ind w:left="284"/>
      </w:pPr>
    </w:p>
    <w:p w14:paraId="256F753C" w14:textId="77777777" w:rsidR="00A23315" w:rsidRDefault="00A23315" w:rsidP="00A23315">
      <w:pPr>
        <w:ind w:left="284"/>
      </w:pPr>
    </w:p>
    <w:p w14:paraId="3FF14348" w14:textId="77777777" w:rsidR="00A23315" w:rsidRDefault="00A23315" w:rsidP="00A23315">
      <w:pPr>
        <w:ind w:left="284"/>
      </w:pPr>
    </w:p>
    <w:p w14:paraId="25AEFBBF" w14:textId="77777777" w:rsidR="00A23315" w:rsidRDefault="00A23315" w:rsidP="00A23315">
      <w:pPr>
        <w:ind w:left="284"/>
      </w:pPr>
    </w:p>
    <w:p w14:paraId="44FC9904" w14:textId="77777777" w:rsidR="00A23315" w:rsidRDefault="00A23315" w:rsidP="00A23315">
      <w:pPr>
        <w:ind w:left="284"/>
      </w:pPr>
    </w:p>
    <w:p w14:paraId="54D43B92" w14:textId="3ECB3B74" w:rsidR="00A23315" w:rsidRPr="00270182" w:rsidRDefault="00A23315" w:rsidP="00270182">
      <w:pPr>
        <w:jc w:val="center"/>
        <w:rPr>
          <w:rFonts w:ascii="ENAIRE Titillium Regular" w:hAnsi="ENAIRE Titillium Regular"/>
          <w:b/>
          <w:color w:val="00224C"/>
          <w:sz w:val="20"/>
          <w:szCs w:val="26"/>
        </w:rPr>
      </w:pPr>
      <w:r w:rsidRPr="00270182">
        <w:rPr>
          <w:rFonts w:ascii="ENAIRE Titillium Regular" w:hAnsi="ENAIRE Titillium Regular"/>
          <w:b/>
          <w:color w:val="00224C"/>
          <w:sz w:val="20"/>
          <w:szCs w:val="26"/>
        </w:rPr>
        <w:t xml:space="preserve">Intercambio del mensaje de presencia SACTA </w:t>
      </w:r>
      <w:r w:rsidRPr="00270182">
        <w:rPr>
          <w:rFonts w:ascii="ENAIRE Titillium Regular" w:hAnsi="ENAIRE Titillium Regular"/>
          <w:b/>
          <w:color w:val="00224C"/>
          <w:sz w:val="20"/>
          <w:szCs w:val="26"/>
        </w:rPr>
        <w:sym w:font="Wingdings" w:char="F0E0"/>
      </w:r>
      <w:r w:rsidRPr="00270182">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p>
    <w:p w14:paraId="3A2AE574" w14:textId="77777777" w:rsidR="00270182" w:rsidRPr="009236AB" w:rsidRDefault="00270182"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270182" w14:paraId="12FC3CD8" w14:textId="77777777" w:rsidTr="00270182">
        <w:trPr>
          <w:trHeight w:val="20"/>
          <w:tblHeader/>
        </w:trPr>
        <w:tc>
          <w:tcPr>
            <w:tcW w:w="1422" w:type="pct"/>
            <w:tcBorders>
              <w:bottom w:val="nil"/>
            </w:tcBorders>
            <w:shd w:val="clear" w:color="auto" w:fill="DAEEF3" w:themeFill="accent5" w:themeFillTint="33"/>
          </w:tcPr>
          <w:p w14:paraId="4AD77A70" w14:textId="77777777" w:rsidR="00270182" w:rsidRDefault="00270182" w:rsidP="007235B5">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4780F7F9" w14:textId="77777777" w:rsidR="00270182" w:rsidRDefault="00270182" w:rsidP="007235B5">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39B5EAC4" w14:textId="77777777" w:rsidR="00270182" w:rsidRDefault="00270182" w:rsidP="007235B5">
            <w:pPr>
              <w:spacing w:line="240" w:lineRule="auto"/>
              <w:jc w:val="center"/>
              <w:rPr>
                <w:b/>
                <w:sz w:val="18"/>
              </w:rPr>
            </w:pPr>
            <w:r>
              <w:rPr>
                <w:b/>
                <w:sz w:val="18"/>
              </w:rPr>
              <w:t>TAMAÑO</w:t>
            </w:r>
          </w:p>
        </w:tc>
      </w:tr>
      <w:tr w:rsidR="00270182" w14:paraId="7463103A" w14:textId="77777777" w:rsidTr="000C79C4">
        <w:trPr>
          <w:trHeight w:val="20"/>
        </w:trPr>
        <w:tc>
          <w:tcPr>
            <w:tcW w:w="1422" w:type="pct"/>
            <w:shd w:val="clear" w:color="auto" w:fill="F2F2F2" w:themeFill="background1" w:themeFillShade="F2"/>
          </w:tcPr>
          <w:p w14:paraId="71B6E390" w14:textId="77777777" w:rsidR="00270182" w:rsidRDefault="00270182" w:rsidP="007235B5">
            <w:pPr>
              <w:spacing w:line="240" w:lineRule="auto"/>
              <w:rPr>
                <w:sz w:val="18"/>
              </w:rPr>
            </w:pPr>
            <w:r>
              <w:rPr>
                <w:sz w:val="18"/>
              </w:rPr>
              <w:t>DOMINIO ORIGEN</w:t>
            </w:r>
          </w:p>
        </w:tc>
        <w:tc>
          <w:tcPr>
            <w:tcW w:w="3007" w:type="pct"/>
            <w:shd w:val="clear" w:color="auto" w:fill="F2F2F2" w:themeFill="background1" w:themeFillShade="F2"/>
          </w:tcPr>
          <w:p w14:paraId="1044F4E4" w14:textId="6D9FE4BD" w:rsidR="00270182" w:rsidRDefault="00270182" w:rsidP="007235B5">
            <w:pPr>
              <w:spacing w:line="240" w:lineRule="auto"/>
              <w:rPr>
                <w:sz w:val="18"/>
              </w:rPr>
            </w:pPr>
            <w:r>
              <w:rPr>
                <w:sz w:val="18"/>
              </w:rPr>
              <w:t>Número asigna</w:t>
            </w:r>
            <w:r w:rsidR="000C79C4">
              <w:rPr>
                <w:sz w:val="18"/>
              </w:rPr>
              <w:t>do en archivos de configuración SACRA</w:t>
            </w:r>
          </w:p>
          <w:p w14:paraId="40737FC2" w14:textId="77777777" w:rsidR="00270182" w:rsidRDefault="00270182" w:rsidP="007235B5">
            <w:pPr>
              <w:spacing w:line="240" w:lineRule="auto"/>
              <w:rPr>
                <w:sz w:val="18"/>
              </w:rPr>
            </w:pPr>
            <w:r>
              <w:rPr>
                <w:color w:val="3366FF"/>
                <w:sz w:val="18"/>
              </w:rPr>
              <w:t xml:space="preserve"> </w:t>
            </w:r>
            <w:r>
              <w:rPr>
                <w:sz w:val="18"/>
              </w:rPr>
              <w:t xml:space="preserve">“1” (01 </w:t>
            </w:r>
            <w:proofErr w:type="spellStart"/>
            <w:r>
              <w:rPr>
                <w:sz w:val="18"/>
              </w:rPr>
              <w:t>Hex</w:t>
            </w:r>
            <w:proofErr w:type="spellEnd"/>
            <w:r>
              <w:rPr>
                <w:sz w:val="18"/>
              </w:rPr>
              <w:t>.) = OPERACIONAL</w:t>
            </w:r>
          </w:p>
          <w:p w14:paraId="29F90068" w14:textId="77777777" w:rsidR="00270182" w:rsidRDefault="00270182"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509161D5" w14:textId="77777777" w:rsidR="00270182" w:rsidRDefault="00270182" w:rsidP="007235B5">
            <w:pPr>
              <w:spacing w:line="240" w:lineRule="auto"/>
              <w:rPr>
                <w:sz w:val="18"/>
              </w:rPr>
            </w:pPr>
            <w:r>
              <w:rPr>
                <w:sz w:val="18"/>
              </w:rPr>
              <w:t>1 byte</w:t>
            </w:r>
          </w:p>
        </w:tc>
      </w:tr>
      <w:tr w:rsidR="00270182" w14:paraId="63D1624F" w14:textId="77777777" w:rsidTr="000C79C4">
        <w:trPr>
          <w:trHeight w:val="20"/>
        </w:trPr>
        <w:tc>
          <w:tcPr>
            <w:tcW w:w="1422" w:type="pct"/>
            <w:shd w:val="clear" w:color="auto" w:fill="F2F2F2" w:themeFill="background1" w:themeFillShade="F2"/>
          </w:tcPr>
          <w:p w14:paraId="177277D6" w14:textId="77777777" w:rsidR="00270182" w:rsidRDefault="00270182" w:rsidP="007235B5">
            <w:pPr>
              <w:spacing w:line="240" w:lineRule="auto"/>
              <w:rPr>
                <w:sz w:val="18"/>
              </w:rPr>
            </w:pPr>
            <w:r>
              <w:rPr>
                <w:sz w:val="18"/>
              </w:rPr>
              <w:t>CENTRO ORIGEN</w:t>
            </w:r>
          </w:p>
        </w:tc>
        <w:tc>
          <w:tcPr>
            <w:tcW w:w="3007" w:type="pct"/>
            <w:shd w:val="clear" w:color="auto" w:fill="F2F2F2" w:themeFill="background1" w:themeFillShade="F2"/>
          </w:tcPr>
          <w:p w14:paraId="1D6BFC79" w14:textId="29A0839D" w:rsidR="00270182" w:rsidRDefault="00270182" w:rsidP="007235B5">
            <w:pPr>
              <w:spacing w:line="240" w:lineRule="auto"/>
              <w:rPr>
                <w:sz w:val="18"/>
              </w:rPr>
            </w:pPr>
            <w:r>
              <w:rPr>
                <w:sz w:val="18"/>
              </w:rPr>
              <w:t>Número asignado en archivos de configuración</w:t>
            </w:r>
            <w:r w:rsidR="000C79C4">
              <w:rPr>
                <w:sz w:val="18"/>
              </w:rPr>
              <w:t xml:space="preserve"> SACTA</w:t>
            </w:r>
          </w:p>
        </w:tc>
        <w:tc>
          <w:tcPr>
            <w:tcW w:w="571" w:type="pct"/>
            <w:shd w:val="clear" w:color="auto" w:fill="F2F2F2" w:themeFill="background1" w:themeFillShade="F2"/>
          </w:tcPr>
          <w:p w14:paraId="52C17C7B" w14:textId="77777777" w:rsidR="00270182" w:rsidRDefault="00270182" w:rsidP="007235B5">
            <w:pPr>
              <w:spacing w:line="240" w:lineRule="auto"/>
              <w:rPr>
                <w:sz w:val="18"/>
              </w:rPr>
            </w:pPr>
            <w:r>
              <w:rPr>
                <w:sz w:val="18"/>
              </w:rPr>
              <w:t>1 byte</w:t>
            </w:r>
          </w:p>
        </w:tc>
      </w:tr>
      <w:tr w:rsidR="003C28F3" w14:paraId="7E99E5DC" w14:textId="77777777" w:rsidTr="007E2252">
        <w:trPr>
          <w:trHeight w:val="20"/>
        </w:trPr>
        <w:tc>
          <w:tcPr>
            <w:tcW w:w="1422" w:type="pct"/>
            <w:shd w:val="clear" w:color="auto" w:fill="F2F2F2" w:themeFill="background1" w:themeFillShade="F2"/>
          </w:tcPr>
          <w:p w14:paraId="72B5528E" w14:textId="77777777" w:rsidR="003C28F3" w:rsidRDefault="003C28F3" w:rsidP="003C28F3">
            <w:pPr>
              <w:spacing w:line="240" w:lineRule="auto"/>
              <w:rPr>
                <w:sz w:val="18"/>
              </w:rPr>
            </w:pPr>
            <w:r>
              <w:rPr>
                <w:sz w:val="18"/>
              </w:rPr>
              <w:t>USUARIO ORIGEN</w:t>
            </w:r>
          </w:p>
        </w:tc>
        <w:tc>
          <w:tcPr>
            <w:tcW w:w="3007" w:type="pct"/>
            <w:shd w:val="clear" w:color="auto" w:fill="F2F2F2" w:themeFill="background1" w:themeFillShade="F2"/>
            <w:vAlign w:val="center"/>
          </w:tcPr>
          <w:p w14:paraId="312CF3F8" w14:textId="0C3CE185" w:rsidR="003C28F3" w:rsidRDefault="003C28F3" w:rsidP="003C28F3">
            <w:pPr>
              <w:pStyle w:val="Encabezado"/>
              <w:rPr>
                <w:sz w:val="18"/>
              </w:rPr>
            </w:pPr>
            <w:r>
              <w:rPr>
                <w:sz w:val="18"/>
              </w:rPr>
              <w:t>SPV_PSI1, … SPV</w:t>
            </w:r>
            <w:r w:rsidRPr="003F7548">
              <w:rPr>
                <w:sz w:val="18"/>
              </w:rPr>
              <w:t>_PSI8 (</w:t>
            </w:r>
            <w:r>
              <w:rPr>
                <w:sz w:val="18"/>
              </w:rPr>
              <w:t>Número asignado en archivos de configuración SACTA</w:t>
            </w:r>
            <w:r w:rsidRPr="003F7548">
              <w:rPr>
                <w:sz w:val="18"/>
              </w:rPr>
              <w:t>)</w:t>
            </w:r>
          </w:p>
        </w:tc>
        <w:tc>
          <w:tcPr>
            <w:tcW w:w="571" w:type="pct"/>
            <w:shd w:val="clear" w:color="auto" w:fill="F2F2F2" w:themeFill="background1" w:themeFillShade="F2"/>
          </w:tcPr>
          <w:p w14:paraId="2498379A" w14:textId="77777777" w:rsidR="003C28F3" w:rsidRDefault="003C28F3" w:rsidP="003C28F3">
            <w:pPr>
              <w:spacing w:line="240" w:lineRule="auto"/>
              <w:rPr>
                <w:sz w:val="18"/>
              </w:rPr>
            </w:pPr>
            <w:r>
              <w:rPr>
                <w:sz w:val="18"/>
              </w:rPr>
              <w:t>2 bytes</w:t>
            </w:r>
          </w:p>
        </w:tc>
      </w:tr>
      <w:tr w:rsidR="00270182" w14:paraId="7C2EF56B" w14:textId="77777777" w:rsidTr="000C79C4">
        <w:trPr>
          <w:trHeight w:val="20"/>
        </w:trPr>
        <w:tc>
          <w:tcPr>
            <w:tcW w:w="1422" w:type="pct"/>
            <w:shd w:val="clear" w:color="auto" w:fill="F2F2F2" w:themeFill="background1" w:themeFillShade="F2"/>
          </w:tcPr>
          <w:p w14:paraId="71141DBB" w14:textId="77777777" w:rsidR="00270182" w:rsidRDefault="00270182" w:rsidP="007235B5">
            <w:pPr>
              <w:spacing w:line="240" w:lineRule="auto"/>
              <w:rPr>
                <w:sz w:val="18"/>
              </w:rPr>
            </w:pPr>
            <w:r>
              <w:rPr>
                <w:sz w:val="18"/>
              </w:rPr>
              <w:t>DOMINIO DESTINO</w:t>
            </w:r>
          </w:p>
        </w:tc>
        <w:tc>
          <w:tcPr>
            <w:tcW w:w="3007" w:type="pct"/>
            <w:shd w:val="clear" w:color="auto" w:fill="F2F2F2" w:themeFill="background1" w:themeFillShade="F2"/>
          </w:tcPr>
          <w:p w14:paraId="2BC59608" w14:textId="5C96BC44" w:rsidR="00270182" w:rsidRDefault="00270182" w:rsidP="007235B5">
            <w:pPr>
              <w:spacing w:line="240" w:lineRule="auto"/>
              <w:rPr>
                <w:sz w:val="18"/>
              </w:rPr>
            </w:pPr>
            <w:r>
              <w:rPr>
                <w:sz w:val="18"/>
              </w:rPr>
              <w:t>Número asignado en archivos de configuración</w:t>
            </w:r>
            <w:r w:rsidR="000C79C4">
              <w:rPr>
                <w:sz w:val="18"/>
              </w:rPr>
              <w:t xml:space="preserve"> SACTA</w:t>
            </w:r>
            <w:r>
              <w:rPr>
                <w:sz w:val="18"/>
              </w:rPr>
              <w:t>.</w:t>
            </w:r>
          </w:p>
          <w:p w14:paraId="56197790" w14:textId="77777777" w:rsidR="00270182" w:rsidRDefault="00270182" w:rsidP="007235B5">
            <w:pPr>
              <w:spacing w:line="240" w:lineRule="auto"/>
              <w:rPr>
                <w:sz w:val="18"/>
              </w:rPr>
            </w:pPr>
            <w:r>
              <w:rPr>
                <w:sz w:val="18"/>
              </w:rPr>
              <w:t xml:space="preserve">“1” (01 </w:t>
            </w:r>
            <w:proofErr w:type="spellStart"/>
            <w:r>
              <w:rPr>
                <w:sz w:val="18"/>
              </w:rPr>
              <w:t>Hex</w:t>
            </w:r>
            <w:proofErr w:type="spellEnd"/>
            <w:r>
              <w:rPr>
                <w:sz w:val="18"/>
              </w:rPr>
              <w:t>.) = OPERACIONAL</w:t>
            </w:r>
          </w:p>
          <w:p w14:paraId="2A0CB42B" w14:textId="77777777" w:rsidR="00270182" w:rsidRDefault="00270182"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44689BD4" w14:textId="77777777" w:rsidR="00270182" w:rsidRDefault="00270182" w:rsidP="007235B5">
            <w:pPr>
              <w:spacing w:line="240" w:lineRule="auto"/>
              <w:rPr>
                <w:sz w:val="18"/>
              </w:rPr>
            </w:pPr>
            <w:r>
              <w:rPr>
                <w:sz w:val="18"/>
              </w:rPr>
              <w:t>1 byte</w:t>
            </w:r>
          </w:p>
        </w:tc>
      </w:tr>
      <w:tr w:rsidR="00270182" w14:paraId="20F2FDA7" w14:textId="77777777" w:rsidTr="000C79C4">
        <w:trPr>
          <w:trHeight w:val="20"/>
        </w:trPr>
        <w:tc>
          <w:tcPr>
            <w:tcW w:w="1422" w:type="pct"/>
            <w:shd w:val="clear" w:color="auto" w:fill="F2F2F2" w:themeFill="background1" w:themeFillShade="F2"/>
          </w:tcPr>
          <w:p w14:paraId="308A0F2B" w14:textId="77777777" w:rsidR="00270182" w:rsidRDefault="00270182" w:rsidP="007235B5">
            <w:pPr>
              <w:spacing w:line="240" w:lineRule="auto"/>
              <w:rPr>
                <w:sz w:val="18"/>
              </w:rPr>
            </w:pPr>
            <w:r>
              <w:rPr>
                <w:sz w:val="18"/>
              </w:rPr>
              <w:lastRenderedPageBreak/>
              <w:t>CENTRO DESTINO</w:t>
            </w:r>
          </w:p>
        </w:tc>
        <w:tc>
          <w:tcPr>
            <w:tcW w:w="3007" w:type="pct"/>
            <w:shd w:val="clear" w:color="auto" w:fill="F2F2F2" w:themeFill="background1" w:themeFillShade="F2"/>
          </w:tcPr>
          <w:p w14:paraId="3B74C3DB" w14:textId="6CAD8C7F" w:rsidR="00270182" w:rsidRDefault="00270182" w:rsidP="007235B5">
            <w:pPr>
              <w:spacing w:line="240" w:lineRule="auto"/>
              <w:rPr>
                <w:sz w:val="18"/>
              </w:rPr>
            </w:pPr>
            <w:r>
              <w:rPr>
                <w:sz w:val="18"/>
              </w:rPr>
              <w:t xml:space="preserve">Número asignado en archivos de configuración </w:t>
            </w:r>
            <w:r w:rsidR="000C79C4">
              <w:rPr>
                <w:sz w:val="18"/>
              </w:rPr>
              <w:t>SACTA</w:t>
            </w:r>
          </w:p>
        </w:tc>
        <w:tc>
          <w:tcPr>
            <w:tcW w:w="571" w:type="pct"/>
            <w:shd w:val="clear" w:color="auto" w:fill="F2F2F2" w:themeFill="background1" w:themeFillShade="F2"/>
          </w:tcPr>
          <w:p w14:paraId="098A7D3B" w14:textId="77777777" w:rsidR="00270182" w:rsidRDefault="00270182" w:rsidP="007235B5">
            <w:pPr>
              <w:spacing w:line="240" w:lineRule="auto"/>
              <w:rPr>
                <w:sz w:val="18"/>
              </w:rPr>
            </w:pPr>
            <w:r>
              <w:rPr>
                <w:sz w:val="18"/>
              </w:rPr>
              <w:t>1 byte</w:t>
            </w:r>
          </w:p>
        </w:tc>
      </w:tr>
      <w:tr w:rsidR="00270182" w14:paraId="6E1D8CE3" w14:textId="77777777" w:rsidTr="000C79C4">
        <w:trPr>
          <w:trHeight w:val="20"/>
        </w:trPr>
        <w:tc>
          <w:tcPr>
            <w:tcW w:w="1422" w:type="pct"/>
            <w:shd w:val="clear" w:color="auto" w:fill="F2F2F2" w:themeFill="background1" w:themeFillShade="F2"/>
          </w:tcPr>
          <w:p w14:paraId="24F9B282" w14:textId="77777777" w:rsidR="00270182" w:rsidRDefault="00270182" w:rsidP="007235B5">
            <w:pPr>
              <w:spacing w:line="240" w:lineRule="auto"/>
              <w:rPr>
                <w:sz w:val="18"/>
              </w:rPr>
            </w:pPr>
            <w:r>
              <w:rPr>
                <w:sz w:val="18"/>
              </w:rPr>
              <w:t>USUARIO DESTINO</w:t>
            </w:r>
          </w:p>
        </w:tc>
        <w:tc>
          <w:tcPr>
            <w:tcW w:w="3007" w:type="pct"/>
            <w:shd w:val="clear" w:color="auto" w:fill="F2F2F2" w:themeFill="background1" w:themeFillShade="F2"/>
          </w:tcPr>
          <w:p w14:paraId="1A41D99B" w14:textId="68CD7B9D" w:rsidR="00270182" w:rsidRPr="00BA4097" w:rsidRDefault="00613C99" w:rsidP="007235B5">
            <w:pPr>
              <w:pStyle w:val="Encabezado"/>
              <w:tabs>
                <w:tab w:val="clear" w:pos="4252"/>
                <w:tab w:val="clear" w:pos="8504"/>
              </w:tabs>
              <w:rPr>
                <w:sz w:val="18"/>
              </w:rPr>
            </w:pPr>
            <w:r>
              <w:rPr>
                <w:sz w:val="18"/>
              </w:rPr>
              <w:t>SCV1, SCV2, SCV 3, SCV 4 o SCV 5</w:t>
            </w:r>
          </w:p>
        </w:tc>
        <w:tc>
          <w:tcPr>
            <w:tcW w:w="571" w:type="pct"/>
            <w:shd w:val="clear" w:color="auto" w:fill="F2F2F2" w:themeFill="background1" w:themeFillShade="F2"/>
          </w:tcPr>
          <w:p w14:paraId="6B45C182" w14:textId="77777777" w:rsidR="00270182" w:rsidRDefault="00270182" w:rsidP="007235B5">
            <w:pPr>
              <w:spacing w:line="240" w:lineRule="auto"/>
              <w:rPr>
                <w:sz w:val="18"/>
              </w:rPr>
            </w:pPr>
            <w:r>
              <w:rPr>
                <w:sz w:val="18"/>
              </w:rPr>
              <w:t>2 bytes</w:t>
            </w:r>
          </w:p>
        </w:tc>
      </w:tr>
      <w:tr w:rsidR="00270182" w14:paraId="78660DA3" w14:textId="77777777" w:rsidTr="000C79C4">
        <w:trPr>
          <w:trHeight w:val="20"/>
        </w:trPr>
        <w:tc>
          <w:tcPr>
            <w:tcW w:w="1422" w:type="pct"/>
            <w:shd w:val="clear" w:color="auto" w:fill="F2F2F2" w:themeFill="background1" w:themeFillShade="F2"/>
          </w:tcPr>
          <w:p w14:paraId="7EB2D99F" w14:textId="77777777" w:rsidR="00270182" w:rsidRDefault="00270182" w:rsidP="007235B5">
            <w:pPr>
              <w:spacing w:line="240" w:lineRule="auto"/>
              <w:rPr>
                <w:sz w:val="18"/>
              </w:rPr>
            </w:pPr>
            <w:r>
              <w:rPr>
                <w:sz w:val="18"/>
              </w:rPr>
              <w:t>SESIÓN</w:t>
            </w:r>
          </w:p>
        </w:tc>
        <w:tc>
          <w:tcPr>
            <w:tcW w:w="3007" w:type="pct"/>
            <w:shd w:val="clear" w:color="auto" w:fill="F2F2F2" w:themeFill="background1" w:themeFillShade="F2"/>
          </w:tcPr>
          <w:p w14:paraId="2E539E07" w14:textId="77777777" w:rsidR="00270182" w:rsidRDefault="00270182" w:rsidP="007235B5">
            <w:pPr>
              <w:spacing w:line="240" w:lineRule="auto"/>
              <w:rPr>
                <w:sz w:val="18"/>
              </w:rPr>
            </w:pPr>
            <w:r>
              <w:rPr>
                <w:sz w:val="18"/>
              </w:rPr>
              <w:t>0</w:t>
            </w:r>
          </w:p>
        </w:tc>
        <w:tc>
          <w:tcPr>
            <w:tcW w:w="571" w:type="pct"/>
            <w:shd w:val="clear" w:color="auto" w:fill="F2F2F2" w:themeFill="background1" w:themeFillShade="F2"/>
          </w:tcPr>
          <w:p w14:paraId="58E2305C" w14:textId="77777777" w:rsidR="00270182" w:rsidRDefault="00270182" w:rsidP="007235B5">
            <w:pPr>
              <w:spacing w:line="240" w:lineRule="auto"/>
              <w:rPr>
                <w:sz w:val="18"/>
              </w:rPr>
            </w:pPr>
            <w:r>
              <w:rPr>
                <w:sz w:val="18"/>
              </w:rPr>
              <w:t>2 bytes</w:t>
            </w:r>
          </w:p>
        </w:tc>
      </w:tr>
      <w:tr w:rsidR="00270182" w14:paraId="4C742E7C" w14:textId="77777777" w:rsidTr="000C79C4">
        <w:trPr>
          <w:trHeight w:val="20"/>
        </w:trPr>
        <w:tc>
          <w:tcPr>
            <w:tcW w:w="1422" w:type="pct"/>
            <w:shd w:val="clear" w:color="auto" w:fill="F2F2F2" w:themeFill="background1" w:themeFillShade="F2"/>
          </w:tcPr>
          <w:p w14:paraId="7E262CB5" w14:textId="77777777" w:rsidR="00270182" w:rsidRPr="00BA4097" w:rsidRDefault="00270182" w:rsidP="007235B5">
            <w:pPr>
              <w:spacing w:line="240" w:lineRule="auto"/>
              <w:rPr>
                <w:b/>
                <w:sz w:val="18"/>
              </w:rPr>
            </w:pPr>
            <w:r w:rsidRPr="00BA4097">
              <w:rPr>
                <w:b/>
                <w:sz w:val="18"/>
              </w:rPr>
              <w:t>TIPO DE MENSAJE</w:t>
            </w:r>
          </w:p>
        </w:tc>
        <w:tc>
          <w:tcPr>
            <w:tcW w:w="3007" w:type="pct"/>
            <w:shd w:val="clear" w:color="auto" w:fill="F2F2F2" w:themeFill="background1" w:themeFillShade="F2"/>
          </w:tcPr>
          <w:p w14:paraId="198E1DC2" w14:textId="676BC17C" w:rsidR="00270182" w:rsidRPr="005D4446" w:rsidRDefault="004F7219" w:rsidP="004F7219">
            <w:pPr>
              <w:spacing w:after="0" w:line="240" w:lineRule="auto"/>
              <w:rPr>
                <w:b/>
                <w:sz w:val="18"/>
              </w:rPr>
            </w:pPr>
            <w:r w:rsidRPr="005D4446">
              <w:rPr>
                <w:b/>
                <w:sz w:val="18"/>
              </w:rPr>
              <w:t xml:space="preserve">1530” (05 FA </w:t>
            </w:r>
            <w:proofErr w:type="spellStart"/>
            <w:r w:rsidRPr="005D4446">
              <w:rPr>
                <w:b/>
                <w:sz w:val="18"/>
              </w:rPr>
              <w:t>Hex</w:t>
            </w:r>
            <w:proofErr w:type="spellEnd"/>
            <w:r w:rsidRPr="005D4446">
              <w:rPr>
                <w:b/>
                <w:sz w:val="18"/>
              </w:rPr>
              <w:t xml:space="preserve">)  </w:t>
            </w:r>
            <w:r w:rsidR="00270182" w:rsidRPr="005D4446">
              <w:rPr>
                <w:b/>
                <w:sz w:val="18"/>
              </w:rPr>
              <w:t xml:space="preserve">= </w:t>
            </w:r>
            <w:r w:rsidR="00A510C4" w:rsidRPr="005D4446">
              <w:rPr>
                <w:b/>
                <w:sz w:val="18"/>
              </w:rPr>
              <w:t xml:space="preserve">SACTA </w:t>
            </w:r>
            <w:r w:rsidR="003F7548" w:rsidRPr="005D4446">
              <w:rPr>
                <w:b/>
                <w:sz w:val="18"/>
              </w:rPr>
              <w:t>Mensaje de Presencia</w:t>
            </w:r>
          </w:p>
        </w:tc>
        <w:tc>
          <w:tcPr>
            <w:tcW w:w="571" w:type="pct"/>
            <w:shd w:val="clear" w:color="auto" w:fill="F2F2F2" w:themeFill="background1" w:themeFillShade="F2"/>
          </w:tcPr>
          <w:p w14:paraId="7C1854A5" w14:textId="77777777" w:rsidR="00270182" w:rsidRDefault="00270182" w:rsidP="007235B5">
            <w:pPr>
              <w:spacing w:line="240" w:lineRule="auto"/>
              <w:rPr>
                <w:sz w:val="18"/>
              </w:rPr>
            </w:pPr>
            <w:r>
              <w:rPr>
                <w:sz w:val="18"/>
              </w:rPr>
              <w:t>2 bytes</w:t>
            </w:r>
          </w:p>
        </w:tc>
      </w:tr>
      <w:tr w:rsidR="00270182" w14:paraId="3CA4BA31" w14:textId="77777777" w:rsidTr="000C79C4">
        <w:trPr>
          <w:trHeight w:val="20"/>
        </w:trPr>
        <w:tc>
          <w:tcPr>
            <w:tcW w:w="1422" w:type="pct"/>
            <w:shd w:val="clear" w:color="auto" w:fill="F2F2F2" w:themeFill="background1" w:themeFillShade="F2"/>
          </w:tcPr>
          <w:p w14:paraId="20281E4B" w14:textId="77777777" w:rsidR="00270182" w:rsidRDefault="00270182" w:rsidP="007235B5">
            <w:pPr>
              <w:spacing w:line="240" w:lineRule="auto"/>
              <w:rPr>
                <w:sz w:val="18"/>
              </w:rPr>
            </w:pPr>
            <w:r>
              <w:rPr>
                <w:sz w:val="18"/>
              </w:rPr>
              <w:t>OPCIÓN DE SECUENCIA</w:t>
            </w:r>
          </w:p>
        </w:tc>
        <w:tc>
          <w:tcPr>
            <w:tcW w:w="3007" w:type="pct"/>
            <w:shd w:val="clear" w:color="auto" w:fill="F2F2F2" w:themeFill="background1" w:themeFillShade="F2"/>
          </w:tcPr>
          <w:p w14:paraId="3E1EF585" w14:textId="77777777" w:rsidR="00270182" w:rsidRDefault="00270182" w:rsidP="007235B5">
            <w:pPr>
              <w:pStyle w:val="Encabezado"/>
              <w:tabs>
                <w:tab w:val="clear" w:pos="4252"/>
                <w:tab w:val="clear" w:pos="8504"/>
              </w:tabs>
              <w:rPr>
                <w:sz w:val="18"/>
              </w:rPr>
            </w:pPr>
            <w:r>
              <w:rPr>
                <w:sz w:val="18"/>
              </w:rPr>
              <w:t>“000” = Mensaje de datos</w:t>
            </w:r>
          </w:p>
        </w:tc>
        <w:tc>
          <w:tcPr>
            <w:tcW w:w="571" w:type="pct"/>
            <w:shd w:val="clear" w:color="auto" w:fill="F2F2F2" w:themeFill="background1" w:themeFillShade="F2"/>
          </w:tcPr>
          <w:p w14:paraId="44BDB3BA" w14:textId="77777777" w:rsidR="00270182" w:rsidRDefault="00270182" w:rsidP="007235B5">
            <w:pPr>
              <w:spacing w:line="240" w:lineRule="auto"/>
              <w:rPr>
                <w:sz w:val="18"/>
              </w:rPr>
            </w:pPr>
            <w:r>
              <w:rPr>
                <w:sz w:val="18"/>
              </w:rPr>
              <w:t>3 bits</w:t>
            </w:r>
          </w:p>
        </w:tc>
      </w:tr>
      <w:tr w:rsidR="00270182" w14:paraId="5FB9CFDE" w14:textId="77777777" w:rsidTr="000C79C4">
        <w:trPr>
          <w:trHeight w:val="20"/>
        </w:trPr>
        <w:tc>
          <w:tcPr>
            <w:tcW w:w="1422" w:type="pct"/>
            <w:shd w:val="clear" w:color="auto" w:fill="F2F2F2" w:themeFill="background1" w:themeFillShade="F2"/>
          </w:tcPr>
          <w:p w14:paraId="1687B88E" w14:textId="77777777" w:rsidR="00270182" w:rsidRDefault="00270182" w:rsidP="007235B5">
            <w:pPr>
              <w:spacing w:line="240" w:lineRule="auto"/>
              <w:rPr>
                <w:sz w:val="18"/>
              </w:rPr>
            </w:pPr>
            <w:r>
              <w:rPr>
                <w:sz w:val="18"/>
              </w:rPr>
              <w:t>NÚMERO DE SECUENCIA</w:t>
            </w:r>
          </w:p>
        </w:tc>
        <w:tc>
          <w:tcPr>
            <w:tcW w:w="3007" w:type="pct"/>
            <w:shd w:val="clear" w:color="auto" w:fill="F2F2F2" w:themeFill="background1" w:themeFillShade="F2"/>
          </w:tcPr>
          <w:p w14:paraId="6FBFCF63" w14:textId="77777777" w:rsidR="00270182" w:rsidRDefault="00270182" w:rsidP="007235B5">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2C8404D3" w14:textId="77777777" w:rsidR="00270182" w:rsidRDefault="00270182" w:rsidP="007235B5">
            <w:pPr>
              <w:spacing w:line="240" w:lineRule="auto"/>
              <w:rPr>
                <w:sz w:val="18"/>
              </w:rPr>
            </w:pPr>
            <w:r>
              <w:rPr>
                <w:sz w:val="18"/>
              </w:rPr>
              <w:t>13 bits</w:t>
            </w:r>
          </w:p>
        </w:tc>
      </w:tr>
      <w:tr w:rsidR="00270182" w14:paraId="5006947B" w14:textId="77777777" w:rsidTr="000C79C4">
        <w:trPr>
          <w:trHeight w:val="20"/>
        </w:trPr>
        <w:tc>
          <w:tcPr>
            <w:tcW w:w="1422" w:type="pct"/>
            <w:shd w:val="clear" w:color="auto" w:fill="F2F2F2" w:themeFill="background1" w:themeFillShade="F2"/>
          </w:tcPr>
          <w:p w14:paraId="766860D8" w14:textId="77777777" w:rsidR="00270182" w:rsidRDefault="00270182" w:rsidP="007235B5">
            <w:pPr>
              <w:spacing w:line="240" w:lineRule="auto"/>
              <w:rPr>
                <w:sz w:val="18"/>
              </w:rPr>
            </w:pPr>
            <w:r>
              <w:rPr>
                <w:sz w:val="18"/>
              </w:rPr>
              <w:t>LONGITUD</w:t>
            </w:r>
          </w:p>
        </w:tc>
        <w:tc>
          <w:tcPr>
            <w:tcW w:w="3007" w:type="pct"/>
            <w:shd w:val="clear" w:color="auto" w:fill="F2F2F2" w:themeFill="background1" w:themeFillShade="F2"/>
          </w:tcPr>
          <w:p w14:paraId="1D583F93" w14:textId="77777777" w:rsidR="00270182" w:rsidRDefault="00270182" w:rsidP="007235B5">
            <w:pPr>
              <w:spacing w:line="240" w:lineRule="auto"/>
              <w:rPr>
                <w:sz w:val="18"/>
              </w:rPr>
            </w:pPr>
            <w:r>
              <w:rPr>
                <w:sz w:val="18"/>
              </w:rPr>
              <w:t>11</w:t>
            </w:r>
          </w:p>
        </w:tc>
        <w:tc>
          <w:tcPr>
            <w:tcW w:w="571" w:type="pct"/>
            <w:shd w:val="clear" w:color="auto" w:fill="F2F2F2" w:themeFill="background1" w:themeFillShade="F2"/>
          </w:tcPr>
          <w:p w14:paraId="5D8B9CAE" w14:textId="77777777" w:rsidR="00270182" w:rsidRDefault="00270182" w:rsidP="007235B5">
            <w:pPr>
              <w:spacing w:line="240" w:lineRule="auto"/>
              <w:rPr>
                <w:sz w:val="18"/>
              </w:rPr>
            </w:pPr>
            <w:r>
              <w:rPr>
                <w:sz w:val="18"/>
              </w:rPr>
              <w:t>2 bytes</w:t>
            </w:r>
          </w:p>
        </w:tc>
      </w:tr>
      <w:tr w:rsidR="00270182" w14:paraId="69182BCD" w14:textId="77777777" w:rsidTr="000C79C4">
        <w:trPr>
          <w:trHeight w:val="20"/>
        </w:trPr>
        <w:tc>
          <w:tcPr>
            <w:tcW w:w="1422" w:type="pct"/>
            <w:shd w:val="clear" w:color="auto" w:fill="F2F2F2" w:themeFill="background1" w:themeFillShade="F2"/>
          </w:tcPr>
          <w:p w14:paraId="277B0149" w14:textId="77777777" w:rsidR="00270182" w:rsidRDefault="00270182" w:rsidP="007235B5">
            <w:pPr>
              <w:spacing w:line="240" w:lineRule="auto"/>
              <w:rPr>
                <w:sz w:val="18"/>
              </w:rPr>
            </w:pPr>
            <w:r>
              <w:rPr>
                <w:sz w:val="18"/>
              </w:rPr>
              <w:t>HORA</w:t>
            </w:r>
          </w:p>
        </w:tc>
        <w:tc>
          <w:tcPr>
            <w:tcW w:w="3007" w:type="pct"/>
            <w:shd w:val="clear" w:color="auto" w:fill="F2F2F2" w:themeFill="background1" w:themeFillShade="F2"/>
          </w:tcPr>
          <w:p w14:paraId="34ED15C0" w14:textId="77777777" w:rsidR="00270182" w:rsidRDefault="00270182" w:rsidP="007235B5">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0668447D" w14:textId="77777777" w:rsidR="00270182" w:rsidRDefault="00270182" w:rsidP="007235B5">
            <w:pPr>
              <w:spacing w:line="240" w:lineRule="auto"/>
              <w:rPr>
                <w:sz w:val="18"/>
              </w:rPr>
            </w:pPr>
            <w:r>
              <w:rPr>
                <w:sz w:val="18"/>
              </w:rPr>
              <w:t>4 bytes</w:t>
            </w:r>
          </w:p>
        </w:tc>
      </w:tr>
      <w:tr w:rsidR="000C79C4" w14:paraId="4DB63BEF" w14:textId="77777777" w:rsidTr="007235B5">
        <w:trPr>
          <w:trHeight w:val="20"/>
        </w:trPr>
        <w:tc>
          <w:tcPr>
            <w:tcW w:w="1422" w:type="pct"/>
            <w:shd w:val="clear" w:color="auto" w:fill="FFFFFF" w:themeFill="background1"/>
          </w:tcPr>
          <w:p w14:paraId="5F5540BF" w14:textId="72AEBB6E" w:rsidR="000C79C4" w:rsidRPr="000C79C4" w:rsidRDefault="000C79C4" w:rsidP="000C79C4">
            <w:pPr>
              <w:spacing w:before="60" w:after="60"/>
              <w:rPr>
                <w:sz w:val="18"/>
              </w:rPr>
            </w:pPr>
            <w:r w:rsidRPr="000C79C4">
              <w:rPr>
                <w:sz w:val="18"/>
              </w:rPr>
              <w:t>NUMERO DE CARACTERES DEL TIPO DE PROCESADOR</w:t>
            </w:r>
          </w:p>
        </w:tc>
        <w:tc>
          <w:tcPr>
            <w:tcW w:w="3007" w:type="pct"/>
            <w:shd w:val="clear" w:color="auto" w:fill="FFFFFF" w:themeFill="background1"/>
            <w:vAlign w:val="center"/>
          </w:tcPr>
          <w:p w14:paraId="64A1C117" w14:textId="77777777" w:rsidR="000C79C4" w:rsidRPr="00AE4F85" w:rsidRDefault="000C79C4" w:rsidP="000C79C4">
            <w:pPr>
              <w:spacing w:before="60" w:after="60"/>
              <w:rPr>
                <w:rFonts w:cs="Arial"/>
                <w:sz w:val="16"/>
                <w:szCs w:val="16"/>
              </w:rPr>
            </w:pPr>
            <w:r w:rsidRPr="00AE4F85">
              <w:rPr>
                <w:rFonts w:cs="Arial"/>
                <w:sz w:val="16"/>
                <w:szCs w:val="16"/>
              </w:rPr>
              <w:t>3</w:t>
            </w:r>
          </w:p>
        </w:tc>
        <w:tc>
          <w:tcPr>
            <w:tcW w:w="571" w:type="pct"/>
            <w:shd w:val="clear" w:color="auto" w:fill="FFFFFF" w:themeFill="background1"/>
            <w:vAlign w:val="center"/>
          </w:tcPr>
          <w:p w14:paraId="2C798A2A"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4C20F20" w14:textId="77777777" w:rsidTr="007235B5">
        <w:trPr>
          <w:trHeight w:val="20"/>
        </w:trPr>
        <w:tc>
          <w:tcPr>
            <w:tcW w:w="1422" w:type="pct"/>
            <w:shd w:val="clear" w:color="auto" w:fill="FFFFFF" w:themeFill="background1"/>
          </w:tcPr>
          <w:p w14:paraId="63260F06" w14:textId="1EB8269D" w:rsidR="000C79C4" w:rsidRPr="000C79C4" w:rsidRDefault="000C79C4" w:rsidP="000C79C4">
            <w:pPr>
              <w:spacing w:before="60" w:after="60"/>
              <w:rPr>
                <w:sz w:val="18"/>
              </w:rPr>
            </w:pPr>
            <w:r>
              <w:rPr>
                <w:sz w:val="18"/>
              </w:rPr>
              <w:t>TIPO PROCESADOR</w:t>
            </w:r>
          </w:p>
        </w:tc>
        <w:tc>
          <w:tcPr>
            <w:tcW w:w="3007" w:type="pct"/>
            <w:shd w:val="clear" w:color="auto" w:fill="FFFFFF" w:themeFill="background1"/>
          </w:tcPr>
          <w:p w14:paraId="75323E43" w14:textId="77777777" w:rsidR="000C79C4" w:rsidRDefault="000C79C4" w:rsidP="000C79C4">
            <w:pPr>
              <w:spacing w:line="240" w:lineRule="auto"/>
              <w:rPr>
                <w:sz w:val="18"/>
              </w:rPr>
            </w:pPr>
            <w:r>
              <w:rPr>
                <w:sz w:val="18"/>
              </w:rPr>
              <w:t>“PSI” + 1 Nulo + No usado (CODIGO ASCII)</w:t>
            </w:r>
          </w:p>
          <w:p w14:paraId="461B32CB" w14:textId="238B8980" w:rsidR="000C79C4" w:rsidRPr="00AE4F85" w:rsidRDefault="000C79C4" w:rsidP="000C79C4">
            <w:pPr>
              <w:spacing w:before="60" w:after="60"/>
              <w:rPr>
                <w:rFonts w:cs="Arial"/>
                <w:sz w:val="16"/>
                <w:szCs w:val="16"/>
                <w:lang w:val="en-US"/>
              </w:rPr>
            </w:pPr>
            <w:r>
              <w:rPr>
                <w:sz w:val="18"/>
              </w:rPr>
              <w:t xml:space="preserve">(505349 + 00 + XXXXXXXXXXXX </w:t>
            </w:r>
            <w:proofErr w:type="spellStart"/>
            <w:r>
              <w:rPr>
                <w:sz w:val="18"/>
              </w:rPr>
              <w:t>Hex</w:t>
            </w:r>
            <w:proofErr w:type="spellEnd"/>
            <w:r>
              <w:rPr>
                <w:sz w:val="18"/>
              </w:rPr>
              <w:t>.)</w:t>
            </w:r>
          </w:p>
        </w:tc>
        <w:tc>
          <w:tcPr>
            <w:tcW w:w="571" w:type="pct"/>
            <w:shd w:val="clear" w:color="auto" w:fill="FFFFFF" w:themeFill="background1"/>
            <w:vAlign w:val="center"/>
          </w:tcPr>
          <w:p w14:paraId="1C7878E1" w14:textId="77777777" w:rsidR="000C79C4" w:rsidRPr="00AE4F85" w:rsidRDefault="000C79C4" w:rsidP="000C79C4">
            <w:pPr>
              <w:spacing w:before="60" w:after="60"/>
              <w:jc w:val="center"/>
              <w:rPr>
                <w:rFonts w:cs="Arial"/>
                <w:sz w:val="16"/>
                <w:szCs w:val="16"/>
              </w:rPr>
            </w:pPr>
            <w:r w:rsidRPr="00AE4F85">
              <w:rPr>
                <w:rFonts w:cs="Arial"/>
                <w:sz w:val="16"/>
                <w:szCs w:val="16"/>
              </w:rPr>
              <w:t>10 bytes</w:t>
            </w:r>
          </w:p>
        </w:tc>
      </w:tr>
      <w:tr w:rsidR="000C79C4" w14:paraId="2A49D346" w14:textId="77777777" w:rsidTr="007235B5">
        <w:trPr>
          <w:trHeight w:val="20"/>
        </w:trPr>
        <w:tc>
          <w:tcPr>
            <w:tcW w:w="1422" w:type="pct"/>
            <w:shd w:val="clear" w:color="auto" w:fill="FFFFFF" w:themeFill="background1"/>
          </w:tcPr>
          <w:p w14:paraId="33CB3217" w14:textId="442A7F88" w:rsidR="000C79C4" w:rsidRPr="000C79C4" w:rsidRDefault="000C79C4" w:rsidP="000C79C4">
            <w:pPr>
              <w:spacing w:before="60" w:after="60"/>
              <w:rPr>
                <w:sz w:val="18"/>
              </w:rPr>
            </w:pPr>
            <w:r>
              <w:rPr>
                <w:sz w:val="18"/>
              </w:rPr>
              <w:t>NÚMERO PROCESADOR</w:t>
            </w:r>
          </w:p>
        </w:tc>
        <w:tc>
          <w:tcPr>
            <w:tcW w:w="3007" w:type="pct"/>
            <w:shd w:val="clear" w:color="auto" w:fill="FFFFFF" w:themeFill="background1"/>
          </w:tcPr>
          <w:p w14:paraId="154D72AD" w14:textId="58FCA728" w:rsidR="000C79C4" w:rsidRPr="00AE4F85" w:rsidRDefault="000C79C4" w:rsidP="000C79C4">
            <w:pPr>
              <w:spacing w:before="60" w:after="60"/>
              <w:rPr>
                <w:rFonts w:cs="Arial"/>
                <w:sz w:val="16"/>
                <w:szCs w:val="16"/>
              </w:rPr>
            </w:pPr>
            <w:r>
              <w:rPr>
                <w:sz w:val="18"/>
              </w:rPr>
              <w:t>1,2,3,4,5,6,7 u 8</w:t>
            </w:r>
          </w:p>
        </w:tc>
        <w:tc>
          <w:tcPr>
            <w:tcW w:w="571" w:type="pct"/>
            <w:shd w:val="clear" w:color="auto" w:fill="FFFFFF" w:themeFill="background1"/>
            <w:vAlign w:val="center"/>
          </w:tcPr>
          <w:p w14:paraId="573513EA"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796EBDE" w14:textId="77777777" w:rsidTr="007235B5">
        <w:trPr>
          <w:trHeight w:val="20"/>
        </w:trPr>
        <w:tc>
          <w:tcPr>
            <w:tcW w:w="1422" w:type="pct"/>
            <w:shd w:val="clear" w:color="auto" w:fill="FFFFFF" w:themeFill="background1"/>
          </w:tcPr>
          <w:p w14:paraId="6D3AE10B" w14:textId="085C6779" w:rsidR="000C79C4" w:rsidRPr="000C79C4" w:rsidRDefault="000C79C4" w:rsidP="000C79C4">
            <w:pPr>
              <w:spacing w:before="60" w:after="60"/>
              <w:rPr>
                <w:sz w:val="18"/>
              </w:rPr>
            </w:pPr>
            <w:r>
              <w:rPr>
                <w:sz w:val="18"/>
              </w:rPr>
              <w:t>NO USADO</w:t>
            </w:r>
          </w:p>
        </w:tc>
        <w:tc>
          <w:tcPr>
            <w:tcW w:w="3007" w:type="pct"/>
            <w:shd w:val="clear" w:color="auto" w:fill="FFFFFF" w:themeFill="background1"/>
          </w:tcPr>
          <w:p w14:paraId="06D8612E" w14:textId="3F8A78B2" w:rsidR="000C79C4" w:rsidRPr="00AE4F85" w:rsidRDefault="000C79C4" w:rsidP="000C79C4">
            <w:pPr>
              <w:spacing w:before="60" w:after="60"/>
              <w:rPr>
                <w:rFonts w:cs="Arial"/>
                <w:sz w:val="16"/>
                <w:szCs w:val="16"/>
              </w:rPr>
            </w:pPr>
            <w:r>
              <w:rPr>
                <w:sz w:val="18"/>
              </w:rPr>
              <w:t>0</w:t>
            </w:r>
          </w:p>
        </w:tc>
        <w:tc>
          <w:tcPr>
            <w:tcW w:w="571" w:type="pct"/>
            <w:shd w:val="clear" w:color="auto" w:fill="FFFFFF" w:themeFill="background1"/>
            <w:vAlign w:val="center"/>
          </w:tcPr>
          <w:p w14:paraId="3614D0B1"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9DCE40E" w14:textId="77777777" w:rsidTr="007235B5">
        <w:trPr>
          <w:trHeight w:val="20"/>
        </w:trPr>
        <w:tc>
          <w:tcPr>
            <w:tcW w:w="1422" w:type="pct"/>
            <w:shd w:val="clear" w:color="auto" w:fill="FFFFFF" w:themeFill="background1"/>
          </w:tcPr>
          <w:p w14:paraId="53E38E1F" w14:textId="28956A5F" w:rsidR="000C79C4" w:rsidRPr="000C79C4" w:rsidRDefault="000C79C4" w:rsidP="000C79C4">
            <w:pPr>
              <w:spacing w:before="60" w:after="60"/>
              <w:rPr>
                <w:sz w:val="18"/>
              </w:rPr>
            </w:pPr>
            <w:r>
              <w:rPr>
                <w:sz w:val="18"/>
              </w:rPr>
              <w:t>ESTADO PROCESADOR</w:t>
            </w:r>
          </w:p>
        </w:tc>
        <w:tc>
          <w:tcPr>
            <w:tcW w:w="3007" w:type="pct"/>
            <w:shd w:val="clear" w:color="auto" w:fill="FFFFFF" w:themeFill="background1"/>
          </w:tcPr>
          <w:p w14:paraId="5BD0195F" w14:textId="7CE989F2" w:rsidR="000C79C4" w:rsidRPr="00AE4F85" w:rsidRDefault="000C79C4" w:rsidP="000C79C4">
            <w:pPr>
              <w:spacing w:before="60" w:after="60"/>
              <w:rPr>
                <w:rFonts w:cs="Arial"/>
                <w:sz w:val="16"/>
                <w:szCs w:val="16"/>
              </w:rPr>
            </w:pPr>
            <w:r>
              <w:rPr>
                <w:sz w:val="18"/>
              </w:rPr>
              <w:t>1 (Disponible)</w:t>
            </w:r>
          </w:p>
        </w:tc>
        <w:tc>
          <w:tcPr>
            <w:tcW w:w="571" w:type="pct"/>
            <w:shd w:val="clear" w:color="auto" w:fill="FFFFFF" w:themeFill="background1"/>
            <w:vAlign w:val="center"/>
          </w:tcPr>
          <w:p w14:paraId="596A30BF" w14:textId="77777777" w:rsidR="000C79C4" w:rsidRPr="00AE4F85" w:rsidRDefault="000C79C4" w:rsidP="000C79C4">
            <w:pPr>
              <w:spacing w:before="60" w:after="60"/>
              <w:jc w:val="center"/>
              <w:rPr>
                <w:rFonts w:cs="Arial"/>
                <w:sz w:val="16"/>
                <w:szCs w:val="16"/>
              </w:rPr>
            </w:pPr>
            <w:r w:rsidRPr="00AE4F85">
              <w:rPr>
                <w:rFonts w:cs="Arial"/>
                <w:sz w:val="16"/>
                <w:szCs w:val="16"/>
              </w:rPr>
              <w:t>1 byte</w:t>
            </w:r>
          </w:p>
        </w:tc>
      </w:tr>
      <w:tr w:rsidR="000C79C4" w14:paraId="4A6B0097" w14:textId="77777777" w:rsidTr="007235B5">
        <w:trPr>
          <w:trHeight w:val="20"/>
        </w:trPr>
        <w:tc>
          <w:tcPr>
            <w:tcW w:w="1422" w:type="pct"/>
            <w:shd w:val="clear" w:color="auto" w:fill="FFFFFF" w:themeFill="background1"/>
          </w:tcPr>
          <w:p w14:paraId="0A25D0AB" w14:textId="395202B1" w:rsidR="000C79C4" w:rsidRPr="000C79C4" w:rsidRDefault="000C79C4" w:rsidP="000C79C4">
            <w:pPr>
              <w:spacing w:before="60" w:after="60"/>
              <w:rPr>
                <w:sz w:val="18"/>
              </w:rPr>
            </w:pPr>
            <w:r>
              <w:rPr>
                <w:sz w:val="18"/>
              </w:rPr>
              <w:t>SUBESTADO PROCESADOR</w:t>
            </w:r>
          </w:p>
        </w:tc>
        <w:tc>
          <w:tcPr>
            <w:tcW w:w="3007" w:type="pct"/>
            <w:shd w:val="clear" w:color="auto" w:fill="FFFFFF" w:themeFill="background1"/>
          </w:tcPr>
          <w:p w14:paraId="67C2F2F4" w14:textId="7FA4E03F" w:rsidR="000C79C4" w:rsidRPr="00AE4F85" w:rsidRDefault="000C79C4" w:rsidP="000C79C4">
            <w:pPr>
              <w:spacing w:before="60" w:after="60"/>
              <w:rPr>
                <w:rFonts w:cs="Arial"/>
                <w:sz w:val="16"/>
                <w:szCs w:val="16"/>
              </w:rPr>
            </w:pPr>
            <w:r>
              <w:rPr>
                <w:sz w:val="18"/>
              </w:rPr>
              <w:t>0 (No tiene)</w:t>
            </w:r>
          </w:p>
        </w:tc>
        <w:tc>
          <w:tcPr>
            <w:tcW w:w="571" w:type="pct"/>
            <w:shd w:val="clear" w:color="auto" w:fill="FFFFFF" w:themeFill="background1"/>
            <w:vAlign w:val="center"/>
          </w:tcPr>
          <w:p w14:paraId="3CEF7BBE" w14:textId="77777777" w:rsidR="000C79C4" w:rsidRPr="00AE4F85" w:rsidRDefault="000C79C4" w:rsidP="000C79C4">
            <w:pPr>
              <w:spacing w:before="60" w:after="60"/>
              <w:jc w:val="center"/>
              <w:rPr>
                <w:rFonts w:cs="Arial"/>
                <w:sz w:val="16"/>
                <w:szCs w:val="16"/>
              </w:rPr>
            </w:pPr>
            <w:r w:rsidRPr="00AE4F85">
              <w:rPr>
                <w:rFonts w:cs="Arial"/>
                <w:sz w:val="16"/>
                <w:szCs w:val="16"/>
              </w:rPr>
              <w:t>1 byte</w:t>
            </w:r>
          </w:p>
        </w:tc>
      </w:tr>
      <w:tr w:rsidR="000C79C4" w14:paraId="60E271D9" w14:textId="77777777" w:rsidTr="007235B5">
        <w:trPr>
          <w:trHeight w:val="20"/>
        </w:trPr>
        <w:tc>
          <w:tcPr>
            <w:tcW w:w="1422" w:type="pct"/>
            <w:shd w:val="clear" w:color="auto" w:fill="FFFFFF" w:themeFill="background1"/>
          </w:tcPr>
          <w:p w14:paraId="06026F29" w14:textId="58B1E8F3" w:rsidR="000C79C4" w:rsidRPr="000C79C4" w:rsidRDefault="000C79C4" w:rsidP="000C79C4">
            <w:pPr>
              <w:spacing w:before="60" w:after="60"/>
              <w:rPr>
                <w:sz w:val="18"/>
              </w:rPr>
            </w:pPr>
            <w:r>
              <w:rPr>
                <w:sz w:val="18"/>
              </w:rPr>
              <w:t>TIEMPO DE INFORME (segundos)</w:t>
            </w:r>
          </w:p>
        </w:tc>
        <w:tc>
          <w:tcPr>
            <w:tcW w:w="3007" w:type="pct"/>
            <w:shd w:val="clear" w:color="auto" w:fill="FFFFFF" w:themeFill="background1"/>
          </w:tcPr>
          <w:p w14:paraId="266F2441" w14:textId="58B19273" w:rsidR="000C79C4" w:rsidRPr="00AE4F85" w:rsidRDefault="000C79C4" w:rsidP="000C79C4">
            <w:pPr>
              <w:spacing w:before="60" w:after="60"/>
              <w:rPr>
                <w:rFonts w:cs="Arial"/>
                <w:sz w:val="16"/>
                <w:szCs w:val="16"/>
              </w:rPr>
            </w:pPr>
            <w:r>
              <w:rPr>
                <w:sz w:val="18"/>
              </w:rPr>
              <w:t>5</w:t>
            </w:r>
          </w:p>
        </w:tc>
        <w:tc>
          <w:tcPr>
            <w:tcW w:w="571" w:type="pct"/>
            <w:shd w:val="clear" w:color="auto" w:fill="FFFFFF" w:themeFill="background1"/>
            <w:vAlign w:val="center"/>
          </w:tcPr>
          <w:p w14:paraId="10CE9979"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4F9325D9" w14:textId="77777777" w:rsidTr="007235B5">
        <w:trPr>
          <w:trHeight w:val="20"/>
        </w:trPr>
        <w:tc>
          <w:tcPr>
            <w:tcW w:w="1422" w:type="pct"/>
            <w:shd w:val="clear" w:color="auto" w:fill="FFFFFF" w:themeFill="background1"/>
          </w:tcPr>
          <w:p w14:paraId="6A368931" w14:textId="6441DBD0" w:rsidR="000C79C4" w:rsidRPr="000C79C4" w:rsidRDefault="000C79C4" w:rsidP="000C79C4">
            <w:pPr>
              <w:spacing w:before="60" w:after="60"/>
              <w:rPr>
                <w:sz w:val="18"/>
              </w:rPr>
            </w:pPr>
            <w:r>
              <w:rPr>
                <w:sz w:val="18"/>
              </w:rPr>
              <w:t>TIEMPO MÁXIMO DE INFORME (</w:t>
            </w:r>
            <w:proofErr w:type="spellStart"/>
            <w:r>
              <w:rPr>
                <w:sz w:val="18"/>
              </w:rPr>
              <w:t>seg</w:t>
            </w:r>
            <w:proofErr w:type="spellEnd"/>
            <w:r>
              <w:rPr>
                <w:sz w:val="18"/>
              </w:rPr>
              <w:t>.)</w:t>
            </w:r>
          </w:p>
        </w:tc>
        <w:tc>
          <w:tcPr>
            <w:tcW w:w="3007" w:type="pct"/>
            <w:shd w:val="clear" w:color="auto" w:fill="FFFFFF" w:themeFill="background1"/>
            <w:vAlign w:val="center"/>
          </w:tcPr>
          <w:p w14:paraId="493A0434" w14:textId="77777777" w:rsidR="000C79C4" w:rsidRPr="00AE4F85" w:rsidRDefault="000C79C4" w:rsidP="000C79C4">
            <w:pPr>
              <w:spacing w:before="60" w:after="60"/>
              <w:rPr>
                <w:rFonts w:cs="Arial"/>
                <w:sz w:val="16"/>
                <w:szCs w:val="16"/>
              </w:rPr>
            </w:pPr>
            <w:r w:rsidRPr="00AE4F85">
              <w:rPr>
                <w:rFonts w:cs="Arial"/>
                <w:sz w:val="16"/>
                <w:szCs w:val="16"/>
              </w:rPr>
              <w:t>30</w:t>
            </w:r>
          </w:p>
        </w:tc>
        <w:tc>
          <w:tcPr>
            <w:tcW w:w="571" w:type="pct"/>
            <w:shd w:val="clear" w:color="auto" w:fill="FFFFFF" w:themeFill="background1"/>
            <w:vAlign w:val="center"/>
          </w:tcPr>
          <w:p w14:paraId="51C00BD7"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bl>
    <w:p w14:paraId="6CFE3424" w14:textId="77777777" w:rsidR="00A23315" w:rsidRDefault="00A23315" w:rsidP="00A23315"/>
    <w:p w14:paraId="318E3DBF" w14:textId="77777777" w:rsidR="00BA7118" w:rsidRDefault="00BA7118" w:rsidP="00BA7118"/>
    <w:p w14:paraId="5D7D2F41" w14:textId="2F2AA4C5" w:rsidR="00020ED8" w:rsidRDefault="00020ED8" w:rsidP="00020ED8">
      <w:pPr>
        <w:pStyle w:val="Ttulo3"/>
      </w:pPr>
      <w:bookmarkStart w:id="25" w:name="_Toc103405521"/>
      <w:bookmarkStart w:id="26" w:name="_Toc53591412"/>
      <w:r>
        <w:t>M</w:t>
      </w:r>
      <w:r w:rsidR="00B96B04">
        <w:t xml:space="preserve">ensaje de presencia  </w:t>
      </w:r>
      <w:r w:rsidR="00707798">
        <w:t>SCV</w:t>
      </w:r>
      <w:r>
        <w:t xml:space="preserve"> </w:t>
      </w:r>
      <w:r>
        <w:rPr>
          <w:noProof/>
        </w:rPr>
        <w:sym w:font="Wingdings" w:char="F0E0"/>
      </w:r>
      <w:r>
        <w:t xml:space="preserve"> SACTA</w:t>
      </w:r>
      <w:bookmarkEnd w:id="25"/>
      <w:bookmarkEnd w:id="26"/>
    </w:p>
    <w:p w14:paraId="268ABB2A" w14:textId="1FEA8A29" w:rsidR="00020ED8" w:rsidRDefault="00020ED8" w:rsidP="00020ED8">
      <w:pPr>
        <w:rPr>
          <w:rFonts w:ascii="ENAIRE Titillium Regular" w:hAnsi="ENAIRE Titillium Regular"/>
          <w:color w:val="00224C"/>
          <w:sz w:val="20"/>
          <w:szCs w:val="20"/>
        </w:rPr>
      </w:pPr>
      <w:r w:rsidRPr="00020ED8">
        <w:rPr>
          <w:rFonts w:ascii="ENAIRE Titillium Regular" w:hAnsi="ENAIRE Titillium Regular"/>
          <w:color w:val="00224C"/>
          <w:sz w:val="20"/>
          <w:szCs w:val="20"/>
        </w:rPr>
        <w:t>El objetivo de este mensaje es proporcionar información a SAC</w:t>
      </w:r>
      <w:r w:rsidR="00AE2529">
        <w:rPr>
          <w:rFonts w:ascii="ENAIRE Titillium Regular" w:hAnsi="ENAIRE Titillium Regular"/>
          <w:color w:val="00224C"/>
          <w:sz w:val="20"/>
          <w:szCs w:val="20"/>
        </w:rPr>
        <w:t xml:space="preserve">TA de la presencia del </w:t>
      </w:r>
      <w:r w:rsidR="00707798">
        <w:rPr>
          <w:rFonts w:ascii="ENAIRE Titillium Regular" w:hAnsi="ENAIRE Titillium Regular"/>
          <w:color w:val="00224C"/>
          <w:sz w:val="20"/>
          <w:szCs w:val="20"/>
        </w:rPr>
        <w:t>SCV</w:t>
      </w:r>
      <w:r w:rsidRPr="00020ED8">
        <w:rPr>
          <w:rFonts w:ascii="ENAIRE Titillium Regular" w:hAnsi="ENAIRE Titillium Regular"/>
          <w:color w:val="00224C"/>
          <w:sz w:val="20"/>
          <w:szCs w:val="20"/>
        </w:rPr>
        <w:t xml:space="preserve">. </w:t>
      </w:r>
    </w:p>
    <w:p w14:paraId="7168F3A2" w14:textId="271FE115" w:rsidR="00020ED8" w:rsidRDefault="00020ED8" w:rsidP="00164295">
      <w:pPr>
        <w:pStyle w:val="Prrafodelista"/>
        <w:numPr>
          <w:ilvl w:val="1"/>
          <w:numId w:val="9"/>
        </w:numPr>
        <w:spacing w:before="240" w:after="0"/>
        <w:contextualSpacing w:val="0"/>
        <w:rPr>
          <w:sz w:val="20"/>
        </w:rPr>
      </w:pPr>
      <w:r>
        <w:rPr>
          <w:sz w:val="20"/>
        </w:rPr>
        <w:t>Este mensaje de “Presencia</w:t>
      </w:r>
      <w:r w:rsidRPr="00047B99">
        <w:rPr>
          <w:sz w:val="20"/>
        </w:rPr>
        <w:t xml:space="preserve"> </w:t>
      </w:r>
      <w:r w:rsidR="00707798">
        <w:rPr>
          <w:sz w:val="20"/>
        </w:rPr>
        <w:t>SCV</w:t>
      </w:r>
      <w:r w:rsidRPr="00047B99">
        <w:rPr>
          <w:sz w:val="20"/>
        </w:rPr>
        <w:t xml:space="preserve"> </w:t>
      </w:r>
      <w:r w:rsidRPr="00047B99">
        <w:rPr>
          <w:sz w:val="20"/>
        </w:rPr>
        <w:sym w:font="Wingdings" w:char="F0E0"/>
      </w:r>
      <w:r w:rsidRPr="00047B99">
        <w:rPr>
          <w:sz w:val="20"/>
        </w:rPr>
        <w:t xml:space="preserve"> </w:t>
      </w:r>
      <w:r>
        <w:rPr>
          <w:sz w:val="20"/>
        </w:rPr>
        <w:t xml:space="preserve">SACTA” será del tipo </w:t>
      </w:r>
      <w:r w:rsidR="00BA3BA8">
        <w:rPr>
          <w:sz w:val="20"/>
        </w:rPr>
        <w:t xml:space="preserve">IP </w:t>
      </w:r>
      <w:proofErr w:type="spellStart"/>
      <w:r>
        <w:rPr>
          <w:sz w:val="20"/>
        </w:rPr>
        <w:t>Multicast</w:t>
      </w:r>
      <w:proofErr w:type="spellEnd"/>
      <w:r>
        <w:rPr>
          <w:sz w:val="20"/>
        </w:rPr>
        <w:t xml:space="preserve">. </w:t>
      </w:r>
    </w:p>
    <w:p w14:paraId="6257862F" w14:textId="3E87DD21" w:rsidR="00020ED8" w:rsidRDefault="00020ED8" w:rsidP="00164295">
      <w:pPr>
        <w:pStyle w:val="Prrafodelista"/>
        <w:numPr>
          <w:ilvl w:val="1"/>
          <w:numId w:val="9"/>
        </w:numPr>
        <w:spacing w:before="240" w:after="0"/>
        <w:contextualSpacing w:val="0"/>
        <w:rPr>
          <w:sz w:val="20"/>
          <w:szCs w:val="20"/>
        </w:rPr>
      </w:pPr>
      <w:r>
        <w:rPr>
          <w:sz w:val="20"/>
          <w:szCs w:val="20"/>
        </w:rPr>
        <w:t>Se</w:t>
      </w:r>
      <w:r w:rsidRPr="00A23315">
        <w:rPr>
          <w:sz w:val="20"/>
          <w:szCs w:val="20"/>
        </w:rPr>
        <w:t xml:space="preserve"> enviará por las dos redes de control SACTA periódicamente desde </w:t>
      </w:r>
      <w:r>
        <w:rPr>
          <w:sz w:val="20"/>
          <w:szCs w:val="20"/>
        </w:rPr>
        <w:t xml:space="preserve">el </w:t>
      </w:r>
      <w:r w:rsidR="00707798">
        <w:rPr>
          <w:sz w:val="20"/>
          <w:szCs w:val="20"/>
        </w:rPr>
        <w:t>SCV</w:t>
      </w:r>
      <w:r>
        <w:rPr>
          <w:sz w:val="20"/>
          <w:szCs w:val="20"/>
        </w:rPr>
        <w:t xml:space="preserve"> </w:t>
      </w:r>
      <w:r w:rsidRPr="00A23315">
        <w:rPr>
          <w:sz w:val="20"/>
          <w:szCs w:val="20"/>
        </w:rPr>
        <w:t xml:space="preserve">al </w:t>
      </w:r>
      <w:r>
        <w:rPr>
          <w:sz w:val="20"/>
          <w:szCs w:val="20"/>
        </w:rPr>
        <w:t xml:space="preserve">grupo de </w:t>
      </w:r>
      <w:proofErr w:type="spellStart"/>
      <w:r>
        <w:rPr>
          <w:sz w:val="20"/>
          <w:szCs w:val="20"/>
        </w:rPr>
        <w:t>PSIs</w:t>
      </w:r>
      <w:proofErr w:type="spellEnd"/>
      <w:r>
        <w:rPr>
          <w:sz w:val="20"/>
          <w:szCs w:val="20"/>
        </w:rPr>
        <w:t xml:space="preserve"> para que estas</w:t>
      </w:r>
      <w:r w:rsidRPr="00A23315">
        <w:rPr>
          <w:sz w:val="20"/>
          <w:szCs w:val="20"/>
        </w:rPr>
        <w:t xml:space="preserve"> conozca</w:t>
      </w:r>
      <w:r>
        <w:rPr>
          <w:sz w:val="20"/>
          <w:szCs w:val="20"/>
        </w:rPr>
        <w:t>n</w:t>
      </w:r>
      <w:r w:rsidRPr="00A23315">
        <w:rPr>
          <w:sz w:val="20"/>
          <w:szCs w:val="20"/>
        </w:rPr>
        <w:t xml:space="preserve"> el estado de </w:t>
      </w:r>
      <w:r w:rsidR="00CB14CA">
        <w:rPr>
          <w:sz w:val="20"/>
          <w:szCs w:val="20"/>
        </w:rPr>
        <w:t>conectividad</w:t>
      </w:r>
      <w:r w:rsidRPr="00A23315">
        <w:rPr>
          <w:sz w:val="20"/>
          <w:szCs w:val="20"/>
        </w:rPr>
        <w:t xml:space="preserve"> con </w:t>
      </w:r>
      <w:r>
        <w:rPr>
          <w:sz w:val="20"/>
          <w:szCs w:val="20"/>
        </w:rPr>
        <w:t xml:space="preserve">el </w:t>
      </w:r>
      <w:r w:rsidR="00707798">
        <w:rPr>
          <w:sz w:val="20"/>
          <w:szCs w:val="20"/>
        </w:rPr>
        <w:t>SCV</w:t>
      </w:r>
      <w:r>
        <w:rPr>
          <w:sz w:val="20"/>
          <w:szCs w:val="20"/>
        </w:rPr>
        <w:t>.</w:t>
      </w:r>
    </w:p>
    <w:p w14:paraId="333AF8F9" w14:textId="50FFCBE2" w:rsidR="00020ED8" w:rsidRPr="00020ED8" w:rsidRDefault="00020ED8" w:rsidP="00164295">
      <w:pPr>
        <w:pStyle w:val="Prrafodelista"/>
        <w:numPr>
          <w:ilvl w:val="1"/>
          <w:numId w:val="9"/>
        </w:numPr>
        <w:spacing w:before="240" w:after="0"/>
        <w:contextualSpacing w:val="0"/>
        <w:rPr>
          <w:sz w:val="20"/>
          <w:szCs w:val="20"/>
        </w:rPr>
      </w:pPr>
      <w:r>
        <w:rPr>
          <w:sz w:val="20"/>
          <w:szCs w:val="20"/>
        </w:rPr>
        <w:t xml:space="preserve">Se enviará cada 5 segundos y si pasados 30 segundos las </w:t>
      </w:r>
      <w:proofErr w:type="spellStart"/>
      <w:r>
        <w:rPr>
          <w:sz w:val="20"/>
          <w:szCs w:val="20"/>
        </w:rPr>
        <w:t>PSI</w:t>
      </w:r>
      <w:r w:rsidRPr="00020ED8">
        <w:rPr>
          <w:sz w:val="20"/>
          <w:szCs w:val="20"/>
        </w:rPr>
        <w:t>s</w:t>
      </w:r>
      <w:proofErr w:type="spellEnd"/>
      <w:r w:rsidRPr="00020ED8">
        <w:rPr>
          <w:sz w:val="20"/>
          <w:szCs w:val="20"/>
        </w:rPr>
        <w:t xml:space="preserve"> no recibe</w:t>
      </w:r>
      <w:r>
        <w:rPr>
          <w:sz w:val="20"/>
          <w:szCs w:val="20"/>
        </w:rPr>
        <w:t xml:space="preserve">n ningún mensaje de presencia del </w:t>
      </w:r>
      <w:r w:rsidR="00707798">
        <w:rPr>
          <w:sz w:val="20"/>
          <w:szCs w:val="20"/>
        </w:rPr>
        <w:t>SCV</w:t>
      </w:r>
      <w:r w:rsidRPr="00020ED8">
        <w:rPr>
          <w:sz w:val="20"/>
          <w:szCs w:val="20"/>
        </w:rPr>
        <w:t xml:space="preserve">, estas informarán de la pérdida del enlace. Ambos periodos, formarán parte de la información </w:t>
      </w:r>
      <w:r w:rsidRPr="00020ED8">
        <w:rPr>
          <w:sz w:val="20"/>
          <w:szCs w:val="20"/>
        </w:rPr>
        <w:lastRenderedPageBreak/>
        <w:t>contenida en el mensaje de presencia y podrán ser modificados desde el sistema de configuración correspondiente.</w:t>
      </w:r>
    </w:p>
    <w:p w14:paraId="39230D15" w14:textId="3994657D" w:rsidR="00020ED8" w:rsidRPr="00A510C4" w:rsidRDefault="00020ED8" w:rsidP="00164295">
      <w:pPr>
        <w:pStyle w:val="Prrafodelista"/>
        <w:numPr>
          <w:ilvl w:val="1"/>
          <w:numId w:val="9"/>
        </w:numPr>
        <w:spacing w:before="240" w:after="0"/>
        <w:contextualSpacing w:val="0"/>
        <w:rPr>
          <w:sz w:val="20"/>
          <w:szCs w:val="20"/>
        </w:rPr>
      </w:pPr>
      <w:r w:rsidRPr="00A510C4">
        <w:rPr>
          <w:sz w:val="20"/>
          <w:szCs w:val="20"/>
        </w:rPr>
        <w:t xml:space="preserve">El </w:t>
      </w:r>
      <w:r w:rsidR="00707798">
        <w:rPr>
          <w:sz w:val="20"/>
          <w:szCs w:val="20"/>
        </w:rPr>
        <w:t>SCV</w:t>
      </w:r>
      <w:r w:rsidR="00A510C4">
        <w:rPr>
          <w:sz w:val="20"/>
          <w:szCs w:val="20"/>
        </w:rPr>
        <w:t xml:space="preserve"> </w:t>
      </w:r>
      <w:r w:rsidRPr="00A510C4">
        <w:rPr>
          <w:sz w:val="20"/>
          <w:szCs w:val="20"/>
        </w:rPr>
        <w:t xml:space="preserve">enviará el “mensaje de presencia </w:t>
      </w:r>
      <w:r w:rsidR="00707798">
        <w:rPr>
          <w:sz w:val="20"/>
          <w:szCs w:val="20"/>
        </w:rPr>
        <w:t>SCV</w:t>
      </w:r>
      <w:r w:rsidRPr="00A510C4">
        <w:rPr>
          <w:sz w:val="20"/>
          <w:szCs w:val="20"/>
        </w:rPr>
        <w:sym w:font="Wingdings" w:char="F0E0"/>
      </w:r>
      <w:r w:rsidRPr="00A510C4">
        <w:rPr>
          <w:sz w:val="20"/>
          <w:szCs w:val="20"/>
        </w:rPr>
        <w:t xml:space="preserve"> SACTA”:</w:t>
      </w:r>
    </w:p>
    <w:p w14:paraId="10B9BEC4" w14:textId="33BF183B" w:rsidR="00020ED8" w:rsidRPr="00A510C4" w:rsidRDefault="00020ED8" w:rsidP="00164295">
      <w:pPr>
        <w:pStyle w:val="Prrafodelista"/>
        <w:numPr>
          <w:ilvl w:val="0"/>
          <w:numId w:val="12"/>
        </w:numPr>
        <w:spacing w:before="240" w:after="0"/>
        <w:ind w:firstLine="207"/>
        <w:contextualSpacing w:val="0"/>
        <w:rPr>
          <w:sz w:val="20"/>
          <w:szCs w:val="20"/>
        </w:rPr>
      </w:pPr>
      <w:r w:rsidRPr="00A510C4">
        <w:rPr>
          <w:sz w:val="20"/>
          <w:szCs w:val="20"/>
        </w:rPr>
        <w:t>Desde el momento del arranque (después del mensaje de petición de sectorización)</w:t>
      </w:r>
      <w:r w:rsidR="00A510C4">
        <w:rPr>
          <w:sz w:val="20"/>
          <w:szCs w:val="20"/>
        </w:rPr>
        <w:t>.</w:t>
      </w:r>
    </w:p>
    <w:p w14:paraId="40D81A67" w14:textId="18842655" w:rsidR="00020ED8" w:rsidRDefault="00020ED8" w:rsidP="00020ED8">
      <w:r>
        <w:rPr>
          <w:noProof/>
          <w:lang w:eastAsia="es-ES"/>
        </w:rPr>
        <mc:AlternateContent>
          <mc:Choice Requires="wpg">
            <w:drawing>
              <wp:anchor distT="0" distB="0" distL="114300" distR="114300" simplePos="0" relativeHeight="251681280" behindDoc="0" locked="0" layoutInCell="1" allowOverlap="1" wp14:anchorId="0E412992" wp14:editId="2AD3C047">
                <wp:simplePos x="0" y="0"/>
                <wp:positionH relativeFrom="column">
                  <wp:posOffset>1080135</wp:posOffset>
                </wp:positionH>
                <wp:positionV relativeFrom="paragraph">
                  <wp:posOffset>158115</wp:posOffset>
                </wp:positionV>
                <wp:extent cx="4114800" cy="2492375"/>
                <wp:effectExtent l="3810" t="7620" r="0" b="5080"/>
                <wp:wrapNone/>
                <wp:docPr id="165" name="Grupo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492375"/>
                          <a:chOff x="3141" y="4684"/>
                          <a:chExt cx="6480" cy="3925"/>
                        </a:xfrm>
                      </wpg:grpSpPr>
                      <wpg:grpSp>
                        <wpg:cNvPr id="166" name="Group 142"/>
                        <wpg:cNvGrpSpPr>
                          <a:grpSpLocks/>
                        </wpg:cNvGrpSpPr>
                        <wpg:grpSpPr bwMode="auto">
                          <a:xfrm>
                            <a:off x="3141" y="4684"/>
                            <a:ext cx="1440" cy="938"/>
                            <a:chOff x="2781" y="1804"/>
                            <a:chExt cx="1440" cy="938"/>
                          </a:xfrm>
                        </wpg:grpSpPr>
                        <wpg:grpSp>
                          <wpg:cNvPr id="167" name="Group 143"/>
                          <wpg:cNvGrpSpPr>
                            <a:grpSpLocks/>
                          </wpg:cNvGrpSpPr>
                          <wpg:grpSpPr bwMode="auto">
                            <a:xfrm>
                              <a:off x="2939" y="1804"/>
                              <a:ext cx="322" cy="533"/>
                              <a:chOff x="1311" y="720"/>
                              <a:chExt cx="129" cy="213"/>
                            </a:xfrm>
                          </wpg:grpSpPr>
                          <wps:wsp>
                            <wps:cNvPr id="168" name="Oval 144"/>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69" name="Freeform 145"/>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Freeform 146"/>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Freeform 147"/>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Freeform 148"/>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73" name="Text Box 149"/>
                          <wps:cNvSpPr txBox="1">
                            <a:spLocks noChangeArrowheads="1"/>
                          </wps:cNvSpPr>
                          <wps:spPr bwMode="auto">
                            <a:xfrm>
                              <a:off x="2781" y="2344"/>
                              <a:ext cx="144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483C7" w14:textId="5A8A1E58" w:rsidR="007D2B78" w:rsidRPr="00A510C4" w:rsidRDefault="007D2B78" w:rsidP="00020ED8">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174" name="Group 150"/>
                        <wpg:cNvGrpSpPr>
                          <a:grpSpLocks/>
                        </wpg:cNvGrpSpPr>
                        <wpg:grpSpPr bwMode="auto">
                          <a:xfrm>
                            <a:off x="7821" y="4684"/>
                            <a:ext cx="1800" cy="938"/>
                            <a:chOff x="7461" y="1804"/>
                            <a:chExt cx="1800" cy="938"/>
                          </a:xfrm>
                        </wpg:grpSpPr>
                        <wpg:grpSp>
                          <wpg:cNvPr id="175" name="Group 151"/>
                          <wpg:cNvGrpSpPr>
                            <a:grpSpLocks/>
                          </wpg:cNvGrpSpPr>
                          <wpg:grpSpPr bwMode="auto">
                            <a:xfrm>
                              <a:off x="7859" y="1804"/>
                              <a:ext cx="322" cy="533"/>
                              <a:chOff x="1311" y="720"/>
                              <a:chExt cx="129" cy="213"/>
                            </a:xfrm>
                          </wpg:grpSpPr>
                          <wps:wsp>
                            <wps:cNvPr id="176" name="Oval 152"/>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77" name="Freeform 153"/>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Freeform 154"/>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9" name="Freeform 155"/>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Freeform 156"/>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81" name="Text Box 157"/>
                          <wps:cNvSpPr txBox="1">
                            <a:spLocks noChangeArrowheads="1"/>
                          </wps:cNvSpPr>
                          <wps:spPr bwMode="auto">
                            <a:xfrm>
                              <a:off x="7461" y="2344"/>
                              <a:ext cx="18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05CE7" w14:textId="3007BFA3" w:rsidR="007D2B78" w:rsidRDefault="007D2B78" w:rsidP="00020ED8">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182" name="Freeform 158"/>
                        <wps:cNvSpPr>
                          <a:spLocks/>
                        </wps:cNvSpPr>
                        <wps:spPr bwMode="auto">
                          <a:xfrm>
                            <a:off x="3441" y="561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Freeform 159"/>
                        <wps:cNvSpPr>
                          <a:spLocks/>
                        </wps:cNvSpPr>
                        <wps:spPr bwMode="auto">
                          <a:xfrm>
                            <a:off x="3441" y="7114"/>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4" name="Freeform 160"/>
                        <wps:cNvSpPr>
                          <a:spLocks/>
                        </wps:cNvSpPr>
                        <wps:spPr bwMode="auto">
                          <a:xfrm>
                            <a:off x="8361" y="568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 name="Freeform 161"/>
                        <wps:cNvSpPr>
                          <a:spLocks/>
                        </wps:cNvSpPr>
                        <wps:spPr bwMode="auto">
                          <a:xfrm>
                            <a:off x="8371" y="6484"/>
                            <a:ext cx="5" cy="2085"/>
                          </a:xfrm>
                          <a:custGeom>
                            <a:avLst/>
                            <a:gdLst>
                              <a:gd name="T0" fmla="*/ 0 w 2"/>
                              <a:gd name="T1" fmla="*/ 0 h 834"/>
                              <a:gd name="T2" fmla="*/ 2 w 2"/>
                              <a:gd name="T3" fmla="*/ 834 h 834"/>
                              <a:gd name="T4" fmla="*/ 0 w 2"/>
                              <a:gd name="T5" fmla="*/ 572 h 834"/>
                            </a:gdLst>
                            <a:ahLst/>
                            <a:cxnLst>
                              <a:cxn ang="0">
                                <a:pos x="T0" y="T1"/>
                              </a:cxn>
                              <a:cxn ang="0">
                                <a:pos x="T2" y="T3"/>
                              </a:cxn>
                              <a:cxn ang="0">
                                <a:pos x="T4" y="T5"/>
                              </a:cxn>
                            </a:cxnLst>
                            <a:rect l="0" t="0" r="r" b="b"/>
                            <a:pathLst>
                              <a:path w="2" h="834">
                                <a:moveTo>
                                  <a:pt x="0" y="0"/>
                                </a:moveTo>
                                <a:lnTo>
                                  <a:pt x="2" y="834"/>
                                </a:ln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62"/>
                        <wps:cNvSpPr>
                          <a:spLocks noChangeArrowheads="1"/>
                        </wps:cNvSpPr>
                        <wps:spPr bwMode="auto">
                          <a:xfrm>
                            <a:off x="8301" y="6124"/>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87" name="Line 163"/>
                        <wps:cNvCnPr>
                          <a:cxnSpLocks noChangeShapeType="1"/>
                        </wps:cNvCnPr>
                        <wps:spPr bwMode="auto">
                          <a:xfrm>
                            <a:off x="3501" y="612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88" name="Text Box 164"/>
                        <wps:cNvSpPr txBox="1">
                          <a:spLocks noChangeArrowheads="1"/>
                        </wps:cNvSpPr>
                        <wps:spPr bwMode="auto">
                          <a:xfrm>
                            <a:off x="4581" y="5764"/>
                            <a:ext cx="2880" cy="54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9149D" w14:textId="77777777" w:rsidR="007D2B78" w:rsidRDefault="007D2B78" w:rsidP="00020ED8">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189" name="Rectangle 165"/>
                        <wps:cNvSpPr>
                          <a:spLocks noChangeArrowheads="1"/>
                        </wps:cNvSpPr>
                        <wps:spPr bwMode="auto">
                          <a:xfrm>
                            <a:off x="3381" y="6124"/>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90" name="Line 166"/>
                        <wps:cNvCnPr>
                          <a:cxnSpLocks noChangeShapeType="1"/>
                        </wps:cNvCnPr>
                        <wps:spPr bwMode="auto">
                          <a:xfrm>
                            <a:off x="3501" y="720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1" name="Line 167"/>
                        <wps:cNvCnPr>
                          <a:cxnSpLocks noChangeShapeType="1"/>
                        </wps:cNvCnPr>
                        <wps:spPr bwMode="auto">
                          <a:xfrm>
                            <a:off x="3501" y="780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2" name="Text Box 168"/>
                        <wps:cNvSpPr txBox="1">
                          <a:spLocks noChangeArrowheads="1"/>
                        </wps:cNvSpPr>
                        <wps:spPr bwMode="auto">
                          <a:xfrm>
                            <a:off x="4941" y="6844"/>
                            <a:ext cx="25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886E7" w14:textId="77777777" w:rsidR="007D2B78" w:rsidRDefault="007D2B78" w:rsidP="00020ED8">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193" name="Text Box 169"/>
                        <wps:cNvSpPr txBox="1">
                          <a:spLocks noChangeArrowheads="1"/>
                        </wps:cNvSpPr>
                        <wps:spPr bwMode="auto">
                          <a:xfrm>
                            <a:off x="4941" y="7384"/>
                            <a:ext cx="270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C2AC7" w14:textId="77777777" w:rsidR="007D2B78" w:rsidRDefault="007D2B78" w:rsidP="00020ED8">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194" name="Text Box 170"/>
                        <wps:cNvSpPr txBox="1">
                          <a:spLocks noChangeArrowheads="1"/>
                        </wps:cNvSpPr>
                        <wps:spPr bwMode="auto">
                          <a:xfrm>
                            <a:off x="3381" y="6964"/>
                            <a:ext cx="48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A22DE" w14:textId="77777777" w:rsidR="007D2B78" w:rsidRDefault="007D2B78" w:rsidP="00020ED8">
                              <w:pPr>
                                <w:autoSpaceDE w:val="0"/>
                                <w:autoSpaceDN w:val="0"/>
                                <w:adjustRightInd w:val="0"/>
                                <w:rPr>
                                  <w:color w:val="000000"/>
                                  <w:sz w:val="16"/>
                                  <w:szCs w:val="16"/>
                                </w:rPr>
                              </w:pPr>
                              <w:r>
                                <w:rPr>
                                  <w:color w:val="000000"/>
                                  <w:sz w:val="16"/>
                                  <w:szCs w:val="16"/>
                                </w:rPr>
                                <w:t xml:space="preserve"> t.</w:t>
                              </w:r>
                            </w:p>
                          </w:txbxContent>
                        </wps:txbx>
                        <wps:bodyPr rot="0" vert="horz" wrap="square" lIns="91440" tIns="45720" rIns="91440" bIns="45720" upright="1">
                          <a:noAutofit/>
                        </wps:bodyPr>
                      </wps:wsp>
                      <wps:wsp>
                        <wps:cNvPr id="195" name="Text Box 171"/>
                        <wps:cNvSpPr txBox="1">
                          <a:spLocks noChangeArrowheads="1"/>
                        </wps:cNvSpPr>
                        <wps:spPr bwMode="auto">
                          <a:xfrm>
                            <a:off x="3381" y="7564"/>
                            <a:ext cx="138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88DE1" w14:textId="77777777" w:rsidR="007D2B78" w:rsidRDefault="007D2B78" w:rsidP="00020ED8">
                              <w:pPr>
                                <w:autoSpaceDE w:val="0"/>
                                <w:autoSpaceDN w:val="0"/>
                                <w:adjustRightInd w:val="0"/>
                                <w:rPr>
                                  <w:color w:val="000000"/>
                                  <w:sz w:val="16"/>
                                  <w:szCs w:val="16"/>
                                </w:rPr>
                              </w:pPr>
                              <w:r>
                                <w:rPr>
                                  <w:color w:val="000000"/>
                                  <w:sz w:val="16"/>
                                  <w:szCs w:val="16"/>
                                </w:rPr>
                                <w:t xml:space="preserve"> t + 5 </w:t>
                              </w:r>
                              <w:proofErr w:type="spellStart"/>
                              <w:r>
                                <w:rPr>
                                  <w:color w:val="000000"/>
                                  <w:sz w:val="16"/>
                                  <w:szCs w:val="16"/>
                                </w:rPr>
                                <w:t>sg</w:t>
                              </w:r>
                              <w:proofErr w:type="spellEnd"/>
                              <w:r>
                                <w:rPr>
                                  <w:color w:val="000000"/>
                                  <w:sz w:val="16"/>
                                  <w:szCs w:val="16"/>
                                </w:rPr>
                                <w:t>.</w:t>
                              </w:r>
                            </w:p>
                          </w:txbxContent>
                        </wps:txbx>
                        <wps:bodyPr rot="0" vert="horz" wrap="square" lIns="91440" tIns="45720" rIns="91440" bIns="45720" upright="1">
                          <a:noAutofit/>
                        </wps:bodyPr>
                      </wps:wsp>
                      <wps:wsp>
                        <wps:cNvPr id="196" name="Freeform 172"/>
                        <wps:cNvSpPr>
                          <a:spLocks/>
                        </wps:cNvSpPr>
                        <wps:spPr bwMode="auto">
                          <a:xfrm>
                            <a:off x="5655" y="7924"/>
                            <a:ext cx="4" cy="685"/>
                          </a:xfrm>
                          <a:custGeom>
                            <a:avLst/>
                            <a:gdLst>
                              <a:gd name="T0" fmla="*/ 4 w 4"/>
                              <a:gd name="T1" fmla="*/ 0 h 685"/>
                              <a:gd name="T2" fmla="*/ 0 w 4"/>
                              <a:gd name="T3" fmla="*/ 685 h 685"/>
                            </a:gdLst>
                            <a:ahLst/>
                            <a:cxnLst>
                              <a:cxn ang="0">
                                <a:pos x="T0" y="T1"/>
                              </a:cxn>
                              <a:cxn ang="0">
                                <a:pos x="T2" y="T3"/>
                              </a:cxn>
                            </a:cxnLst>
                            <a:rect l="0" t="0" r="r" b="b"/>
                            <a:pathLst>
                              <a:path w="4" h="685">
                                <a:moveTo>
                                  <a:pt x="4" y="0"/>
                                </a:moveTo>
                                <a:lnTo>
                                  <a:pt x="0" y="685"/>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 name="Line 173"/>
                        <wps:cNvCnPr>
                          <a:cxnSpLocks noChangeShapeType="1"/>
                        </wps:cNvCnPr>
                        <wps:spPr bwMode="auto">
                          <a:xfrm>
                            <a:off x="3501" y="672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8" name="Text Box 174"/>
                        <wps:cNvSpPr txBox="1">
                          <a:spLocks noChangeArrowheads="1"/>
                        </wps:cNvSpPr>
                        <wps:spPr bwMode="auto">
                          <a:xfrm>
                            <a:off x="4341" y="6304"/>
                            <a:ext cx="348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F0C6D" w14:textId="77777777" w:rsidR="007D2B78" w:rsidRDefault="007D2B78" w:rsidP="00020ED8">
                              <w:pPr>
                                <w:autoSpaceDE w:val="0"/>
                                <w:autoSpaceDN w:val="0"/>
                                <w:adjustRightInd w:val="0"/>
                                <w:rPr>
                                  <w:color w:val="000000"/>
                                  <w:sz w:val="18"/>
                                  <w:szCs w:val="18"/>
                                </w:rPr>
                              </w:pPr>
                              <w:r>
                                <w:rPr>
                                  <w:color w:val="000000"/>
                                  <w:sz w:val="18"/>
                                  <w:szCs w:val="18"/>
                                </w:rPr>
                                <w:t>Mensaje de Petición de Sectorización</w:t>
                              </w:r>
                            </w:p>
                          </w:txbxContent>
                        </wps:txbx>
                        <wps:bodyPr rot="0" vert="horz" wrap="square" lIns="91440" tIns="45720" rIns="91440" bIns="45720" upright="1">
                          <a:noAutofit/>
                        </wps:bodyPr>
                      </wps:wsp>
                    </wpg:wgp>
                  </a:graphicData>
                </a:graphic>
                <wp14:sizeRelH relativeFrom="page">
                  <wp14:pctWidth>0</wp14:pctWidth>
                </wp14:sizeRelH>
                <wp14:sizeRelV relativeFrom="page">
                  <wp14:pctHeight>0</wp14:pctHeight>
                </wp14:sizeRelV>
              </wp:anchor>
            </w:drawing>
          </mc:Choice>
          <mc:Fallback>
            <w:pict>
              <v:group w14:anchorId="0E412992" id="Grupo 165" o:spid="_x0000_s1124" style="position:absolute;margin-left:85.05pt;margin-top:12.45pt;width:324pt;height:196.25pt;z-index:251681280" coordorigin="3141,4684" coordsize="6480,3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egulA0AAN+TAAAOAAAAZHJzL2Uyb0RvYy54bWzsXWtv28oR/V6g/4HQxwKK+KYoxLmIX0GB&#10;tPeicdHPtERJRClSJenI6UX/e8/siytKtONYku2bTQCLEpfLfc6ZmT07+/6X+1VufU2rOiuLs4Hz&#10;zh5YaTEtZ1mxOBv88+Z6OB5YdZMUsyQvi/Rs8C2tB798+POf3m/Wk9Qtl2U+SysLmRT1ZLM+Gyyb&#10;Zj0ZjerpMl0l9btynRa4OS+rVdLga7UYzapkg9xX+ci17XC0KavZuiqnaV3j10t+c/CB5T+fp9Pm&#10;1/m8ThsrPxugbA37W7G/t/R39OF9MllUyXqZTUUxkh8oxSrJCrxUZXWZNIl1V2U7Wa2yaVXW5bx5&#10;Ny1Xo3I+z6YpqwNq49id2nyqyrs1q8tislmsVTOhaTvt9MPZTv/+9bfKymbouzAYWEWyQid9qu7W&#10;pUU/oHk268UEqT5V6y/r3ypeR1x+Lqf/rnF71L1P3xc8sXW7+Vs5Q4bJXVOy5rmfVyvKAhW37lkv&#10;fFO9kN431hQ/+o7jj2101hT3XD92vYgVJJlMl+hMes5zfGdg4bYfjn3eh9PllXg+xNP8YS922ZOj&#10;ZMJfzAorCsdrxr6oSqqmCNumQBdYju8euyn2VEk2iOP7okKxN5a1FS3hRmPeEs7Y3mmJnQef3hBR&#10;tyG8YzeEG3sx69u2RrIhPNflHRt4rBjaiHA8h7dD5IpJ3Q4Ix0WGbDA57LHeVoAIqttZVj9vln1Z&#10;JuuUTd6a5o8aWhCIfJb9+jXJMbJYr23WLJGcYTWfXlZRXiyTYpF+rKpys0yTGcrkUAdgIGsP0Jca&#10;k/PR+eZ4eB3NG9VKsmlDFIuaCJ+UvZwwyWRd1c2ntFxZdHE2SPM8W9dUr2SSfP1cNzy1TEU/F+V1&#10;luf4PZnkhbU5G8QBpiF9rcs8m9FN9qVa3F7klYVWQJLY88JQvHorGURgMWOZUf2vxHWTZDm/RlHz&#10;gvJDTVAcccVl7++xHV+Nr8b+0HfDq6FvX14OP15f+MPw2omCS+/y4uLS+R8VzfEny2w2SwsqncQB&#10;x/++ESAQiUtwhQRbtaj1ytr2xUUc71Z2tF0M1g2olfxktWMdT31NMque3Jazb+j3quTABiDGxbKs&#10;/juwNgC1s0H9n7ukSgdW/tcCYyfmEqFhX/yARoFV6Xdu9TtJMUVWZ4NpUw0s/uWi4dh5t66yxRLv&#10;cljHFuVHSPh5xkZDWy4xTjGpeGlPMLsw0/nsuq7SlNQGzDABY9qEwVDUAUy784SpFEE20lSKGTaw&#10;Acjwy+MziYOWNpOmd3wm0RCVUwcKw0yM2sVMlPwGnTJf5VBD/jKyPGtjCVnXJoCkUwlsa2lJfGxT&#10;QE5qKfZkgUKqBFGg8kBxVYGSJZ/ekLL3hSgkrjASoH/YrN/XZU1wTCVGS9xw0cTSUyV7EqNslFiK&#10;YqRiI7x9SQWtrauvYQRCX7ulSQOZlDRUNnlJMgb1WaIvuJxZlV/Tm5Ldbpi6wN7IcAEVbO/mhZ6K&#10;V0J1G7+J9PQ2VkL1Wvyod+aRBZ7VfFtDhyqgP2NWnw1W6QzzOYW6TVesQYQ4fDQlCi6EJVONZf++&#10;HdF5zf49QXTyack08d8/Xgd25HvjYRQF3tD3ruzh+fj6YvjxwgnD6Or84vyqgwZXrJkwxpl9AvH8&#10;HEBIZZvTwCzvmrT6spxtrFlGuOoFsYtpPcsgX93Ipn+QufkCvczELyT8v7JmyZQKOfu2QGVs03/R&#10;Mip3jh3tizWIEXXjKV4ByjRvBWMi9MwOxjDdhcADql5Hi8MM/WF1zeHq2tiO+ESX6prjwkIhfU1K&#10;UWlY6XLpu0HGBshQjkyWtCCiw4wHiNjBIR1l8Pz+XHSkIbCSJX6bOMMaHkjjMfxroWTNgIZDiKxh&#10;e3cbaFge6Ds5Ww3SvEIl3SANzFeDNExycytLiPETWjMRJPAO0jAkODzSCGtmHAovkkSaAFYOcwxI&#10;g/XZSIMcHwAagoiQvYtMEWkS6UgTRACa3Ux0nAljlQtU3reJNNTwABq0BemLLZboSCMRpL27jTSU&#10;B4CGtydT/sngwYWxaV6PO8ggjUEaaSO8GNJAwO4gDXMFHx5phKN+HHZsGvh/OdJIP/CzkCYkc4S7&#10;lHUg0W0aBjU7Vo8ONWQY7eaxhTQhIY0s8dtEGmp4QppwL9LQXc1Y6YMabvqoljA2jbFpjPfsdGs0&#10;B/CewdQRK/enWq2JIEk56tyQuXFe3mO1hun+GupYzT1uyJWmY62MqnV0l5ZImX0iLaB2Fd2LH1kd&#10;pZULJkSl641UbbGASlr81krB1g9MOadf8FaxtEHv547rP8gypu6Ljx3Xt8/deHgdjqOhf+0Hwziy&#10;x0Pbic/j0PZj//J6e2X2c1akz3fEf+d6NHPAS+tqayV3lcFxb+XZ6mwAkgq56dlg6VucVgvLVPzv&#10;8bU397f3jI/jKvXrqIu8T1/J3ZYTmshgPCHJc4jgueZzm7GYLCdgLdVlC0E3I67QQdhE0ZiWUKCr&#10;tKwgNYcVoWiXQhP5IX/M2Ueh6T6Iifo0LhEWFDsNwZZJj9sQwR+ZQhNBI+VDi1NoAkHO2rf4Yig0&#10;ycRQaKTgZcjKXLqGQrPoIaiRI7jrCgjYkpamlJGmYig0hkIDOomh0Lwttd24m427+cXdzYoE3dI0&#10;gweI0LK8ilxDUPSdjGdDoWEeiddD1TQUGsZdN2RNQbeXyrmAUeHzMmRNrNMr75Ehaz62V67Pmtmz&#10;ISA47oYAQ6F5LZsCDIXGII2+scsgjdh0wBvCbAuQ28yftH26B2lo0/GO34wRQw7vNzMUmldm0xgK&#10;jUEagzQ//Qa07aXxU4QToOgPHHVaCg3nxmuocxoKjVpH30OhUavohkLzrEgAhkJDuxfA6pCq/L4V&#10;3ZZCo7hkr5pCcxI5sYfgHSiGkfKrH2BVF/w5TqcJQrjet5h0oPvRVqLAkcyqZzG82a7Vh7YSubYP&#10;cjb+dhN1Kd6MkKOzxHWGN7HERR4Yem+T4Y0OAcGbakFO1pbCre8lauvY3t+3uiv77rkMb2tK8Unm&#10;ecIZk1sku62d7f1cPKJWXib1kseQmeGK9/QO4eVRX3syMSEUWm8zD9EjBa2OOcYrb7zyT4lg1+cr&#10;UcRvbf1XgfVR0ChyetAIsd22g8RtB3eRTG5N9LfbUuHyUVF0HoUjApIAwSMYJLZ5PAmM8HybyxuH&#10;I2qLfjiSMPMwGIn2REsYOKJglyaij4noI00j+bnPRDqqPSTjxh1gTxI5MY4fNQ4xRHdc9yETQJoT&#10;hUTVsymvY0/sNQhU4FK5RUEYRz7fJwGJdlzjCJsdgCT4+yw80vJ442hELdGPRqKdUMeH8UiilkEj&#10;g0YmvhwUklqikPw0aKSClfcZR2rDWGscATVgNhwejSjCEAWI8WUYbYlGKAO56lx7fDDjSIRJbS0f&#10;vFuznpbW2HvQU+ciGMNOHrqnDs8D0vbkAnjXXrQnF9RWJUBU3DaXlwK13uCpqAq65UZ2ymGCp8IE&#10;hXuQGq4fASWy9eEf8kDBROOj2aTrUH7qrkY0MQ1nlQoXPxiQyDgRXyaEtdlEYjaR0AwmRHqpmEVj&#10;tQ34H1A0EJU6T3FmxSn3Ao89W+AnohlwO0rip0Oh1TmC4vAGLuykQScjQoiQ+o8FjehfGblk/0Tu&#10;W8kOEHj/iYEOWGBps7WWH0PTp9mprbUsmIUT6ttqLwp+ugogXcRDUHvXWXY3LAo4D7EuFEH+CH35&#10;rr1QXtA7XNsDVx4ZrDnCWDAtQfrFCbv7IpxQsA2HolmzJ7YG6NYK3w+e/iBW9RI6HGN/ZHSmYZBO&#10;g2nJDA99Leslo6qoQDDaHo/tVTcUXRZ676yS0veE4UjHatdeyzXi4UI1w+Q0XCM/EMfeBFE3YKk7&#10;JiYu4xk8V/KqXpJh89UPr3Zg9U+yJ586sjVXTLgeIUE6k1FxjTwmOFt96Ehnsjw9XA8V6QQudLXP&#10;SlfGHthopcDtUGcbeZ4QCaFRxowypp0J2KOMxWq/hlDG9L0aJ1TGcAhTx3YwythpT+rSUF1tuH31&#10;ylgMy5MTv8Xw1ePCn3L4qqBp0vQ1w9cM3/ZE1j7pC39xd98CP3vw9LZELAjLWJLvSGI3kG4cj/MB&#10;oPf/oBdHCRljSxhb4jFbQq32HZWn81ptiVixQzU/Q5cdeiI/g5QNkdddIWV+LeZn8CEknuXhNbJB&#10;RTo2suEx2aAWOH5O2aCoeq1s4Jzqk+sNrcMh7vog2xPI+YHdRm1gpzwbF+RRI4bzQ9F/WhdkrHhT&#10;mmhQmpTYVHIatUGJhijoigbHk8sTSGTUBnUCvJENx5UNzLL9eWWD4oq0nEpOQtPUhoMw/IMQ4eWI&#10;Codz4TveBKgutCwZHoZS6YMOKV7QT6kU79L3Nnf3m+3koVMq8TzIkG2J3+b2ZzQ8nW+Fdt/Hb+SU&#10;SmnC9fEbsVqw1XeG4W8Y/obhbxj+82yajjZlNRu5tmOzq8ed3x0eGM7Bgv9IINEJ127CaAeiVKAe&#10;KQ973N2GB3a/yot6gqAJZ4Nl06wno9GD0QRnVbLJigUfJaskKxgWKc/fW+KB4RS0nbUbHPfUDuEv&#10;a5wCdZJj23xPrt143VV0TzlhjH/WxJx6IptZ8QBocV1uXZOf+7awtTwwxXl6Zf5ZENcWk81izWqx&#10;qJL1MpteJk2if8f1Zj1J3XJZ5rO0+vB/AAAA//8DAFBLAwQUAAYACAAAACEA9CfejOAAAAAKAQAA&#10;DwAAAGRycy9kb3ducmV2LnhtbEyPwU7DMAyG70i8Q2QkbizNKKwrTadpAk4TEhsS2s1rvbZak1RN&#10;1nZvjznB8bc//f6crSbTioF63zirQc0iEGQLVza20vC1f3tIQPiAtsTWWdJwJQ+r/PYmw7R0o/2k&#10;YRcqwSXWp6ihDqFLpfRFTQb9zHVkeXdyvcHAsa9k2ePI5aaV8yh6lgYbyxdq7GhTU3HeXYyG9xHH&#10;9aN6Hbbn0+Z62D99fG8VaX1/N61fQASawh8Mv/qsDjk7Hd3Fll60nBeRYlTDPF6CYCBRCQ+OGmK1&#10;iEHmmfz/Qv4DAAD//wMAUEsBAi0AFAAGAAgAAAAhALaDOJL+AAAA4QEAABMAAAAAAAAAAAAAAAAA&#10;AAAAAFtDb250ZW50X1R5cGVzXS54bWxQSwECLQAUAAYACAAAACEAOP0h/9YAAACUAQAACwAAAAAA&#10;AAAAAAAAAAAvAQAAX3JlbHMvLnJlbHNQSwECLQAUAAYACAAAACEAFOnoLpQNAADfkwAADgAAAAAA&#10;AAAAAAAAAAAuAgAAZHJzL2Uyb0RvYy54bWxQSwECLQAUAAYACAAAACEA9CfejOAAAAAKAQAADwAA&#10;AAAAAAAAAAAAAADuDwAAZHJzL2Rvd25yZXYueG1sUEsFBgAAAAAEAAQA8wAAAPsQAAAAAA==&#10;">
                <v:group id="Group 142" o:spid="_x0000_s1125" style="position:absolute;left:3141;top:4684;width:1440;height:938" coordorigin="2781,1804" coordsize="144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43" o:spid="_x0000_s1126" style="position:absolute;left:2939;top:180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44" o:spid="_x0000_s1127"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2m0wwAAANwAAAAPAAAAZHJzL2Rvd25yZXYueG1sRI9Bi8Iw&#10;EIXvgv8hzIIX0XQ9iFSjFEFQ6GVVPA/N2NRtJqXJav33O4eFvc3w3rz3zWY3+FY9qY9NYAOf8wwU&#10;cRVsw7WB6+UwW4GKCdliG5gMvCnCbjsebTC34cVf9DynWkkIxxwNuJS6XOtYOfIY56EjFu0eeo9J&#10;1r7WtseXhPtWL7JsqT02LA0OO9o7qr7PP94AFcVtH06LMnOpfNyn5bs7rhpjJh9DsQaVaEj/5r/r&#10;oxX8pdDKMzKB3v4CAAD//wMAUEsBAi0AFAAGAAgAAAAhANvh9svuAAAAhQEAABMAAAAAAAAAAAAA&#10;AAAAAAAAAFtDb250ZW50X1R5cGVzXS54bWxQSwECLQAUAAYACAAAACEAWvQsW78AAAAVAQAACwAA&#10;AAAAAAAAAAAAAAAfAQAAX3JlbHMvLnJlbHNQSwECLQAUAAYACAAAACEA0H9ptMMAAADcAAAADwAA&#10;AAAAAAAAAAAAAAAHAgAAZHJzL2Rvd25yZXYueG1sUEsFBgAAAAADAAMAtwAAAPcCAAAAAA==&#10;" filled="f" fillcolor="#0c9" strokecolor="#936"/>
                    <v:shape id="Freeform 145" o:spid="_x0000_s1128"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sxcwgAAANwAAAAPAAAAZHJzL2Rvd25yZXYueG1sRE/NasJA&#10;EL4XfIdlBG91Uw/apq6hUaSiJ20fYMiOSTA7G7JjjH36bkHobT6+31lmg2tUT12oPRt4mSagiAtv&#10;ay4NfH9tn19BBUG22HgmA3cKkK1GT0tMrb/xkfqTlCqGcEjRQCXSplqHoiKHYepb4sidfedQIuxK&#10;bTu8xXDX6FmSzLXDmmNDhS2tKyoup6szsNnlbfLTb+5XOewP+WAXvXwujJmMh493UEKD/Isf7p2N&#10;8+dv8PdMvECvfgEAAP//AwBQSwECLQAUAAYACAAAACEA2+H2y+4AAACFAQAAEwAAAAAAAAAAAAAA&#10;AAAAAAAAW0NvbnRlbnRfVHlwZXNdLnhtbFBLAQItABQABgAIAAAAIQBa9CxbvwAAABUBAAALAAAA&#10;AAAAAAAAAAAAAB8BAABfcmVscy8ucmVsc1BLAQItABQABgAIAAAAIQBzVsxcwgAAANwAAAAPAAAA&#10;AAAAAAAAAAAAAAcCAABkcnMvZG93bnJldi54bWxQSwUGAAAAAAMAAwC3AAAA9gIAAAAA&#10;" path="m3,l,75e" filled="f" strokecolor="#936">
                      <v:path arrowok="t" o:connecttype="custom" o:connectlocs="3,0;0,75" o:connectangles="0,0"/>
                    </v:shape>
                    <v:shape id="Freeform 146" o:spid="_x0000_s1129"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CCJxgAAANwAAAAPAAAAZHJzL2Rvd25yZXYueG1sRI9BT8JA&#10;EIXvJv6HzZh4k62QKKksBEggcpNiBG9jd+w2dmdLd4X675kDibeZvDfvfTOZ9b5RJ+piHdjA4yAD&#10;RVwGW3Nl4H23ehiDignZYhOYDPxRhNn09maCuQ1n3tKpSJWSEI45GnAptbnWsXTkMQ5CSyzad+g8&#10;Jlm7StsOzxLuGz3MsiftsWZpcNjS0lH5U/x6A/x5XKy+Fpv1oUC3+Yhvo3k53Btzf9fPX0Al6tO/&#10;+Xr9agX/WfDlGZlATy8AAAD//wMAUEsBAi0AFAAGAAgAAAAhANvh9svuAAAAhQEAABMAAAAAAAAA&#10;AAAAAAAAAAAAAFtDb250ZW50X1R5cGVzXS54bWxQSwECLQAUAAYACAAAACEAWvQsW78AAAAVAQAA&#10;CwAAAAAAAAAAAAAAAAAfAQAAX3JlbHMvLnJlbHNQSwECLQAUAAYACAAAACEA+GQgicYAAADcAAAA&#10;DwAAAAAAAAAAAAAAAAAHAgAAZHJzL2Rvd25yZXYueG1sUEsFBgAAAAADAAMAtwAAAPoCAAAAAA==&#10;" path="m,3l126,e" filled="f" strokecolor="#936">
                      <v:path arrowok="t" o:connecttype="custom" o:connectlocs="0,3;126,0" o:connectangles="0,0"/>
                    </v:shape>
                    <v:shape id="Freeform 147" o:spid="_x0000_s1130"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tnJwQAAANwAAAAPAAAAZHJzL2Rvd25yZXYueG1sRE/basJA&#10;EH0X/IdlhL7pJkJrSV1FhUILgqj9gGl2TILZmSW7NWm/3i0U+jaHc53lenCtulEXGmED+SwDRVyK&#10;bbgy8HF+nT6DChHZYitMBr4pwHo1Hi2xsNLzkW6nWKkUwqFAA3WMvtA6lDU5DDPxxIm7SOcwJthV&#10;2nbYp3DX6nmWPWmHDaeGGj3taiqvpy9noA+HRy/v+59Bo84qn8v28CnGPEyGzQuoSEP8F/+532ya&#10;v8jh95l0gV7dAQAA//8DAFBLAQItABQABgAIAAAAIQDb4fbL7gAAAIUBAAATAAAAAAAAAAAAAAAA&#10;AAAAAABbQ29udGVudF9UeXBlc10ueG1sUEsBAi0AFAAGAAgAAAAhAFr0LFu/AAAAFQEAAAsAAAAA&#10;AAAAAAAAAAAAHwEAAF9yZWxzLy5yZWxzUEsBAi0AFAAGAAgAAAAhAHiu2cnBAAAA3AAAAA8AAAAA&#10;AAAAAAAAAAAABwIAAGRycy9kb3ducmV2LnhtbFBLBQYAAAAAAwADALcAAAD1AgAAAAA=&#10;" path="m,l57,69e" filled="f" strokecolor="#936">
                      <v:path arrowok="t" o:connecttype="custom" o:connectlocs="0,0;57,69" o:connectangles="0,0"/>
                    </v:shape>
                    <v:shape id="Freeform 148" o:spid="_x0000_s1131"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1YoxAAAANwAAAAPAAAAZHJzL2Rvd25yZXYueG1sRE/basJA&#10;EH0v+A/LCL7VTSOkmroGsRSEIsULfZ5mxyQkOxuyq4n9elco9G0O5zrLbDCNuFLnKssKXqYRCOLc&#10;6ooLBafjx/MchPPIGhvLpOBGDrLV6GmJqbY97+l68IUIIexSVFB636ZSurwkg25qW+LAnW1n0AfY&#10;FVJ32Idw08g4ihJpsOLQUGJLm5Ly+nAxCmbvi93p0rjf5PtnV7fR4qzrzy+lJuNh/QbC0+D/xX/u&#10;rQ7zX2N4PBMukKs7AAAA//8DAFBLAQItABQABgAIAAAAIQDb4fbL7gAAAIUBAAATAAAAAAAAAAAA&#10;AAAAAAAAAABbQ29udGVudF9UeXBlc10ueG1sUEsBAi0AFAAGAAgAAAAhAFr0LFu/AAAAFQEAAAsA&#10;AAAAAAAAAAAAAAAAHwEAAF9yZWxzLy5yZWxzUEsBAi0AFAAGAAgAAAAhADe/VijEAAAA3AAAAA8A&#10;AAAAAAAAAAAAAAAABwIAAGRycy9kb3ducmV2LnhtbFBLBQYAAAAAAwADALcAAAD4AgAAAAA=&#10;" path="m66,l,66e" filled="f" strokecolor="#936">
                      <v:path arrowok="t" o:connecttype="custom" o:connectlocs="66,0;0,66" o:connectangles="0,0"/>
                    </v:shape>
                  </v:group>
                  <v:shape id="Text Box 149" o:spid="_x0000_s1132" type="#_x0000_t202" style="position:absolute;left:2781;top:2344;width:144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0C7xAAAANwAAAAPAAAAZHJzL2Rvd25yZXYueG1sRE9La8JA&#10;EL4X+h+WKfRWNyq0JbqKiBapBx/NQW9jdkzSZmfD7hrjv3cLhd7m43vOeNqZWrTkfGVZQb+XgCDO&#10;ra64UJB9LV/eQfiArLG2TApu5GE6eXwYY6rtlXfU7kMhYgj7FBWUITSplD4vyaDv2YY4cmfrDIYI&#10;XSG1w2sMN7UcJMmrNFhxbCixoXlJ+c/+YhRsz3WW6O+jbz+Gizz7DOuNO5yUen7qZiMQgbrwL/5z&#10;r3Sc/zaE32fiBXJyBwAA//8DAFBLAQItABQABgAIAAAAIQDb4fbL7gAAAIUBAAATAAAAAAAAAAAA&#10;AAAAAAAAAABbQ29udGVudF9UeXBlc10ueG1sUEsBAi0AFAAGAAgAAAAhAFr0LFu/AAAAFQEAAAsA&#10;AAAAAAAAAAAAAAAAHwEAAF9yZWxzLy5yZWxzUEsBAi0AFAAGAAgAAAAhAEN7QLvEAAAA3AAAAA8A&#10;AAAAAAAAAAAAAAAABwIAAGRycy9kb3ducmV2LnhtbFBLBQYAAAAAAwADALcAAAD4AgAAAAA=&#10;" filled="f" fillcolor="#0c9" stroked="f">
                    <v:textbox>
                      <w:txbxContent>
                        <w:p w14:paraId="74E483C7" w14:textId="5A8A1E58" w:rsidR="007D2B78" w:rsidRPr="00A510C4" w:rsidRDefault="007D2B78" w:rsidP="00020ED8">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150" o:spid="_x0000_s1133" style="position:absolute;left:7821;top:4684;width:1800;height:938" coordorigin="7461,1804" coordsize="180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group id="Group 151" o:spid="_x0000_s1134" style="position:absolute;left:7859;top:180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oval id="Oval 152" o:spid="_x0000_s1135"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c6AwAAAANwAAAAPAAAAZHJzL2Rvd25yZXYueG1sRE/LqsIw&#10;EN0L/kMYwY1oqguVapQiCF7oxgeuh2Zsqs2kNLla/94IF+5uDuc5621na/Gk1leOFUwnCQjiwumK&#10;SwWX8368BOEDssbaMSl4k4ftpt9bY6rdi4/0PIVSxBD2KSowITSplL4wZNFPXEMcuZtrLYYI21Lq&#10;Fl8x3NZyliRzabHi2GCwoZ2h4nH6tQooy6479zPLExPy+22Uv5vDslJqOOiyFYhAXfgX/7kPOs5f&#10;zOH7TLxAbj4AAAD//wMAUEsBAi0AFAAGAAgAAAAhANvh9svuAAAAhQEAABMAAAAAAAAAAAAAAAAA&#10;AAAAAFtDb250ZW50X1R5cGVzXS54bWxQSwECLQAUAAYACAAAACEAWvQsW78AAAAVAQAACwAAAAAA&#10;AAAAAAAAAAAfAQAAX3JlbHMvLnJlbHNQSwECLQAUAAYACAAAACEAS3XOgMAAAADcAAAADwAAAAAA&#10;AAAAAAAAAAAHAgAAZHJzL2Rvd25yZXYueG1sUEsFBgAAAAADAAMAtwAAAPQCAAAAAA==&#10;" filled="f" fillcolor="#0c9" strokecolor="#936"/>
                    <v:shape id="Freeform 153" o:spid="_x0000_s1136"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GtowQAAANwAAAAPAAAAZHJzL2Rvd25yZXYueG1sRE/NasJA&#10;EL4XfIdlBG91owdToqv4Q6nUU9UHGLJjEszOhuwYo0/vFgq9zcf3O4tV72rVURsqzwYm4wQUce5t&#10;xYWB8+nz/QNUEGSLtWcy8KAAq+XgbYGZ9Xf+oe4ohYohHDI0UIo0mdYhL8lhGPuGOHIX3zqUCNtC&#10;2xbvMdzVepokM+2w4thQYkPbkvLr8eYM7PabJnl2u8dNDt+HTW/TTr5SY0bDfj0HJdTLv/jPvbdx&#10;fprC7zPxAr18AQAA//8DAFBLAQItABQABgAIAAAAIQDb4fbL7gAAAIUBAAATAAAAAAAAAAAAAAAA&#10;AAAAAABbQ29udGVudF9UeXBlc10ueG1sUEsBAi0AFAAGAAgAAAAhAFr0LFu/AAAAFQEAAAsAAAAA&#10;AAAAAAAAAAAAHwEAAF9yZWxzLy5yZWxzUEsBAi0AFAAGAAgAAAAhAOhca2jBAAAA3AAAAA8AAAAA&#10;AAAAAAAAAAAABwIAAGRycy9kb3ducmV2LnhtbFBLBQYAAAAAAwADALcAAAD1AgAAAAA=&#10;" path="m3,l,75e" filled="f" strokecolor="#936">
                      <v:path arrowok="t" o:connecttype="custom" o:connectlocs="3,0;0,75" o:connectangles="0,0"/>
                    </v:shape>
                    <v:shape id="Freeform 154" o:spid="_x0000_s1137"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iyPxgAAANwAAAAPAAAAZHJzL2Rvd25yZXYueG1sRI9BT8JA&#10;EIXvJv6HzZh4k62QKKksBEggcpNiBG9jd+w2dmdLd4X675kDibeZvDfvfTOZ9b5RJ+piHdjA4yAD&#10;RVwGW3Nl4H23ehiDignZYhOYDPxRhNn09maCuQ1n3tKpSJWSEI45GnAptbnWsXTkMQ5CSyzad+g8&#10;Jlm7StsOzxLuGz3MsiftsWZpcNjS0lH5U/x6A/x5XKy+Fpv1oUC3+Yhvo3k53Btzf9fPX0Al6tO/&#10;+Xr9agX/WWjlGZlATy8AAAD//wMAUEsBAi0AFAAGAAgAAAAhANvh9svuAAAAhQEAABMAAAAAAAAA&#10;AAAAAAAAAAAAAFtDb250ZW50X1R5cGVzXS54bWxQSwECLQAUAAYACAAAACEAWvQsW78AAAAVAQAA&#10;CwAAAAAAAAAAAAAAAAAfAQAAX3JlbHMvLnJlbHNQSwECLQAUAAYACAAAACEABhIsj8YAAADcAAAA&#10;DwAAAAAAAAAAAAAAAAAHAgAAZHJzL2Rvd25yZXYueG1sUEsFBgAAAAADAAMAtwAAAPoCAAAAAA==&#10;" path="m,3l126,e" filled="f" strokecolor="#936">
                      <v:path arrowok="t" o:connecttype="custom" o:connectlocs="0,3;126,0" o:connectangles="0,0"/>
                    </v:shape>
                    <v:shape id="Freeform 155" o:spid="_x0000_s1138"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NXPwQAAANwAAAAPAAAAZHJzL2Rvd25yZXYueG1sRE/basJA&#10;EH0v+A/LCH3TjYLaRlfRglChILX9gGl2TILZmSW7NWm/visIfZvDuc5q07tGXakNtbCByTgDRVyI&#10;rbk08PmxHz2BChHZYiNMBn4owGY9eFhhbqXjd7qeYqlSCIccDVQx+lzrUFTkMIzFEyfuLK3DmGBb&#10;attil8Jdo6dZNtcOa04NFXp6qai4nL6dgS4cZ14Ob7+9Rp2VfiK745cY8zjst0tQkfr4L767X22a&#10;v3iG2zPpAr3+AwAA//8DAFBLAQItABQABgAIAAAAIQDb4fbL7gAAAIUBAAATAAAAAAAAAAAAAAAA&#10;AAAAAABbQ29udGVudF9UeXBlc10ueG1sUEsBAi0AFAAGAAgAAAAhAFr0LFu/AAAAFQEAAAsAAAAA&#10;AAAAAAAAAAAAHwEAAF9yZWxzLy5yZWxzUEsBAi0AFAAGAAgAAAAhAIbY1c/BAAAA3AAAAA8AAAAA&#10;AAAAAAAAAAAABwIAAGRycy9kb3ducmV2LnhtbFBLBQYAAAAAAwADALcAAAD1AgAAAAA=&#10;" path="m,l57,69e" filled="f" strokecolor="#936">
                      <v:path arrowok="t" o:connecttype="custom" o:connectlocs="0,0;57,69" o:connectangles="0,0"/>
                    </v:shape>
                    <v:shape id="Freeform 156" o:spid="_x0000_s1139"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B3jxQAAANwAAAAPAAAAZHJzL2Rvd25yZXYueG1sRI9Ba8JA&#10;EIXvBf/DMoK3ulFBNLqKKIVCEamK5zE7JiHZ2ZBdNe2v7xyE3mZ4b977ZrnuXK0e1IbSs4HRMAFF&#10;nHlbcm7gfPp4n4EKEdli7ZkM/FCA9ar3tsTU+id/0+MYcyUhHFI0UMTYpFqHrCCHYegbYtFuvnUY&#10;ZW1zbVt8Srir9ThJptphydJQYEPbgrLqeHcGJrv5/nyvw+/0ct1XTTK/2errYMyg320WoCJ18d/8&#10;uv60gj8TfHlGJtCrPwAAAP//AwBQSwECLQAUAAYACAAAACEA2+H2y+4AAACFAQAAEwAAAAAAAAAA&#10;AAAAAAAAAAAAW0NvbnRlbnRfVHlwZXNdLnhtbFBLAQItABQABgAIAAAAIQBa9CxbvwAAABUBAAAL&#10;AAAAAAAAAAAAAAAAAB8BAABfcmVscy8ucmVsc1BLAQItABQABgAIAAAAIQCd9B3jxQAAANwAAAAP&#10;AAAAAAAAAAAAAAAAAAcCAABkcnMvZG93bnJldi54bWxQSwUGAAAAAAMAAwC3AAAA+QIAAAAA&#10;" path="m66,l,66e" filled="f" strokecolor="#936">
                      <v:path arrowok="t" o:connecttype="custom" o:connectlocs="66,0;0,66" o:connectangles="0,0"/>
                    </v:shape>
                  </v:group>
                  <v:shape id="Text Box 157" o:spid="_x0000_s1140" type="#_x0000_t202" style="position:absolute;left:7461;top:2344;width:180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AtwxAAAANwAAAAPAAAAZHJzL2Rvd25yZXYueG1sRE9Na8JA&#10;EL0X+h+WKfRWN1oQSV1FpJZSD2qag97G7JjEZmfD7jbGf98tCN7m8T5nOu9NIzpyvrasYDhIQBAX&#10;VtdcKsi/Vy8TED4ga2wsk4IreZjPHh+mmGp74R11WShFDGGfooIqhDaV0hcVGfQD2xJH7mSdwRCh&#10;K6V2eInhppGjJBlLgzXHhgpbWlZU/GS/RsH21OSJPh989/H6XuRfYb1x+6NSz0/94g1EoD7cxTf3&#10;p47zJ0P4fyZeIGd/AAAA//8DAFBLAQItABQABgAIAAAAIQDb4fbL7gAAAIUBAAATAAAAAAAAAAAA&#10;AAAAAAAAAABbQ29udGVudF9UeXBlc10ueG1sUEsBAi0AFAAGAAgAAAAhAFr0LFu/AAAAFQEAAAsA&#10;AAAAAAAAAAAAAAAAHwEAAF9yZWxzLy5yZWxzUEsBAi0AFAAGAAgAAAAhAOkwC3DEAAAA3AAAAA8A&#10;AAAAAAAAAAAAAAAABwIAAGRycy9kb3ducmV2LnhtbFBLBQYAAAAAAwADALcAAAD4AgAAAAA=&#10;" filled="f" fillcolor="#0c9" stroked="f">
                    <v:textbox>
                      <w:txbxContent>
                        <w:p w14:paraId="7DA05CE7" w14:textId="3007BFA3" w:rsidR="007D2B78" w:rsidRDefault="007D2B78" w:rsidP="00020ED8">
                          <w:pPr>
                            <w:autoSpaceDE w:val="0"/>
                            <w:autoSpaceDN w:val="0"/>
                            <w:adjustRightInd w:val="0"/>
                            <w:rPr>
                              <w:color w:val="000000"/>
                              <w:sz w:val="16"/>
                              <w:szCs w:val="16"/>
                              <w:u w:val="single"/>
                            </w:rPr>
                          </w:pPr>
                          <w:r>
                            <w:rPr>
                              <w:color w:val="000000"/>
                              <w:sz w:val="16"/>
                              <w:szCs w:val="16"/>
                              <w:u w:val="single"/>
                            </w:rPr>
                            <w:t>PSIs : SACTA</w:t>
                          </w:r>
                        </w:p>
                      </w:txbxContent>
                    </v:textbox>
                  </v:shape>
                </v:group>
                <v:shape id="Freeform 158" o:spid="_x0000_s1141" style="position:absolute;left:3441;top:5614;width:3;height:510;visibility:visible;mso-wrap-style:square;v-text-anchor:top" coordsize="1,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DqwwQAAANwAAAAPAAAAZHJzL2Rvd25yZXYueG1sRE9Li8Iw&#10;EL4v+B/CCN401YPrVlMRQdijr1WPQzP2YTMpTdZWf/1GEPY2H99zFsvOVOJOjSssKxiPIhDEqdUF&#10;ZwqOh81wBsJ5ZI2VZVLwIAfLpPexwFjblnd03/tMhBB2MSrIva9jKV2ak0E3sjVx4K62MegDbDKp&#10;G2xDuKnkJIqm0mDBoSHHmtY5pbf9r1Hwc/o6Hc+mbLfPz1amZXQxBV2UGvS71RyEp87/i9/ubx3m&#10;zybweiZcIJM/AAAA//8DAFBLAQItABQABgAIAAAAIQDb4fbL7gAAAIUBAAATAAAAAAAAAAAAAAAA&#10;AAAAAABbQ29udGVudF9UeXBlc10ueG1sUEsBAi0AFAAGAAgAAAAhAFr0LFu/AAAAFQEAAAsAAAAA&#10;AAAAAAAAAAAAHwEAAF9yZWxzLy5yZWxzUEsBAi0AFAAGAAgAAAAhAHbQOrDBAAAA3AAAAA8AAAAA&#10;AAAAAAAAAAAABwIAAGRycy9kb3ducmV2LnhtbFBLBQYAAAAAAwADALcAAAD1AgAAAAA=&#10;" path="m,204l,e" filled="f">
                  <v:stroke dashstyle="dash"/>
                  <v:path arrowok="t" o:connecttype="custom" o:connectlocs="0,510;0,0" o:connectangles="0,0"/>
                </v:shape>
                <v:shape id="Freeform 159" o:spid="_x0000_s1142" style="position:absolute;left:3441;top:7114;width:3;height:1425;visibility:visible;mso-wrap-style:square;v-text-anchor:top" coordsize="1,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WwLwQAAANwAAAAPAAAAZHJzL2Rvd25yZXYueG1sRE9NawIx&#10;EL0L/ocwgreaVdsiW6OIoJWerC09D5vpZrubSdhETf99UxC8zeN9znKdbCcu1IfGsYLppABBXDnd&#10;cK3g82P3sAARIrLGzjEp+KUA69VwsMRSuyu/0+UUa5FDOJSowMToSylDZchimDhPnLlv11uMGfa1&#10;1D1ec7jt5KwonqXFhnODQU9bQ1V7OlsF2/2bmfnNT5uOrX/Fw6NPX9WTUuNR2ryAiJTiXXxzH3Se&#10;v5jD/zP5Arn6AwAA//8DAFBLAQItABQABgAIAAAAIQDb4fbL7gAAAIUBAAATAAAAAAAAAAAAAAAA&#10;AAAAAABbQ29udGVudF9UeXBlc10ueG1sUEsBAi0AFAAGAAgAAAAhAFr0LFu/AAAAFQEAAAsAAAAA&#10;AAAAAAAAAAAAHwEAAF9yZWxzLy5yZWxzUEsBAi0AFAAGAAgAAAAhAP1hbAvBAAAA3AAAAA8AAAAA&#10;AAAAAAAAAAAABwIAAGRycy9kb3ducmV2LnhtbFBLBQYAAAAAAwADALcAAAD1AgAAAAA=&#10;" path="m,l,570e" filled="f">
                  <v:stroke dashstyle="dash"/>
                  <v:path arrowok="t" o:connecttype="custom" o:connectlocs="0,0;0,1425" o:connectangles="0,0"/>
                </v:shape>
                <v:shape id="Freeform 160" o:spid="_x0000_s1143" style="position:absolute;left:8361;top:5684;width:3;height:450;visibility:visible;mso-wrap-style:square;v-text-anchor:top" coordsize="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isDwgAAANwAAAAPAAAAZHJzL2Rvd25yZXYueG1sRE9NawIx&#10;EL0X+h/CFHqridKKrEYRQbAtIuqi12EzbhY3k2UTdfvvG0HwNo/3OZNZ52pxpTZUnjX0ewoEceFN&#10;xaWGfL/8GIEIEdlg7Zk0/FGA2fT1ZYKZ8Tfe0nUXS5FCOGSowcbYZFKGwpLD0PMNceJOvnUYE2xL&#10;aVq8pXBXy4FSQ+mw4tRgsaGFpeK8uzgN635uvzZG/Z4Wqlqv8uPh+2c+0Pr9rZuPQUTq4lP8cK9M&#10;mj/6hPsz6QI5/QcAAP//AwBQSwECLQAUAAYACAAAACEA2+H2y+4AAACFAQAAEwAAAAAAAAAAAAAA&#10;AAAAAAAAW0NvbnRlbnRfVHlwZXNdLnhtbFBLAQItABQABgAIAAAAIQBa9CxbvwAAABUBAAALAAAA&#10;AAAAAAAAAAAAAB8BAABfcmVscy8ucmVsc1BLAQItABQABgAIAAAAIQB96isDwgAAANwAAAAPAAAA&#10;AAAAAAAAAAAAAAcCAABkcnMvZG93bnJldi54bWxQSwUGAAAAAAMAAwC3AAAA9gIAAAAA&#10;" path="m,180l,e" filled="f">
                  <v:stroke dashstyle="dash"/>
                  <v:path arrowok="t" o:connecttype="custom" o:connectlocs="0,450;0,0" o:connectangles="0,0"/>
                </v:shape>
                <v:shape id="Freeform 161" o:spid="_x0000_s1144" style="position:absolute;left:8371;top:6484;width:5;height:2085;visibility:visible;mso-wrap-style:square;v-text-anchor:top" coordsize="2,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97GxQAAANwAAAAPAAAAZHJzL2Rvd25yZXYueG1sRE/basJA&#10;EH0v+A/LCL6UumnAGlI3IVgslYLgBfo6ZqdJMDsbsqtGv75bKPRtDuc6i3wwrbhQ7xrLCp6nEQji&#10;0uqGKwWH/eopAeE8ssbWMim4kYM8Gz0sMNX2ylu67HwlQgi7FBXU3neplK6syaCb2o44cN+2N+gD&#10;7Cupe7yGcNPKOIpepMGGQ0ONHS1rKk+7s1GQxHejN+Xj/P3ta78+HM2xaM6fSk3GQ/EKwtPg/8V/&#10;7g8d5icz+H0mXCCzHwAAAP//AwBQSwECLQAUAAYACAAAACEA2+H2y+4AAACFAQAAEwAAAAAAAAAA&#10;AAAAAAAAAAAAW0NvbnRlbnRfVHlwZXNdLnhtbFBLAQItABQABgAIAAAAIQBa9CxbvwAAABUBAAAL&#10;AAAAAAAAAAAAAAAAAB8BAABfcmVscy8ucmVsc1BLAQItABQABgAIAAAAIQAyg97GxQAAANwAAAAP&#10;AAAAAAAAAAAAAAAAAAcCAABkcnMvZG93bnJldi54bWxQSwUGAAAAAAMAAwC3AAAA+QIAAAAA&#10;" path="m,l2,834,,572e" filled="f">
                  <v:stroke dashstyle="dash"/>
                  <v:path arrowok="t" o:connecttype="custom" o:connectlocs="0,0;5,2085;0,1430" o:connectangles="0,0,0"/>
                </v:shape>
                <v:rect id="Rectangle 162" o:spid="_x0000_s1145" style="position:absolute;left:8301;top:6124;width:120;height:2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OxCwQAAANwAAAAPAAAAZHJzL2Rvd25yZXYueG1sRE/NagIx&#10;EL4LfYcwhd40q4dFtkZZFKHUS7vtAwybcbO4mcRNXOPbN4VCb/Px/c5ml+wgJhpD71jBclGAIG6d&#10;7rlT8P11nK9BhIiscXBMCh4UYLd9mm2w0u7OnzQ1sRM5hEOFCkyMvpIytIYshoXzxJk7u9FizHDs&#10;pB7xnsPtIFdFUUqLPecGg572htpLc7MKPlrjp9XhVp60u9bNu091cUxKvTyn+hVEpBT/xX/uN53n&#10;r0v4fSZfILc/AAAA//8DAFBLAQItABQABgAIAAAAIQDb4fbL7gAAAIUBAAATAAAAAAAAAAAAAAAA&#10;AAAAAABbQ29udGVudF9UeXBlc10ueG1sUEsBAi0AFAAGAAgAAAAhAFr0LFu/AAAAFQEAAAsAAAAA&#10;AAAAAAAAAAAAHwEAAF9yZWxzLy5yZWxzUEsBAi0AFAAGAAgAAAAhACcY7ELBAAAA3AAAAA8AAAAA&#10;AAAAAAAAAAAABwIAAGRycy9kb3ducmV2LnhtbFBLBQYAAAAAAwADALcAAAD1AgAAAAA=&#10;" fillcolor="#ddd" strokecolor="#936"/>
                <v:line id="Line 163" o:spid="_x0000_s1146" style="position:absolute;visibility:visible;mso-wrap-style:square" from="3501,6124" to="830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kjxQAAANwAAAAPAAAAZHJzL2Rvd25yZXYueG1sRI/NasMw&#10;EITvgbyD2EBviZySH+NGCWkhJfSQUqf0vFhby8RaGUuN1bevCoHcdpn5Zmc3u2hbcaXeN44VzGcZ&#10;COLK6YZrBZ/nwzQH4QOyxtYxKfglD7vteLTBQruBP+hahlqkEPYFKjAhdIWUvjJk0c9cR5y0b9db&#10;DGnta6l7HFK4beVjlq2kxYbTBYMdvRiqLuWPTTUGK79OZli+8fs8LhevrozPR6UeJnH/BCJQDHfz&#10;jT7qxOVr+H8mTSC3fwAAAP//AwBQSwECLQAUAAYACAAAACEA2+H2y+4AAACFAQAAEwAAAAAAAAAA&#10;AAAAAAAAAAAAW0NvbnRlbnRfVHlwZXNdLnhtbFBLAQItABQABgAIAAAAIQBa9CxbvwAAABUBAAAL&#10;AAAAAAAAAAAAAAAAAB8BAABfcmVscy8ucmVsc1BLAQItABQABgAIAAAAIQAerckjxQAAANwAAAAP&#10;AAAAAAAAAAAAAAAAAAcCAABkcnMvZG93bnJldi54bWxQSwUGAAAAAAMAAwC3AAAA+QIAAAAA&#10;" strokecolor="#936" strokeweight="1pt">
                  <v:stroke endarrow="open"/>
                </v:line>
                <v:shape id="Text Box 164" o:spid="_x0000_s1147" type="#_x0000_t202" style="position:absolute;left:4581;top:5764;width:28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qLtxwAAANwAAAAPAAAAZHJzL2Rvd25yZXYueG1sRI9BT8JA&#10;EIXvJvyHzZB4ky2QGFJYiCFKiB5U6EFvY3doC93ZZnct9d87BxNvM3lv3vtmtRlcq3oKsfFsYDrJ&#10;QBGX3jZcGSiOT3cLUDEhW2w9k4EfirBZj25WmFt/5XfqD6lSEsIxRwN1Sl2udSxrchgnviMW7eSD&#10;wyRrqLQNeJVw1+pZlt1rhw1LQ40dbWsqL4dvZ+Dt1BaZPX/Gfjd/LIvn9PIaPr6MuR0PD0tQiYb0&#10;b/673lvBXwitPCMT6PUvAAAA//8DAFBLAQItABQABgAIAAAAIQDb4fbL7gAAAIUBAAATAAAAAAAA&#10;AAAAAAAAAAAAAABbQ29udGVudF9UeXBlc10ueG1sUEsBAi0AFAAGAAgAAAAhAFr0LFu/AAAAFQEA&#10;AAsAAAAAAAAAAAAAAAAAHwEAAF9yZWxzLy5yZWxzUEsBAi0AFAAGAAgAAAAhAHgKou3HAAAA3AAA&#10;AA8AAAAAAAAAAAAAAAAABwIAAGRycy9kb3ducmV2LnhtbFBLBQYAAAAAAwADALcAAAD7AgAAAAA=&#10;" filled="f" fillcolor="#0c9" stroked="f">
                  <v:textbox>
                    <w:txbxContent>
                      <w:p w14:paraId="0C19149D" w14:textId="77777777" w:rsidR="007D2B78" w:rsidRDefault="007D2B78" w:rsidP="00020ED8">
                        <w:pPr>
                          <w:autoSpaceDE w:val="0"/>
                          <w:autoSpaceDN w:val="0"/>
                          <w:adjustRightInd w:val="0"/>
                          <w:rPr>
                            <w:color w:val="000000"/>
                            <w:sz w:val="18"/>
                            <w:szCs w:val="18"/>
                          </w:rPr>
                        </w:pPr>
                        <w:r>
                          <w:rPr>
                            <w:color w:val="000000"/>
                            <w:sz w:val="18"/>
                            <w:szCs w:val="18"/>
                          </w:rPr>
                          <w:t>Mensaje de Inicio de Secuencia</w:t>
                        </w:r>
                      </w:p>
                    </w:txbxContent>
                  </v:textbox>
                </v:shape>
                <v:rect id="Rectangle 165" o:spid="_x0000_s1148" style="position:absolute;left:3381;top:6124;width:120;height:2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3gwwQAAANwAAAAPAAAAZHJzL2Rvd25yZXYueG1sRE/NagIx&#10;EL4LfYcwhd40qwexW6MsFqHUi137AMNm3CxuJukmrunbG6HQ23x8v7PeJtuLkYbQOVYwnxUgiBun&#10;O24VfJ/20xWIEJE19o5JwS8F2G6eJmsstbvxF411bEUO4VCiAhOjL6UMjSGLYeY8cebObrAYMxxa&#10;qQe85XDby0VRLKXFjnODQU87Q82lvloFx8b4cfF+XR60+6nqT5+qYp+UenlO1RuISCn+i//cHzrP&#10;X73C45l8gdzcAQAA//8DAFBLAQItABQABgAIAAAAIQDb4fbL7gAAAIUBAAATAAAAAAAAAAAAAAAA&#10;AAAAAABbQ29udGVudF9UeXBlc10ueG1sUEsBAi0AFAAGAAgAAAAhAFr0LFu/AAAAFQEAAAsAAAAA&#10;AAAAAAAAAAAAHwEAAF9yZWxzLy5yZWxzUEsBAi0AFAAGAAgAAAAhAFaHeDDBAAAA3AAAAA8AAAAA&#10;AAAAAAAAAAAABwIAAGRycy9kb3ducmV2LnhtbFBLBQYAAAAAAwADALcAAAD1AgAAAAA=&#10;" fillcolor="#ddd" strokecolor="#936"/>
                <v:line id="Line 166" o:spid="_x0000_s1149" style="position:absolute;visibility:visible;mso-wrap-style:square" from="3501,7204" to="8301,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ceKxAAAANwAAAAPAAAAZHJzL2Rvd25yZXYueG1sRI9BSwMx&#10;EIXvgv8hjNCbzba00m6bFi0oxYPitvQ8bMbN4maybGI3/nvnIHibx7zvzZvtPvtOXWmIbWADs2kB&#10;irgOtuXGwPn0fL8CFROyxS4wGfihCPvd7c0WSxtG/qBrlRolIRxLNOBS6kutY+3IY5yGnlh2n2Hw&#10;mEQOjbYDjhLuOz0vigftsWW54LCng6P6q/r2UmP0+vLmxuUrv8/ycvESqvx0NGZylx83oBLl9G/+&#10;o49WuLXUl2dkAr37BQAA//8DAFBLAQItABQABgAIAAAAIQDb4fbL7gAAAIUBAAATAAAAAAAAAAAA&#10;AAAAAAAAAABbQ29udGVudF9UeXBlc10ueG1sUEsBAi0AFAAGAAgAAAAhAFr0LFu/AAAAFQEAAAsA&#10;AAAAAAAAAAAAAAAAHwEAAF9yZWxzLy5yZWxzUEsBAi0AFAAGAAgAAAAhABSdx4rEAAAA3AAAAA8A&#10;AAAAAAAAAAAAAAAABwIAAGRycy9kb3ducmV2LnhtbFBLBQYAAAAAAwADALcAAAD4AgAAAAA=&#10;" strokecolor="#936" strokeweight="1pt">
                  <v:stroke endarrow="open"/>
                </v:line>
                <v:line id="Line 167" o:spid="_x0000_s1150" style="position:absolute;visibility:visible;mso-wrap-style:square" from="3501,7804" to="8301,7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WIRxAAAANwAAAAPAAAAZHJzL2Rvd25yZXYueG1sRI9BawIx&#10;EIXvhf6HMIXeNLuiYrdGqQWLeKi4Fc/DZrpZupksm9SN/94Ihd5meO9782a5jrYVF+p941hBPs5A&#10;EFdON1wrOH1tRwsQPiBrbB2Tgit5WK8eH5ZYaDfwkS5lqEUKYV+gAhNCV0jpK0MW/dh1xEn7dr3F&#10;kNa+lrrHIYXbVk6ybC4tNpwuGOzo3VD1U/7aVGOw8vxphtmeD3mcTT9cGTc7pZ6f4tsriEAx/Jv/&#10;6J1O3EsO92fSBHJ1AwAA//8DAFBLAQItABQABgAIAAAAIQDb4fbL7gAAAIUBAAATAAAAAAAAAAAA&#10;AAAAAAAAAABbQ29udGVudF9UeXBlc10ueG1sUEsBAi0AFAAGAAgAAAAhAFr0LFu/AAAAFQEAAAsA&#10;AAAAAAAAAAAAAAAAHwEAAF9yZWxzLy5yZWxzUEsBAi0AFAAGAAgAAAAhAHvRYhHEAAAA3AAAAA8A&#10;AAAAAAAAAAAAAAAABwIAAGRycy9kb3ducmV2LnhtbFBLBQYAAAAAAwADALcAAAD4AgAAAAA=&#10;" strokecolor="#936" strokeweight="1pt">
                  <v:stroke endarrow="open"/>
                </v:line>
                <v:shape id="Text Box 168" o:spid="_x0000_s1151" type="#_x0000_t202" style="position:absolute;left:4941;top:684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wPaxAAAANwAAAAPAAAAZHJzL2Rvd25yZXYueG1sRE9La8JA&#10;EL4X+h+WKfRWN1oobXQVERWpBx/NQW9jdkzSZmfD7hrjv3cLhd7m43vOaNKZWrTkfGVZQb+XgCDO&#10;ra64UJB9LV7eQfiArLG2TApu5GEyfnwYYartlXfU7kMhYgj7FBWUITSplD4vyaDv2YY4cmfrDIYI&#10;XSG1w2sMN7UcJMmbNFhxbCixoVlJ+c/+YhRsz3WW6O+jb5ev8zz7DOuNO5yUen7qpkMQgbrwL/5z&#10;r3Sc/zGA32fiBXJ8BwAA//8DAFBLAQItABQABgAIAAAAIQDb4fbL7gAAAIUBAAATAAAAAAAAAAAA&#10;AAAAAAAAAABbQ29udGVudF9UeXBlc10ueG1sUEsBAi0AFAAGAAgAAAAhAFr0LFu/AAAAFQEAAAsA&#10;AAAAAAAAAAAAAAAAHwEAAF9yZWxzLy5yZWxzUEsBAi0AFAAGAAgAAAAhAJw7A9rEAAAA3AAAAA8A&#10;AAAAAAAAAAAAAAAABwIAAGRycy9kb3ducmV2LnhtbFBLBQYAAAAAAwADALcAAAD4AgAAAAA=&#10;" filled="f" fillcolor="#0c9" stroked="f">
                  <v:textbox>
                    <w:txbxContent>
                      <w:p w14:paraId="393886E7" w14:textId="77777777" w:rsidR="007D2B78" w:rsidRDefault="007D2B78" w:rsidP="00020ED8">
                        <w:pPr>
                          <w:autoSpaceDE w:val="0"/>
                          <w:autoSpaceDN w:val="0"/>
                          <w:adjustRightInd w:val="0"/>
                          <w:rPr>
                            <w:color w:val="000000"/>
                            <w:sz w:val="18"/>
                            <w:szCs w:val="18"/>
                          </w:rPr>
                        </w:pPr>
                        <w:r>
                          <w:rPr>
                            <w:color w:val="000000"/>
                            <w:sz w:val="18"/>
                            <w:szCs w:val="18"/>
                          </w:rPr>
                          <w:t>Mensaje de Presencia</w:t>
                        </w:r>
                      </w:p>
                    </w:txbxContent>
                  </v:textbox>
                </v:shape>
                <v:shape id="Text Box 169" o:spid="_x0000_s1152" type="#_x0000_t202" style="position:absolute;left:4941;top:7384;width:27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6ZBxAAAANwAAAAPAAAAZHJzL2Rvd25yZXYueG1sRE9La8JA&#10;EL4X+h+WKfRWNyqUNrqKiBapBx/NQW9jdkzSZmfD7hrjv3cLhd7m43vOeNqZWrTkfGVZQb+XgCDO&#10;ra64UJB9LV/eQPiArLG2TApu5GE6eXwYY6rtlXfU7kMhYgj7FBWUITSplD4vyaDv2YY4cmfrDIYI&#10;XSG1w2sMN7UcJMmrNFhxbCixoXlJ+c/+YhRsz3WW6O+jbz+Gizz7DOuNO5yUen7qZiMQgbrwL/5z&#10;r3Sc/z6E32fiBXJyBwAA//8DAFBLAQItABQABgAIAAAAIQDb4fbL7gAAAIUBAAATAAAAAAAAAAAA&#10;AAAAAAAAAABbQ29udGVudF9UeXBlc10ueG1sUEsBAi0AFAAGAAgAAAAhAFr0LFu/AAAAFQEAAAsA&#10;AAAAAAAAAAAAAAAAHwEAAF9yZWxzLy5yZWxzUEsBAi0AFAAGAAgAAAAhAPN3pkHEAAAA3AAAAA8A&#10;AAAAAAAAAAAAAAAABwIAAGRycy9kb3ducmV2LnhtbFBLBQYAAAAAAwADALcAAAD4AgAAAAA=&#10;" filled="f" fillcolor="#0c9" stroked="f">
                  <v:textbox>
                    <w:txbxContent>
                      <w:p w14:paraId="489C2AC7" w14:textId="77777777" w:rsidR="007D2B78" w:rsidRDefault="007D2B78" w:rsidP="00020ED8">
                        <w:pPr>
                          <w:autoSpaceDE w:val="0"/>
                          <w:autoSpaceDN w:val="0"/>
                          <w:adjustRightInd w:val="0"/>
                          <w:rPr>
                            <w:color w:val="000000"/>
                            <w:sz w:val="18"/>
                            <w:szCs w:val="18"/>
                          </w:rPr>
                        </w:pPr>
                        <w:r>
                          <w:rPr>
                            <w:color w:val="000000"/>
                            <w:sz w:val="18"/>
                            <w:szCs w:val="18"/>
                          </w:rPr>
                          <w:t>Mensaje de Presencia</w:t>
                        </w:r>
                      </w:p>
                    </w:txbxContent>
                  </v:textbox>
                </v:shape>
                <v:shape id="Text Box 170" o:spid="_x0000_s1153" type="#_x0000_t202" style="position:absolute;left:3381;top:6964;width:48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j41xAAAANwAAAAPAAAAZHJzL2Rvd25yZXYueG1sRE9NT8JA&#10;EL2T+B82Y8INtoIhUliIMUCIHhToAW5jd2ir3dlmdyn137smJN7m5X3OfNmZWrTkfGVZwcMwAUGc&#10;W11xoSA7rAdPIHxA1lhbJgU/5GG5uOvNMdX2yjtq96EQMYR9igrKEJpUSp+XZNAPbUMcubN1BkOE&#10;rpDa4TWGm1qOkmQiDVYcG0ps6KWk/Ht/MQo+znWW6K+TbzfjVZ69hrd3d/xUqn/fPc9ABOrCv/jm&#10;3uo4f/oIf8/EC+TiFwAA//8DAFBLAQItABQABgAIAAAAIQDb4fbL7gAAAIUBAAATAAAAAAAAAAAA&#10;AAAAAAAAAABbQ29udGVudF9UeXBlc10ueG1sUEsBAi0AFAAGAAgAAAAhAFr0LFu/AAAAFQEAAAsA&#10;AAAAAAAAAAAAAAAAHwEAAF9yZWxzLy5yZWxzUEsBAi0AFAAGAAgAAAAhAHyePjXEAAAA3AAAAA8A&#10;AAAAAAAAAAAAAAAABwIAAGRycy9kb3ducmV2LnhtbFBLBQYAAAAAAwADALcAAAD4AgAAAAA=&#10;" filled="f" fillcolor="#0c9" stroked="f">
                  <v:textbox>
                    <w:txbxContent>
                      <w:p w14:paraId="727A22DE" w14:textId="77777777" w:rsidR="007D2B78" w:rsidRDefault="007D2B78" w:rsidP="00020ED8">
                        <w:pPr>
                          <w:autoSpaceDE w:val="0"/>
                          <w:autoSpaceDN w:val="0"/>
                          <w:adjustRightInd w:val="0"/>
                          <w:rPr>
                            <w:color w:val="000000"/>
                            <w:sz w:val="16"/>
                            <w:szCs w:val="16"/>
                          </w:rPr>
                        </w:pPr>
                        <w:r>
                          <w:rPr>
                            <w:color w:val="000000"/>
                            <w:sz w:val="16"/>
                            <w:szCs w:val="16"/>
                          </w:rPr>
                          <w:t xml:space="preserve"> t.</w:t>
                        </w:r>
                      </w:p>
                    </w:txbxContent>
                  </v:textbox>
                </v:shape>
                <v:shape id="Text Box 171" o:spid="_x0000_s1154" type="#_x0000_t202" style="position:absolute;left:3381;top:7564;width:138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puuxAAAANwAAAAPAAAAZHJzL2Rvd25yZXYueG1sRE9NT8JA&#10;EL2T+B82Y8INtkIkUliIMUCIHhToAW5jd2ir3dlmdyn137smJN7m5X3OfNmZWrTkfGVZwcMwAUGc&#10;W11xoSA7rAdPIHxA1lhbJgU/5GG5uOvNMdX2yjtq96EQMYR9igrKEJpUSp+XZNAPbUMcubN1BkOE&#10;rpDa4TWGm1qOkmQiDVYcG0ps6KWk/Ht/MQo+znWW6K+TbzfjVZ69hrd3d/xUqn/fPc9ABOrCv/jm&#10;3uo4f/oIf8/EC+TiFwAA//8DAFBLAQItABQABgAIAAAAIQDb4fbL7gAAAIUBAAATAAAAAAAAAAAA&#10;AAAAAAAAAABbQ29udGVudF9UeXBlc10ueG1sUEsBAi0AFAAGAAgAAAAhAFr0LFu/AAAAFQEAAAsA&#10;AAAAAAAAAAAAAAAAHwEAAF9yZWxzLy5yZWxzUEsBAi0AFAAGAAgAAAAhABPSm67EAAAA3AAAAA8A&#10;AAAAAAAAAAAAAAAABwIAAGRycy9kb3ducmV2LnhtbFBLBQYAAAAAAwADALcAAAD4AgAAAAA=&#10;" filled="f" fillcolor="#0c9" stroked="f">
                  <v:textbox>
                    <w:txbxContent>
                      <w:p w14:paraId="40588DE1" w14:textId="77777777" w:rsidR="007D2B78" w:rsidRDefault="007D2B78" w:rsidP="00020ED8">
                        <w:pPr>
                          <w:autoSpaceDE w:val="0"/>
                          <w:autoSpaceDN w:val="0"/>
                          <w:adjustRightInd w:val="0"/>
                          <w:rPr>
                            <w:color w:val="000000"/>
                            <w:sz w:val="16"/>
                            <w:szCs w:val="16"/>
                          </w:rPr>
                        </w:pPr>
                        <w:r>
                          <w:rPr>
                            <w:color w:val="000000"/>
                            <w:sz w:val="16"/>
                            <w:szCs w:val="16"/>
                          </w:rPr>
                          <w:t xml:space="preserve"> t + 5 sg.</w:t>
                        </w:r>
                      </w:p>
                    </w:txbxContent>
                  </v:textbox>
                </v:shape>
                <v:shape id="Freeform 172" o:spid="_x0000_s1155" style="position:absolute;left:5655;top:7924;width:4;height:685;visibility:visible;mso-wrap-style:square;v-text-anchor:top" coordsize="4,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CwAAAANwAAAAPAAAAZHJzL2Rvd25yZXYueG1sRE/bisIw&#10;EH1f8B/CCL6tqSJFq1G8IOjDIlY/YGjGtthMShNr9evNwsK+zeFcZ7HqTCVaalxpWcFoGIEgzqwu&#10;OVdwvey/pyCcR9ZYWSYFL3KwWva+Fpho++QztanPRQhhl6CCwvs6kdJlBRl0Q1sTB+5mG4M+wCaX&#10;usFnCDeVHEdRLA2WHBoKrGlbUHZPH0bBafKjo/Thj7NdbPfUmkm9eVulBv1uPQfhqfP/4j/3QYf5&#10;sxh+nwkXyOUHAAD//wMAUEsBAi0AFAAGAAgAAAAhANvh9svuAAAAhQEAABMAAAAAAAAAAAAAAAAA&#10;AAAAAFtDb250ZW50X1R5cGVzXS54bWxQSwECLQAUAAYACAAAACEAWvQsW78AAAAVAQAACwAAAAAA&#10;AAAAAAAAAAAfAQAAX3JlbHMvLnJlbHNQSwECLQAUAAYACAAAACEAUrj/gsAAAADcAAAADwAAAAAA&#10;AAAAAAAAAAAHAgAAZHJzL2Rvd25yZXYueG1sUEsFBgAAAAADAAMAtwAAAPQCAAAAAA==&#10;" path="m4,l,685e" filled="f">
                  <v:stroke dashstyle="dash"/>
                  <v:path arrowok="t" o:connecttype="custom" o:connectlocs="4,0;0,685" o:connectangles="0,0"/>
                </v:shape>
                <v:line id="Line 173" o:spid="_x0000_s1156" style="position:absolute;visibility:visible;mso-wrap-style:square" from="3501,6724" to="8301,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F/+xAAAANwAAAAPAAAAZHJzL2Rvd25yZXYueG1sRI9BawIx&#10;EIXvgv8hjNBbzVpq1dUobaEiPbS4iudhM24WN5Nlk7rx3zeFgrcZ3vvevFltom3ElTpfO1YwGWcg&#10;iEuna64UHA8fj3MQPiBrbByTght52KyHgxXm2vW8p2sRKpFC2OeowITQ5lL60pBFP3YtcdLOrrMY&#10;0tpVUnfYp3DbyKcse5EWa04XDLb0bqi8FD821eitPH2ZfvrJ35M4fd66Ir7tlHoYxdcliEAx3M3/&#10;9E4nbjGDv2fSBHL9CwAA//8DAFBLAQItABQABgAIAAAAIQDb4fbL7gAAAIUBAAATAAAAAAAAAAAA&#10;AAAAAAAAAABbQ29udGVudF9UeXBlc10ueG1sUEsBAi0AFAAGAAgAAAAhAFr0LFu/AAAAFQEAAAsA&#10;AAAAAAAAAAAAAAAAHwEAAF9yZWxzLy5yZWxzUEsBAi0AFAAGAAgAAAAhAJt0X/7EAAAA3AAAAA8A&#10;AAAAAAAAAAAAAAAABwIAAGRycy9kb3ducmV2LnhtbFBLBQYAAAAAAwADALcAAAD4AgAAAAA=&#10;" strokecolor="#936" strokeweight="1pt">
                  <v:stroke endarrow="open"/>
                </v:line>
                <v:shape id="Text Box 174" o:spid="_x0000_s1157" type="#_x0000_t202" style="position:absolute;left:4341;top:6304;width:348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zQwxwAAANwAAAAPAAAAZHJzL2Rvd25yZXYueG1sRI9BT8JA&#10;EIXvJPyHzZBwk62aGK0sxBA0BA8q9qC3sTu0he5ss7uU+u+dgwm3mbw3730zXw6uVT2F2Hg2cD3L&#10;QBGX3jZcGSg+n6/uQcWEbLH1TAZ+KcJyMR7NMbf+zB/U71KlJIRjjgbqlLpc61jW5DDOfEcs2t4H&#10;h0nWUGkb8CzhrtU3WXanHTYsDTV2tKqpPO5OzsD7vi0ye/iO/cvtuiy26fUtfP0YM50MT4+gEg3p&#10;Yv6/3ljBfxBaeUYm0Is/AAAA//8DAFBLAQItABQABgAIAAAAIQDb4fbL7gAAAIUBAAATAAAAAAAA&#10;AAAAAAAAAAAAAABbQ29udGVudF9UeXBlc10ueG1sUEsBAi0AFAAGAAgAAAAhAFr0LFu/AAAAFQEA&#10;AAsAAAAAAAAAAAAAAAAAHwEAAF9yZWxzLy5yZWxzUEsBAi0AFAAGAAgAAAAhAP3TNDDHAAAA3AAA&#10;AA8AAAAAAAAAAAAAAAAABwIAAGRycy9kb3ducmV2LnhtbFBLBQYAAAAAAwADALcAAAD7AgAAAAA=&#10;" filled="f" fillcolor="#0c9" stroked="f">
                  <v:textbox>
                    <w:txbxContent>
                      <w:p w14:paraId="7C3F0C6D" w14:textId="77777777" w:rsidR="007D2B78" w:rsidRDefault="007D2B78" w:rsidP="00020ED8">
                        <w:pPr>
                          <w:autoSpaceDE w:val="0"/>
                          <w:autoSpaceDN w:val="0"/>
                          <w:adjustRightInd w:val="0"/>
                          <w:rPr>
                            <w:color w:val="000000"/>
                            <w:sz w:val="18"/>
                            <w:szCs w:val="18"/>
                          </w:rPr>
                        </w:pPr>
                        <w:r>
                          <w:rPr>
                            <w:color w:val="000000"/>
                            <w:sz w:val="18"/>
                            <w:szCs w:val="18"/>
                          </w:rPr>
                          <w:t>Mensaje de Petición de Sectorización</w:t>
                        </w:r>
                      </w:p>
                    </w:txbxContent>
                  </v:textbox>
                </v:shape>
              </v:group>
            </w:pict>
          </mc:Fallback>
        </mc:AlternateContent>
      </w:r>
    </w:p>
    <w:p w14:paraId="3D79B9E9" w14:textId="77777777" w:rsidR="00020ED8" w:rsidRDefault="00020ED8" w:rsidP="00020ED8"/>
    <w:p w14:paraId="01DDE6FB" w14:textId="77777777" w:rsidR="00020ED8" w:rsidRDefault="00020ED8" w:rsidP="00020ED8"/>
    <w:p w14:paraId="38F2DBAA" w14:textId="77777777" w:rsidR="00020ED8" w:rsidRDefault="00020ED8" w:rsidP="00020ED8"/>
    <w:p w14:paraId="57E1D03E" w14:textId="77777777" w:rsidR="00020ED8" w:rsidRDefault="00020ED8" w:rsidP="00020ED8"/>
    <w:p w14:paraId="0CFEAFF2" w14:textId="77777777" w:rsidR="00020ED8" w:rsidRDefault="00020ED8" w:rsidP="00020ED8"/>
    <w:p w14:paraId="21B08D17" w14:textId="77777777" w:rsidR="00020ED8" w:rsidRDefault="00020ED8" w:rsidP="00020ED8"/>
    <w:p w14:paraId="0D216B59" w14:textId="77777777" w:rsidR="00020ED8" w:rsidRDefault="00020ED8" w:rsidP="00020ED8"/>
    <w:p w14:paraId="561FED74" w14:textId="77777777" w:rsidR="00020ED8" w:rsidRDefault="00020ED8" w:rsidP="00020ED8"/>
    <w:p w14:paraId="5C5A7495" w14:textId="4143DF24" w:rsidR="00020ED8" w:rsidRPr="00A510C4" w:rsidRDefault="00020ED8" w:rsidP="00020ED8">
      <w:pPr>
        <w:jc w:val="center"/>
        <w:rPr>
          <w:rFonts w:ascii="ENAIRE Titillium Regular" w:hAnsi="ENAIRE Titillium Regular"/>
          <w:b/>
          <w:color w:val="00224C"/>
          <w:sz w:val="20"/>
          <w:szCs w:val="20"/>
        </w:rPr>
      </w:pPr>
      <w:r w:rsidRPr="00A510C4">
        <w:rPr>
          <w:rFonts w:ascii="ENAIRE Titillium Regular" w:hAnsi="ENAIRE Titillium Regular"/>
          <w:b/>
          <w:color w:val="00224C"/>
          <w:sz w:val="20"/>
          <w:szCs w:val="20"/>
        </w:rPr>
        <w:t xml:space="preserve">Intercambio del mensaje de presencia </w:t>
      </w:r>
      <w:r w:rsidR="00707798">
        <w:rPr>
          <w:rFonts w:ascii="ENAIRE Titillium Regular" w:hAnsi="ENAIRE Titillium Regular"/>
          <w:b/>
          <w:color w:val="00224C"/>
          <w:sz w:val="20"/>
          <w:szCs w:val="20"/>
        </w:rPr>
        <w:t>SCV</w:t>
      </w:r>
      <w:r w:rsidRPr="00A510C4">
        <w:rPr>
          <w:rFonts w:ascii="ENAIRE Titillium Regular" w:hAnsi="ENAIRE Titillium Regular"/>
          <w:b/>
          <w:color w:val="00224C"/>
          <w:sz w:val="20"/>
          <w:szCs w:val="20"/>
        </w:rPr>
        <w:t xml:space="preserve"> </w:t>
      </w:r>
      <w:r w:rsidRPr="00A510C4">
        <w:rPr>
          <w:rFonts w:ascii="ENAIRE Titillium Regular" w:hAnsi="ENAIRE Titillium Regular"/>
          <w:b/>
          <w:color w:val="00224C"/>
          <w:sz w:val="20"/>
          <w:szCs w:val="20"/>
        </w:rPr>
        <w:sym w:font="Wingdings" w:char="F0E0"/>
      </w:r>
      <w:r w:rsidRPr="00A510C4">
        <w:rPr>
          <w:rFonts w:ascii="ENAIRE Titillium Regular" w:hAnsi="ENAIRE Titillium Regular"/>
          <w:b/>
          <w:color w:val="00224C"/>
          <w:sz w:val="20"/>
          <w:szCs w:val="20"/>
        </w:rPr>
        <w:t xml:space="preserve"> SACTA</w:t>
      </w:r>
    </w:p>
    <w:p w14:paraId="435E5EB0" w14:textId="2AA589C7" w:rsidR="008A470A" w:rsidRPr="00A510C4" w:rsidRDefault="00A510C4" w:rsidP="00164295">
      <w:pPr>
        <w:pStyle w:val="Prrafodelista"/>
        <w:numPr>
          <w:ilvl w:val="1"/>
          <w:numId w:val="9"/>
        </w:numPr>
        <w:spacing w:before="240" w:after="0"/>
        <w:contextualSpacing w:val="0"/>
        <w:rPr>
          <w:sz w:val="20"/>
          <w:szCs w:val="20"/>
        </w:rPr>
      </w:pPr>
      <w:r w:rsidRPr="00A510C4">
        <w:rPr>
          <w:sz w:val="20"/>
          <w:szCs w:val="20"/>
        </w:rPr>
        <w:t>El contenido del mensaje será el siguien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A510C4" w14:paraId="3D34C37E" w14:textId="77777777" w:rsidTr="00A510C4">
        <w:trPr>
          <w:trHeight w:val="20"/>
          <w:tblHeader/>
        </w:trPr>
        <w:tc>
          <w:tcPr>
            <w:tcW w:w="1422" w:type="pct"/>
            <w:tcBorders>
              <w:bottom w:val="nil"/>
            </w:tcBorders>
            <w:shd w:val="clear" w:color="auto" w:fill="DAEEF3" w:themeFill="accent5" w:themeFillTint="33"/>
          </w:tcPr>
          <w:bookmarkEnd w:id="6"/>
          <w:p w14:paraId="03A16478" w14:textId="77777777" w:rsidR="00A510C4" w:rsidRDefault="00A510C4" w:rsidP="007235B5">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619804CB" w14:textId="77777777" w:rsidR="00A510C4" w:rsidRDefault="00A510C4" w:rsidP="007235B5">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1FFCB83D" w14:textId="77777777" w:rsidR="00A510C4" w:rsidRDefault="00A510C4" w:rsidP="007235B5">
            <w:pPr>
              <w:spacing w:line="240" w:lineRule="auto"/>
              <w:jc w:val="center"/>
              <w:rPr>
                <w:b/>
                <w:sz w:val="18"/>
              </w:rPr>
            </w:pPr>
            <w:r>
              <w:rPr>
                <w:b/>
                <w:sz w:val="18"/>
              </w:rPr>
              <w:t>TAMAÑO</w:t>
            </w:r>
          </w:p>
        </w:tc>
      </w:tr>
      <w:tr w:rsidR="00A510C4" w14:paraId="00D69F1A" w14:textId="77777777" w:rsidTr="00A510C4">
        <w:trPr>
          <w:trHeight w:val="20"/>
        </w:trPr>
        <w:tc>
          <w:tcPr>
            <w:tcW w:w="1422" w:type="pct"/>
            <w:shd w:val="clear" w:color="auto" w:fill="F2F2F2" w:themeFill="background1" w:themeFillShade="F2"/>
          </w:tcPr>
          <w:p w14:paraId="2C3C8F9E" w14:textId="77777777" w:rsidR="00A510C4" w:rsidRDefault="00A510C4" w:rsidP="007235B5">
            <w:pPr>
              <w:spacing w:line="240" w:lineRule="auto"/>
              <w:rPr>
                <w:sz w:val="18"/>
              </w:rPr>
            </w:pPr>
            <w:r>
              <w:rPr>
                <w:sz w:val="18"/>
              </w:rPr>
              <w:t>DOMINIO ORIGEN</w:t>
            </w:r>
          </w:p>
        </w:tc>
        <w:tc>
          <w:tcPr>
            <w:tcW w:w="3007" w:type="pct"/>
            <w:shd w:val="clear" w:color="auto" w:fill="F2F2F2" w:themeFill="background1" w:themeFillShade="F2"/>
          </w:tcPr>
          <w:p w14:paraId="2A5E67E2" w14:textId="4889C0D7" w:rsidR="00A510C4" w:rsidRDefault="00A510C4" w:rsidP="007235B5">
            <w:pPr>
              <w:spacing w:line="240" w:lineRule="auto"/>
              <w:rPr>
                <w:sz w:val="18"/>
              </w:rPr>
            </w:pPr>
            <w:r>
              <w:rPr>
                <w:sz w:val="18"/>
              </w:rPr>
              <w:t>Número asignado en archivos de configuración SACTA.</w:t>
            </w:r>
          </w:p>
          <w:p w14:paraId="02C40785" w14:textId="77777777" w:rsidR="00A510C4" w:rsidRDefault="00A510C4" w:rsidP="007235B5">
            <w:pPr>
              <w:spacing w:line="240" w:lineRule="auto"/>
              <w:rPr>
                <w:sz w:val="18"/>
              </w:rPr>
            </w:pPr>
            <w:r w:rsidRPr="00BA4097">
              <w:rPr>
                <w:sz w:val="18"/>
              </w:rPr>
              <w:t xml:space="preserve"> </w:t>
            </w:r>
            <w:r>
              <w:rPr>
                <w:sz w:val="18"/>
              </w:rPr>
              <w:t xml:space="preserve">“1” (01 </w:t>
            </w:r>
            <w:proofErr w:type="spellStart"/>
            <w:r>
              <w:rPr>
                <w:sz w:val="18"/>
              </w:rPr>
              <w:t>Hex</w:t>
            </w:r>
            <w:proofErr w:type="spellEnd"/>
            <w:r>
              <w:rPr>
                <w:sz w:val="18"/>
              </w:rPr>
              <w:t>.) = OPERACIONAL</w:t>
            </w:r>
          </w:p>
          <w:p w14:paraId="3561388F" w14:textId="77777777" w:rsidR="00A510C4" w:rsidRDefault="00A510C4"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6DC3851D" w14:textId="77777777" w:rsidR="00A510C4" w:rsidRDefault="00A510C4" w:rsidP="007235B5">
            <w:pPr>
              <w:spacing w:line="240" w:lineRule="auto"/>
              <w:rPr>
                <w:sz w:val="18"/>
              </w:rPr>
            </w:pPr>
            <w:r>
              <w:rPr>
                <w:sz w:val="18"/>
              </w:rPr>
              <w:t>1 byte</w:t>
            </w:r>
          </w:p>
        </w:tc>
      </w:tr>
      <w:tr w:rsidR="00A510C4" w14:paraId="53CC9304" w14:textId="77777777" w:rsidTr="00A510C4">
        <w:trPr>
          <w:trHeight w:val="20"/>
        </w:trPr>
        <w:tc>
          <w:tcPr>
            <w:tcW w:w="1422" w:type="pct"/>
            <w:shd w:val="clear" w:color="auto" w:fill="F2F2F2" w:themeFill="background1" w:themeFillShade="F2"/>
          </w:tcPr>
          <w:p w14:paraId="44A25BC5" w14:textId="77777777" w:rsidR="00A510C4" w:rsidRDefault="00A510C4" w:rsidP="007235B5">
            <w:pPr>
              <w:spacing w:line="240" w:lineRule="auto"/>
              <w:rPr>
                <w:sz w:val="18"/>
              </w:rPr>
            </w:pPr>
            <w:r>
              <w:rPr>
                <w:sz w:val="18"/>
              </w:rPr>
              <w:t>CENTRO ORIGEN</w:t>
            </w:r>
          </w:p>
        </w:tc>
        <w:tc>
          <w:tcPr>
            <w:tcW w:w="3007" w:type="pct"/>
            <w:shd w:val="clear" w:color="auto" w:fill="F2F2F2" w:themeFill="background1" w:themeFillShade="F2"/>
          </w:tcPr>
          <w:p w14:paraId="23A77EAB" w14:textId="3D741AFE" w:rsidR="00A510C4" w:rsidRDefault="00A510C4" w:rsidP="007235B5">
            <w:pPr>
              <w:spacing w:line="240" w:lineRule="auto"/>
              <w:rPr>
                <w:sz w:val="18"/>
              </w:rPr>
            </w:pPr>
            <w:r>
              <w:rPr>
                <w:sz w:val="18"/>
              </w:rPr>
              <w:t>Número asignado en archivos de configuración SACTA.</w:t>
            </w:r>
          </w:p>
        </w:tc>
        <w:tc>
          <w:tcPr>
            <w:tcW w:w="571" w:type="pct"/>
            <w:shd w:val="clear" w:color="auto" w:fill="F2F2F2" w:themeFill="background1" w:themeFillShade="F2"/>
          </w:tcPr>
          <w:p w14:paraId="6BB32CDA" w14:textId="77777777" w:rsidR="00A510C4" w:rsidRDefault="00A510C4" w:rsidP="007235B5">
            <w:pPr>
              <w:spacing w:line="240" w:lineRule="auto"/>
              <w:rPr>
                <w:sz w:val="18"/>
              </w:rPr>
            </w:pPr>
            <w:r>
              <w:rPr>
                <w:sz w:val="18"/>
              </w:rPr>
              <w:t>1 byte</w:t>
            </w:r>
          </w:p>
        </w:tc>
      </w:tr>
      <w:tr w:rsidR="003C28F3" w14:paraId="09EA7EE3" w14:textId="77777777" w:rsidTr="00A510C4">
        <w:trPr>
          <w:trHeight w:val="20"/>
        </w:trPr>
        <w:tc>
          <w:tcPr>
            <w:tcW w:w="1422" w:type="pct"/>
            <w:shd w:val="clear" w:color="auto" w:fill="F2F2F2" w:themeFill="background1" w:themeFillShade="F2"/>
          </w:tcPr>
          <w:p w14:paraId="6A30E8FA" w14:textId="77777777" w:rsidR="003C28F3" w:rsidRDefault="003C28F3" w:rsidP="003C28F3">
            <w:pPr>
              <w:spacing w:line="240" w:lineRule="auto"/>
              <w:rPr>
                <w:sz w:val="18"/>
              </w:rPr>
            </w:pPr>
            <w:r>
              <w:rPr>
                <w:sz w:val="18"/>
              </w:rPr>
              <w:t>USUARIO ORIGEN</w:t>
            </w:r>
          </w:p>
        </w:tc>
        <w:tc>
          <w:tcPr>
            <w:tcW w:w="3007" w:type="pct"/>
            <w:shd w:val="clear" w:color="auto" w:fill="F2F2F2" w:themeFill="background1" w:themeFillShade="F2"/>
          </w:tcPr>
          <w:p w14:paraId="7166A791" w14:textId="0DA42DC8" w:rsidR="003C28F3" w:rsidRDefault="003C28F3" w:rsidP="003C28F3">
            <w:pPr>
              <w:pStyle w:val="Encabezado"/>
              <w:rPr>
                <w:sz w:val="18"/>
              </w:rPr>
            </w:pPr>
            <w:r>
              <w:rPr>
                <w:sz w:val="18"/>
              </w:rPr>
              <w:t>SCV1, SCV2, SCV 3, SCV</w:t>
            </w:r>
            <w:r w:rsidR="00613C99">
              <w:rPr>
                <w:sz w:val="18"/>
              </w:rPr>
              <w:t xml:space="preserve"> 4 o</w:t>
            </w:r>
            <w:r>
              <w:rPr>
                <w:sz w:val="18"/>
              </w:rPr>
              <w:t xml:space="preserve"> SCV 5</w:t>
            </w:r>
          </w:p>
        </w:tc>
        <w:tc>
          <w:tcPr>
            <w:tcW w:w="571" w:type="pct"/>
            <w:shd w:val="clear" w:color="auto" w:fill="F2F2F2" w:themeFill="background1" w:themeFillShade="F2"/>
          </w:tcPr>
          <w:p w14:paraId="0A376356" w14:textId="77777777" w:rsidR="003C28F3" w:rsidRDefault="003C28F3" w:rsidP="003C28F3">
            <w:pPr>
              <w:spacing w:line="240" w:lineRule="auto"/>
              <w:rPr>
                <w:sz w:val="18"/>
              </w:rPr>
            </w:pPr>
            <w:r>
              <w:rPr>
                <w:sz w:val="18"/>
              </w:rPr>
              <w:t>2 bytes</w:t>
            </w:r>
          </w:p>
        </w:tc>
      </w:tr>
      <w:tr w:rsidR="003C28F3" w14:paraId="456BC0A2" w14:textId="77777777" w:rsidTr="00A510C4">
        <w:trPr>
          <w:trHeight w:val="20"/>
        </w:trPr>
        <w:tc>
          <w:tcPr>
            <w:tcW w:w="1422" w:type="pct"/>
            <w:shd w:val="clear" w:color="auto" w:fill="F2F2F2" w:themeFill="background1" w:themeFillShade="F2"/>
          </w:tcPr>
          <w:p w14:paraId="04127720" w14:textId="77777777" w:rsidR="003C28F3" w:rsidRDefault="003C28F3" w:rsidP="003C28F3">
            <w:pPr>
              <w:spacing w:line="240" w:lineRule="auto"/>
              <w:rPr>
                <w:sz w:val="18"/>
              </w:rPr>
            </w:pPr>
            <w:r>
              <w:rPr>
                <w:sz w:val="18"/>
              </w:rPr>
              <w:t>DOMINIO DESTINO</w:t>
            </w:r>
          </w:p>
        </w:tc>
        <w:tc>
          <w:tcPr>
            <w:tcW w:w="3007" w:type="pct"/>
            <w:shd w:val="clear" w:color="auto" w:fill="F2F2F2" w:themeFill="background1" w:themeFillShade="F2"/>
          </w:tcPr>
          <w:p w14:paraId="5370C3FE" w14:textId="4D986ADE" w:rsidR="003C28F3" w:rsidRDefault="003C28F3" w:rsidP="003C28F3">
            <w:pPr>
              <w:spacing w:line="240" w:lineRule="auto"/>
              <w:rPr>
                <w:sz w:val="18"/>
              </w:rPr>
            </w:pPr>
            <w:r>
              <w:rPr>
                <w:sz w:val="18"/>
              </w:rPr>
              <w:t>Número asignado en archivos de configuración SACTA.</w:t>
            </w:r>
          </w:p>
          <w:p w14:paraId="281BB80C" w14:textId="77777777" w:rsidR="003C28F3" w:rsidRDefault="003C28F3" w:rsidP="003C28F3">
            <w:pPr>
              <w:spacing w:line="240" w:lineRule="auto"/>
              <w:rPr>
                <w:sz w:val="18"/>
              </w:rPr>
            </w:pPr>
            <w:r>
              <w:rPr>
                <w:sz w:val="18"/>
              </w:rPr>
              <w:t xml:space="preserve">“1” (01 </w:t>
            </w:r>
            <w:proofErr w:type="spellStart"/>
            <w:r>
              <w:rPr>
                <w:sz w:val="18"/>
              </w:rPr>
              <w:t>Hex</w:t>
            </w:r>
            <w:proofErr w:type="spellEnd"/>
            <w:r>
              <w:rPr>
                <w:sz w:val="18"/>
              </w:rPr>
              <w:t>.) = OPERACIONAL</w:t>
            </w:r>
          </w:p>
          <w:p w14:paraId="4A7076DB" w14:textId="77777777" w:rsidR="003C28F3" w:rsidRDefault="003C28F3" w:rsidP="003C28F3">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578C88DF" w14:textId="77777777" w:rsidR="003C28F3" w:rsidRDefault="003C28F3" w:rsidP="003C28F3">
            <w:pPr>
              <w:spacing w:line="240" w:lineRule="auto"/>
              <w:rPr>
                <w:sz w:val="18"/>
              </w:rPr>
            </w:pPr>
            <w:r>
              <w:rPr>
                <w:sz w:val="18"/>
              </w:rPr>
              <w:t>1 byte</w:t>
            </w:r>
          </w:p>
        </w:tc>
      </w:tr>
      <w:tr w:rsidR="003C28F3" w14:paraId="6DE63C16" w14:textId="77777777" w:rsidTr="00A510C4">
        <w:trPr>
          <w:trHeight w:val="20"/>
        </w:trPr>
        <w:tc>
          <w:tcPr>
            <w:tcW w:w="1422" w:type="pct"/>
            <w:shd w:val="clear" w:color="auto" w:fill="F2F2F2" w:themeFill="background1" w:themeFillShade="F2"/>
          </w:tcPr>
          <w:p w14:paraId="51C9D6B9" w14:textId="77777777" w:rsidR="003C28F3" w:rsidRDefault="003C28F3" w:rsidP="003C28F3">
            <w:pPr>
              <w:spacing w:line="240" w:lineRule="auto"/>
              <w:rPr>
                <w:sz w:val="18"/>
              </w:rPr>
            </w:pPr>
            <w:r>
              <w:rPr>
                <w:sz w:val="18"/>
              </w:rPr>
              <w:t>CENTRO DESTINO</w:t>
            </w:r>
          </w:p>
        </w:tc>
        <w:tc>
          <w:tcPr>
            <w:tcW w:w="3007" w:type="pct"/>
            <w:shd w:val="clear" w:color="auto" w:fill="F2F2F2" w:themeFill="background1" w:themeFillShade="F2"/>
          </w:tcPr>
          <w:p w14:paraId="473F692C" w14:textId="77777777" w:rsidR="003C28F3" w:rsidRDefault="003C28F3" w:rsidP="003C28F3">
            <w:pPr>
              <w:spacing w:line="240" w:lineRule="auto"/>
              <w:rPr>
                <w:sz w:val="18"/>
              </w:rPr>
            </w:pPr>
            <w:r>
              <w:rPr>
                <w:sz w:val="18"/>
              </w:rPr>
              <w:t xml:space="preserve">Número asignado en archivos de configuración </w:t>
            </w:r>
          </w:p>
        </w:tc>
        <w:tc>
          <w:tcPr>
            <w:tcW w:w="571" w:type="pct"/>
            <w:shd w:val="clear" w:color="auto" w:fill="F2F2F2" w:themeFill="background1" w:themeFillShade="F2"/>
          </w:tcPr>
          <w:p w14:paraId="66B2A163" w14:textId="77777777" w:rsidR="003C28F3" w:rsidRDefault="003C28F3" w:rsidP="003C28F3">
            <w:pPr>
              <w:spacing w:line="240" w:lineRule="auto"/>
              <w:rPr>
                <w:sz w:val="18"/>
              </w:rPr>
            </w:pPr>
            <w:r>
              <w:rPr>
                <w:sz w:val="18"/>
              </w:rPr>
              <w:t>1 byte</w:t>
            </w:r>
          </w:p>
        </w:tc>
      </w:tr>
      <w:tr w:rsidR="003C28F3" w14:paraId="6ABE37EF" w14:textId="77777777" w:rsidTr="00A510C4">
        <w:trPr>
          <w:trHeight w:val="20"/>
        </w:trPr>
        <w:tc>
          <w:tcPr>
            <w:tcW w:w="1422" w:type="pct"/>
            <w:shd w:val="clear" w:color="auto" w:fill="F2F2F2" w:themeFill="background1" w:themeFillShade="F2"/>
          </w:tcPr>
          <w:p w14:paraId="349C1220" w14:textId="77777777" w:rsidR="003C28F3" w:rsidRDefault="003C28F3" w:rsidP="003C28F3">
            <w:pPr>
              <w:spacing w:line="240" w:lineRule="auto"/>
              <w:rPr>
                <w:sz w:val="18"/>
              </w:rPr>
            </w:pPr>
            <w:r>
              <w:rPr>
                <w:sz w:val="18"/>
              </w:rPr>
              <w:t>USUARIO DESTINO</w:t>
            </w:r>
          </w:p>
        </w:tc>
        <w:tc>
          <w:tcPr>
            <w:tcW w:w="3007" w:type="pct"/>
            <w:shd w:val="clear" w:color="auto" w:fill="F2F2F2" w:themeFill="background1" w:themeFillShade="F2"/>
          </w:tcPr>
          <w:p w14:paraId="62703276" w14:textId="77777777" w:rsidR="003C28F3" w:rsidRPr="00BA4097" w:rsidRDefault="003C28F3" w:rsidP="003C28F3">
            <w:pPr>
              <w:pStyle w:val="Encabezado"/>
              <w:tabs>
                <w:tab w:val="clear" w:pos="4252"/>
                <w:tab w:val="clear" w:pos="8504"/>
              </w:tabs>
              <w:rPr>
                <w:sz w:val="18"/>
              </w:rPr>
            </w:pPr>
            <w:r w:rsidRPr="00401DA8">
              <w:rPr>
                <w:sz w:val="18"/>
              </w:rPr>
              <w:t>SPSI_</w:t>
            </w:r>
            <w:r>
              <w:rPr>
                <w:sz w:val="18"/>
              </w:rPr>
              <w:t xml:space="preserve">PSI, grupo de </w:t>
            </w:r>
            <w:proofErr w:type="spellStart"/>
            <w:r>
              <w:rPr>
                <w:sz w:val="18"/>
              </w:rPr>
              <w:t>PSIs</w:t>
            </w:r>
            <w:proofErr w:type="spellEnd"/>
          </w:p>
        </w:tc>
        <w:tc>
          <w:tcPr>
            <w:tcW w:w="571" w:type="pct"/>
            <w:shd w:val="clear" w:color="auto" w:fill="F2F2F2" w:themeFill="background1" w:themeFillShade="F2"/>
          </w:tcPr>
          <w:p w14:paraId="054CB4BC" w14:textId="77777777" w:rsidR="003C28F3" w:rsidRDefault="003C28F3" w:rsidP="003C28F3">
            <w:pPr>
              <w:spacing w:line="240" w:lineRule="auto"/>
              <w:rPr>
                <w:sz w:val="18"/>
              </w:rPr>
            </w:pPr>
            <w:r>
              <w:rPr>
                <w:sz w:val="18"/>
              </w:rPr>
              <w:t>2 bytes</w:t>
            </w:r>
          </w:p>
        </w:tc>
      </w:tr>
      <w:tr w:rsidR="003C28F3" w14:paraId="27696132" w14:textId="77777777" w:rsidTr="00A510C4">
        <w:trPr>
          <w:trHeight w:val="20"/>
        </w:trPr>
        <w:tc>
          <w:tcPr>
            <w:tcW w:w="1422" w:type="pct"/>
            <w:shd w:val="clear" w:color="auto" w:fill="F2F2F2" w:themeFill="background1" w:themeFillShade="F2"/>
          </w:tcPr>
          <w:p w14:paraId="1E74A90A" w14:textId="77777777" w:rsidR="003C28F3" w:rsidRDefault="003C28F3" w:rsidP="003C28F3">
            <w:pPr>
              <w:spacing w:line="240" w:lineRule="auto"/>
              <w:rPr>
                <w:sz w:val="18"/>
              </w:rPr>
            </w:pPr>
            <w:r>
              <w:rPr>
                <w:sz w:val="18"/>
              </w:rPr>
              <w:t>SESIÓN</w:t>
            </w:r>
          </w:p>
        </w:tc>
        <w:tc>
          <w:tcPr>
            <w:tcW w:w="3007" w:type="pct"/>
            <w:shd w:val="clear" w:color="auto" w:fill="F2F2F2" w:themeFill="background1" w:themeFillShade="F2"/>
          </w:tcPr>
          <w:p w14:paraId="7C85969B" w14:textId="77777777" w:rsidR="003C28F3" w:rsidRDefault="003C28F3" w:rsidP="003C28F3">
            <w:pPr>
              <w:spacing w:line="240" w:lineRule="auto"/>
              <w:rPr>
                <w:sz w:val="18"/>
              </w:rPr>
            </w:pPr>
            <w:r>
              <w:rPr>
                <w:sz w:val="18"/>
              </w:rPr>
              <w:t>0</w:t>
            </w:r>
          </w:p>
        </w:tc>
        <w:tc>
          <w:tcPr>
            <w:tcW w:w="571" w:type="pct"/>
            <w:shd w:val="clear" w:color="auto" w:fill="F2F2F2" w:themeFill="background1" w:themeFillShade="F2"/>
          </w:tcPr>
          <w:p w14:paraId="2BEFBE6F" w14:textId="77777777" w:rsidR="003C28F3" w:rsidRDefault="003C28F3" w:rsidP="003C28F3">
            <w:pPr>
              <w:spacing w:line="240" w:lineRule="auto"/>
              <w:rPr>
                <w:sz w:val="18"/>
              </w:rPr>
            </w:pPr>
            <w:r>
              <w:rPr>
                <w:sz w:val="18"/>
              </w:rPr>
              <w:t>2 bytes</w:t>
            </w:r>
          </w:p>
        </w:tc>
      </w:tr>
      <w:tr w:rsidR="003C28F3" w14:paraId="26A44EA1" w14:textId="77777777" w:rsidTr="00A510C4">
        <w:trPr>
          <w:trHeight w:val="20"/>
        </w:trPr>
        <w:tc>
          <w:tcPr>
            <w:tcW w:w="1422" w:type="pct"/>
            <w:shd w:val="clear" w:color="auto" w:fill="F2F2F2" w:themeFill="background1" w:themeFillShade="F2"/>
          </w:tcPr>
          <w:p w14:paraId="10C28FD6" w14:textId="77777777" w:rsidR="003C28F3" w:rsidRPr="00BA4097" w:rsidRDefault="003C28F3" w:rsidP="003C28F3">
            <w:pPr>
              <w:spacing w:line="240" w:lineRule="auto"/>
              <w:rPr>
                <w:b/>
                <w:sz w:val="18"/>
              </w:rPr>
            </w:pPr>
            <w:r w:rsidRPr="00BA4097">
              <w:rPr>
                <w:b/>
                <w:sz w:val="18"/>
              </w:rPr>
              <w:lastRenderedPageBreak/>
              <w:t>TIPO DE MENSAJE</w:t>
            </w:r>
          </w:p>
        </w:tc>
        <w:tc>
          <w:tcPr>
            <w:tcW w:w="3007" w:type="pct"/>
            <w:shd w:val="clear" w:color="auto" w:fill="F2F2F2" w:themeFill="background1" w:themeFillShade="F2"/>
          </w:tcPr>
          <w:p w14:paraId="1314C1F6" w14:textId="70AE895D" w:rsidR="003C28F3" w:rsidRPr="005D4446" w:rsidRDefault="003C28F3" w:rsidP="003C28F3">
            <w:pPr>
              <w:spacing w:after="0" w:line="240" w:lineRule="auto"/>
              <w:rPr>
                <w:b/>
                <w:sz w:val="18"/>
              </w:rPr>
            </w:pPr>
            <w:r w:rsidRPr="005D4446">
              <w:rPr>
                <w:b/>
                <w:sz w:val="18"/>
              </w:rPr>
              <w:t xml:space="preserve">“1530” (05 FA </w:t>
            </w:r>
            <w:proofErr w:type="spellStart"/>
            <w:r w:rsidRPr="005D4446">
              <w:rPr>
                <w:b/>
                <w:sz w:val="18"/>
              </w:rPr>
              <w:t>Hex</w:t>
            </w:r>
            <w:proofErr w:type="spellEnd"/>
            <w:r w:rsidRPr="005D4446">
              <w:rPr>
                <w:b/>
                <w:sz w:val="18"/>
              </w:rPr>
              <w:t>)  = SACTA Mensaje de Presencia</w:t>
            </w:r>
          </w:p>
        </w:tc>
        <w:tc>
          <w:tcPr>
            <w:tcW w:w="571" w:type="pct"/>
            <w:shd w:val="clear" w:color="auto" w:fill="F2F2F2" w:themeFill="background1" w:themeFillShade="F2"/>
          </w:tcPr>
          <w:p w14:paraId="1E61BD35" w14:textId="77777777" w:rsidR="003C28F3" w:rsidRDefault="003C28F3" w:rsidP="003C28F3">
            <w:pPr>
              <w:spacing w:line="240" w:lineRule="auto"/>
              <w:rPr>
                <w:sz w:val="18"/>
              </w:rPr>
            </w:pPr>
            <w:r>
              <w:rPr>
                <w:sz w:val="18"/>
              </w:rPr>
              <w:t>2 bytes</w:t>
            </w:r>
          </w:p>
        </w:tc>
      </w:tr>
      <w:tr w:rsidR="003C28F3" w14:paraId="342819CB" w14:textId="77777777" w:rsidTr="00A510C4">
        <w:trPr>
          <w:trHeight w:val="20"/>
        </w:trPr>
        <w:tc>
          <w:tcPr>
            <w:tcW w:w="1422" w:type="pct"/>
            <w:shd w:val="clear" w:color="auto" w:fill="F2F2F2" w:themeFill="background1" w:themeFillShade="F2"/>
          </w:tcPr>
          <w:p w14:paraId="08694F0F" w14:textId="77777777" w:rsidR="003C28F3" w:rsidRDefault="003C28F3" w:rsidP="003C28F3">
            <w:pPr>
              <w:spacing w:line="240" w:lineRule="auto"/>
              <w:rPr>
                <w:sz w:val="18"/>
              </w:rPr>
            </w:pPr>
            <w:r>
              <w:rPr>
                <w:sz w:val="18"/>
              </w:rPr>
              <w:t>OPCIÓN DE SECUENCIA</w:t>
            </w:r>
          </w:p>
        </w:tc>
        <w:tc>
          <w:tcPr>
            <w:tcW w:w="3007" w:type="pct"/>
            <w:shd w:val="clear" w:color="auto" w:fill="F2F2F2" w:themeFill="background1" w:themeFillShade="F2"/>
          </w:tcPr>
          <w:p w14:paraId="4B0A9A63" w14:textId="77777777" w:rsidR="003C28F3" w:rsidRDefault="003C28F3" w:rsidP="003C28F3">
            <w:pPr>
              <w:pStyle w:val="Encabezado"/>
              <w:tabs>
                <w:tab w:val="clear" w:pos="4252"/>
                <w:tab w:val="clear" w:pos="8504"/>
              </w:tabs>
              <w:rPr>
                <w:sz w:val="18"/>
              </w:rPr>
            </w:pPr>
            <w:r>
              <w:rPr>
                <w:sz w:val="18"/>
              </w:rPr>
              <w:t>“000” = Mensaje de datos</w:t>
            </w:r>
          </w:p>
        </w:tc>
        <w:tc>
          <w:tcPr>
            <w:tcW w:w="571" w:type="pct"/>
            <w:shd w:val="clear" w:color="auto" w:fill="F2F2F2" w:themeFill="background1" w:themeFillShade="F2"/>
          </w:tcPr>
          <w:p w14:paraId="70D19AAF" w14:textId="77777777" w:rsidR="003C28F3" w:rsidRDefault="003C28F3" w:rsidP="003C28F3">
            <w:pPr>
              <w:spacing w:line="240" w:lineRule="auto"/>
              <w:rPr>
                <w:sz w:val="18"/>
              </w:rPr>
            </w:pPr>
            <w:r>
              <w:rPr>
                <w:sz w:val="18"/>
              </w:rPr>
              <w:t>3 bits</w:t>
            </w:r>
          </w:p>
        </w:tc>
      </w:tr>
      <w:tr w:rsidR="003C28F3" w14:paraId="2F9F904F" w14:textId="77777777" w:rsidTr="00A510C4">
        <w:trPr>
          <w:trHeight w:val="20"/>
        </w:trPr>
        <w:tc>
          <w:tcPr>
            <w:tcW w:w="1422" w:type="pct"/>
            <w:shd w:val="clear" w:color="auto" w:fill="F2F2F2" w:themeFill="background1" w:themeFillShade="F2"/>
          </w:tcPr>
          <w:p w14:paraId="01726215" w14:textId="77777777" w:rsidR="003C28F3" w:rsidRDefault="003C28F3" w:rsidP="003C28F3">
            <w:pPr>
              <w:spacing w:line="240" w:lineRule="auto"/>
              <w:rPr>
                <w:sz w:val="18"/>
              </w:rPr>
            </w:pPr>
            <w:r>
              <w:rPr>
                <w:sz w:val="18"/>
              </w:rPr>
              <w:t>NÚMERO DE SECUENCIA</w:t>
            </w:r>
          </w:p>
        </w:tc>
        <w:tc>
          <w:tcPr>
            <w:tcW w:w="3007" w:type="pct"/>
            <w:shd w:val="clear" w:color="auto" w:fill="F2F2F2" w:themeFill="background1" w:themeFillShade="F2"/>
          </w:tcPr>
          <w:p w14:paraId="1C29713C" w14:textId="77777777" w:rsidR="003C28F3" w:rsidRDefault="003C28F3" w:rsidP="003C28F3">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7CE9C7B6" w14:textId="77777777" w:rsidR="003C28F3" w:rsidRDefault="003C28F3" w:rsidP="003C28F3">
            <w:pPr>
              <w:spacing w:line="240" w:lineRule="auto"/>
              <w:rPr>
                <w:sz w:val="18"/>
              </w:rPr>
            </w:pPr>
            <w:r>
              <w:rPr>
                <w:sz w:val="18"/>
              </w:rPr>
              <w:t>13 bits</w:t>
            </w:r>
          </w:p>
        </w:tc>
      </w:tr>
      <w:tr w:rsidR="003C28F3" w14:paraId="207CBD44" w14:textId="77777777" w:rsidTr="00A510C4">
        <w:trPr>
          <w:trHeight w:val="20"/>
        </w:trPr>
        <w:tc>
          <w:tcPr>
            <w:tcW w:w="1422" w:type="pct"/>
            <w:shd w:val="clear" w:color="auto" w:fill="F2F2F2" w:themeFill="background1" w:themeFillShade="F2"/>
          </w:tcPr>
          <w:p w14:paraId="176FFA3F" w14:textId="77777777" w:rsidR="003C28F3" w:rsidRDefault="003C28F3" w:rsidP="003C28F3">
            <w:pPr>
              <w:spacing w:line="240" w:lineRule="auto"/>
              <w:rPr>
                <w:sz w:val="18"/>
              </w:rPr>
            </w:pPr>
            <w:r>
              <w:rPr>
                <w:sz w:val="18"/>
              </w:rPr>
              <w:t>LONGITUD</w:t>
            </w:r>
          </w:p>
        </w:tc>
        <w:tc>
          <w:tcPr>
            <w:tcW w:w="3007" w:type="pct"/>
            <w:shd w:val="clear" w:color="auto" w:fill="F2F2F2" w:themeFill="background1" w:themeFillShade="F2"/>
          </w:tcPr>
          <w:p w14:paraId="3DE00AAB" w14:textId="77777777" w:rsidR="003C28F3" w:rsidRDefault="003C28F3" w:rsidP="003C28F3">
            <w:pPr>
              <w:spacing w:line="240" w:lineRule="auto"/>
              <w:rPr>
                <w:sz w:val="18"/>
              </w:rPr>
            </w:pPr>
            <w:r>
              <w:rPr>
                <w:sz w:val="18"/>
              </w:rPr>
              <w:t>11</w:t>
            </w:r>
          </w:p>
        </w:tc>
        <w:tc>
          <w:tcPr>
            <w:tcW w:w="571" w:type="pct"/>
            <w:shd w:val="clear" w:color="auto" w:fill="F2F2F2" w:themeFill="background1" w:themeFillShade="F2"/>
          </w:tcPr>
          <w:p w14:paraId="57061C69" w14:textId="77777777" w:rsidR="003C28F3" w:rsidRDefault="003C28F3" w:rsidP="003C28F3">
            <w:pPr>
              <w:spacing w:line="240" w:lineRule="auto"/>
              <w:rPr>
                <w:sz w:val="18"/>
              </w:rPr>
            </w:pPr>
            <w:r>
              <w:rPr>
                <w:sz w:val="18"/>
              </w:rPr>
              <w:t>2 bytes</w:t>
            </w:r>
          </w:p>
        </w:tc>
      </w:tr>
      <w:tr w:rsidR="003C28F3" w14:paraId="142BD101" w14:textId="77777777" w:rsidTr="00A510C4">
        <w:trPr>
          <w:trHeight w:val="20"/>
        </w:trPr>
        <w:tc>
          <w:tcPr>
            <w:tcW w:w="1422" w:type="pct"/>
            <w:shd w:val="clear" w:color="auto" w:fill="F2F2F2" w:themeFill="background1" w:themeFillShade="F2"/>
          </w:tcPr>
          <w:p w14:paraId="6C759A5D" w14:textId="77777777" w:rsidR="003C28F3" w:rsidRDefault="003C28F3" w:rsidP="003C28F3">
            <w:pPr>
              <w:spacing w:line="240" w:lineRule="auto"/>
              <w:rPr>
                <w:sz w:val="18"/>
              </w:rPr>
            </w:pPr>
            <w:r>
              <w:rPr>
                <w:sz w:val="18"/>
              </w:rPr>
              <w:t>HORA</w:t>
            </w:r>
          </w:p>
        </w:tc>
        <w:tc>
          <w:tcPr>
            <w:tcW w:w="3007" w:type="pct"/>
            <w:shd w:val="clear" w:color="auto" w:fill="F2F2F2" w:themeFill="background1" w:themeFillShade="F2"/>
          </w:tcPr>
          <w:p w14:paraId="76AFD89E" w14:textId="77777777" w:rsidR="003C28F3" w:rsidRDefault="003C28F3" w:rsidP="003C28F3">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531628E6" w14:textId="77777777" w:rsidR="003C28F3" w:rsidRDefault="003C28F3" w:rsidP="003C28F3">
            <w:pPr>
              <w:spacing w:line="240" w:lineRule="auto"/>
              <w:rPr>
                <w:sz w:val="18"/>
              </w:rPr>
            </w:pPr>
            <w:r>
              <w:rPr>
                <w:sz w:val="18"/>
              </w:rPr>
              <w:t>4 bytes</w:t>
            </w:r>
          </w:p>
        </w:tc>
      </w:tr>
      <w:tr w:rsidR="003C28F3" w14:paraId="2D5D13C6" w14:textId="77777777" w:rsidTr="007235B5">
        <w:trPr>
          <w:trHeight w:val="20"/>
        </w:trPr>
        <w:tc>
          <w:tcPr>
            <w:tcW w:w="1422" w:type="pct"/>
            <w:shd w:val="clear" w:color="auto" w:fill="FFFFFF" w:themeFill="background1"/>
          </w:tcPr>
          <w:p w14:paraId="6FFDD7D8" w14:textId="458DBF5E" w:rsidR="003C28F3" w:rsidRPr="00AE4F85" w:rsidRDefault="003C28F3" w:rsidP="003C28F3">
            <w:pPr>
              <w:spacing w:before="60" w:after="60"/>
              <w:rPr>
                <w:rFonts w:cs="Arial"/>
                <w:sz w:val="16"/>
                <w:szCs w:val="16"/>
                <w:lang w:val="en-US"/>
              </w:rPr>
            </w:pPr>
            <w:r w:rsidRPr="000C79C4">
              <w:rPr>
                <w:sz w:val="18"/>
              </w:rPr>
              <w:t>NUMERO DE CARACTERES DEL TIPO DE PROCESADOR</w:t>
            </w:r>
          </w:p>
        </w:tc>
        <w:tc>
          <w:tcPr>
            <w:tcW w:w="3007" w:type="pct"/>
            <w:shd w:val="clear" w:color="auto" w:fill="FFFFFF" w:themeFill="background1"/>
            <w:vAlign w:val="center"/>
          </w:tcPr>
          <w:p w14:paraId="784E7A6B" w14:textId="77777777" w:rsidR="003C28F3" w:rsidRPr="00AE4F85" w:rsidRDefault="003C28F3" w:rsidP="003C28F3">
            <w:pPr>
              <w:spacing w:before="60" w:after="60"/>
              <w:rPr>
                <w:rFonts w:cs="Arial"/>
                <w:sz w:val="16"/>
                <w:szCs w:val="16"/>
              </w:rPr>
            </w:pPr>
            <w:r w:rsidRPr="00AE4F85">
              <w:rPr>
                <w:rFonts w:cs="Arial"/>
                <w:sz w:val="16"/>
                <w:szCs w:val="16"/>
              </w:rPr>
              <w:t>3</w:t>
            </w:r>
          </w:p>
        </w:tc>
        <w:tc>
          <w:tcPr>
            <w:tcW w:w="571" w:type="pct"/>
            <w:shd w:val="clear" w:color="auto" w:fill="FFFFFF" w:themeFill="background1"/>
            <w:vAlign w:val="center"/>
          </w:tcPr>
          <w:p w14:paraId="75BB4BEF"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15D79611" w14:textId="77777777" w:rsidTr="007235B5">
        <w:trPr>
          <w:trHeight w:val="20"/>
        </w:trPr>
        <w:tc>
          <w:tcPr>
            <w:tcW w:w="1422" w:type="pct"/>
            <w:shd w:val="clear" w:color="auto" w:fill="FFFFFF" w:themeFill="background1"/>
          </w:tcPr>
          <w:p w14:paraId="66CC67D2" w14:textId="34342312" w:rsidR="003C28F3" w:rsidRPr="00AE4F85" w:rsidRDefault="003C28F3" w:rsidP="003C28F3">
            <w:pPr>
              <w:spacing w:before="60" w:after="60"/>
              <w:rPr>
                <w:rFonts w:cs="Arial"/>
                <w:sz w:val="16"/>
                <w:szCs w:val="16"/>
              </w:rPr>
            </w:pPr>
            <w:r>
              <w:rPr>
                <w:sz w:val="18"/>
              </w:rPr>
              <w:t>TIPO PROCESADOR</w:t>
            </w:r>
          </w:p>
        </w:tc>
        <w:tc>
          <w:tcPr>
            <w:tcW w:w="3007" w:type="pct"/>
            <w:shd w:val="clear" w:color="auto" w:fill="FFFFFF" w:themeFill="background1"/>
            <w:vAlign w:val="center"/>
          </w:tcPr>
          <w:p w14:paraId="4E42FF48" w14:textId="7F83BA3F" w:rsidR="003C28F3" w:rsidRDefault="003C28F3" w:rsidP="003C28F3">
            <w:pPr>
              <w:spacing w:line="240" w:lineRule="auto"/>
              <w:rPr>
                <w:sz w:val="18"/>
              </w:rPr>
            </w:pPr>
            <w:r>
              <w:rPr>
                <w:sz w:val="18"/>
              </w:rPr>
              <w:t>“SCV” + 1 Nulo + No usado (CODIGO ASCII)</w:t>
            </w:r>
          </w:p>
          <w:p w14:paraId="4AB7DBC6" w14:textId="62556A68" w:rsidR="003C28F3" w:rsidRPr="00AE4F85" w:rsidRDefault="003C28F3" w:rsidP="003C28F3">
            <w:pPr>
              <w:spacing w:before="60" w:after="60"/>
              <w:rPr>
                <w:rFonts w:cs="Arial"/>
                <w:sz w:val="16"/>
                <w:szCs w:val="16"/>
                <w:lang w:val="en-US"/>
              </w:rPr>
            </w:pPr>
            <w:r>
              <w:rPr>
                <w:sz w:val="18"/>
              </w:rPr>
              <w:t xml:space="preserve">(555256 + 00 + XXXXXXXXXXXX </w:t>
            </w:r>
            <w:proofErr w:type="spellStart"/>
            <w:r>
              <w:rPr>
                <w:sz w:val="18"/>
              </w:rPr>
              <w:t>Hex</w:t>
            </w:r>
            <w:proofErr w:type="spellEnd"/>
            <w:r>
              <w:rPr>
                <w:sz w:val="18"/>
              </w:rPr>
              <w:t>.)</w:t>
            </w:r>
          </w:p>
        </w:tc>
        <w:tc>
          <w:tcPr>
            <w:tcW w:w="571" w:type="pct"/>
            <w:shd w:val="clear" w:color="auto" w:fill="FFFFFF" w:themeFill="background1"/>
            <w:vAlign w:val="center"/>
          </w:tcPr>
          <w:p w14:paraId="0A7717C5" w14:textId="77777777" w:rsidR="003C28F3" w:rsidRPr="00AE4F85" w:rsidRDefault="003C28F3" w:rsidP="003C28F3">
            <w:pPr>
              <w:spacing w:before="60" w:after="60"/>
              <w:jc w:val="center"/>
              <w:rPr>
                <w:rFonts w:cs="Arial"/>
                <w:sz w:val="16"/>
                <w:szCs w:val="16"/>
              </w:rPr>
            </w:pPr>
            <w:r w:rsidRPr="00AE4F85">
              <w:rPr>
                <w:rFonts w:cs="Arial"/>
                <w:sz w:val="16"/>
                <w:szCs w:val="16"/>
              </w:rPr>
              <w:t>10 bytes</w:t>
            </w:r>
          </w:p>
        </w:tc>
      </w:tr>
      <w:tr w:rsidR="003C28F3" w14:paraId="73BB4FB7" w14:textId="77777777" w:rsidTr="007235B5">
        <w:trPr>
          <w:trHeight w:val="20"/>
        </w:trPr>
        <w:tc>
          <w:tcPr>
            <w:tcW w:w="1422" w:type="pct"/>
            <w:shd w:val="clear" w:color="auto" w:fill="FFFFFF" w:themeFill="background1"/>
          </w:tcPr>
          <w:p w14:paraId="0AA4D82E" w14:textId="5353144F" w:rsidR="003C28F3" w:rsidRPr="00AE4F85" w:rsidRDefault="003C28F3" w:rsidP="003C28F3">
            <w:pPr>
              <w:spacing w:before="60" w:after="60"/>
              <w:rPr>
                <w:rFonts w:cs="Arial"/>
                <w:sz w:val="16"/>
                <w:szCs w:val="16"/>
              </w:rPr>
            </w:pPr>
            <w:r>
              <w:rPr>
                <w:sz w:val="18"/>
              </w:rPr>
              <w:t>NÚMERO PROCESADOR</w:t>
            </w:r>
          </w:p>
        </w:tc>
        <w:tc>
          <w:tcPr>
            <w:tcW w:w="3007" w:type="pct"/>
            <w:shd w:val="clear" w:color="auto" w:fill="FFFFFF" w:themeFill="background1"/>
            <w:vAlign w:val="center"/>
          </w:tcPr>
          <w:p w14:paraId="7106138E" w14:textId="77777777" w:rsidR="003C28F3" w:rsidRPr="00AE4F85" w:rsidRDefault="003C28F3" w:rsidP="003C28F3">
            <w:pPr>
              <w:spacing w:before="60" w:after="60"/>
              <w:rPr>
                <w:rFonts w:cs="Arial"/>
                <w:sz w:val="16"/>
                <w:szCs w:val="16"/>
              </w:rPr>
            </w:pPr>
            <w:r>
              <w:rPr>
                <w:rFonts w:cs="Arial"/>
                <w:sz w:val="16"/>
                <w:szCs w:val="16"/>
              </w:rPr>
              <w:t>1</w:t>
            </w:r>
          </w:p>
        </w:tc>
        <w:tc>
          <w:tcPr>
            <w:tcW w:w="571" w:type="pct"/>
            <w:shd w:val="clear" w:color="auto" w:fill="FFFFFF" w:themeFill="background1"/>
            <w:vAlign w:val="center"/>
          </w:tcPr>
          <w:p w14:paraId="11292D4B"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5157EEE7" w14:textId="77777777" w:rsidTr="007235B5">
        <w:trPr>
          <w:trHeight w:val="20"/>
        </w:trPr>
        <w:tc>
          <w:tcPr>
            <w:tcW w:w="1422" w:type="pct"/>
            <w:shd w:val="clear" w:color="auto" w:fill="FFFFFF" w:themeFill="background1"/>
          </w:tcPr>
          <w:p w14:paraId="73EE0588" w14:textId="4E73FE8F" w:rsidR="003C28F3" w:rsidRPr="00AE4F85" w:rsidRDefault="003C28F3" w:rsidP="003C28F3">
            <w:pPr>
              <w:spacing w:before="60" w:after="60"/>
              <w:rPr>
                <w:rFonts w:cs="Arial"/>
                <w:sz w:val="16"/>
                <w:szCs w:val="16"/>
              </w:rPr>
            </w:pPr>
            <w:r>
              <w:rPr>
                <w:sz w:val="18"/>
              </w:rPr>
              <w:t>NO USADO</w:t>
            </w:r>
          </w:p>
        </w:tc>
        <w:tc>
          <w:tcPr>
            <w:tcW w:w="3007" w:type="pct"/>
            <w:shd w:val="clear" w:color="auto" w:fill="FFFFFF" w:themeFill="background1"/>
            <w:vAlign w:val="center"/>
          </w:tcPr>
          <w:p w14:paraId="0D571B89" w14:textId="77777777" w:rsidR="003C28F3" w:rsidRPr="00AE4F85" w:rsidRDefault="003C28F3" w:rsidP="003C28F3">
            <w:pPr>
              <w:spacing w:before="60" w:after="60"/>
              <w:rPr>
                <w:rFonts w:cs="Arial"/>
                <w:sz w:val="16"/>
                <w:szCs w:val="16"/>
              </w:rPr>
            </w:pPr>
            <w:r w:rsidRPr="00AE4F85">
              <w:rPr>
                <w:rFonts w:cs="Arial"/>
                <w:sz w:val="16"/>
                <w:szCs w:val="16"/>
              </w:rPr>
              <w:t>0</w:t>
            </w:r>
          </w:p>
        </w:tc>
        <w:tc>
          <w:tcPr>
            <w:tcW w:w="571" w:type="pct"/>
            <w:shd w:val="clear" w:color="auto" w:fill="FFFFFF" w:themeFill="background1"/>
            <w:vAlign w:val="center"/>
          </w:tcPr>
          <w:p w14:paraId="61C80440"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20F0CCD1" w14:textId="77777777" w:rsidTr="007235B5">
        <w:trPr>
          <w:trHeight w:val="20"/>
        </w:trPr>
        <w:tc>
          <w:tcPr>
            <w:tcW w:w="1422" w:type="pct"/>
            <w:shd w:val="clear" w:color="auto" w:fill="FFFFFF" w:themeFill="background1"/>
          </w:tcPr>
          <w:p w14:paraId="35750416" w14:textId="4B0C0CB1" w:rsidR="003C28F3" w:rsidRPr="00AE4F85" w:rsidRDefault="003C28F3" w:rsidP="003C28F3">
            <w:pPr>
              <w:spacing w:before="60" w:after="60"/>
              <w:rPr>
                <w:rFonts w:cs="Arial"/>
                <w:sz w:val="16"/>
                <w:szCs w:val="16"/>
              </w:rPr>
            </w:pPr>
            <w:r>
              <w:rPr>
                <w:sz w:val="18"/>
              </w:rPr>
              <w:t>ESTADO PROCESADOR</w:t>
            </w:r>
          </w:p>
        </w:tc>
        <w:tc>
          <w:tcPr>
            <w:tcW w:w="3007" w:type="pct"/>
            <w:shd w:val="clear" w:color="auto" w:fill="FFFFFF" w:themeFill="background1"/>
            <w:vAlign w:val="center"/>
          </w:tcPr>
          <w:p w14:paraId="652A969B" w14:textId="2409F797" w:rsidR="003C28F3" w:rsidRPr="00AE4F85" w:rsidRDefault="003C28F3" w:rsidP="003C28F3">
            <w:pPr>
              <w:spacing w:before="60" w:after="60"/>
              <w:rPr>
                <w:rFonts w:cs="Arial"/>
                <w:sz w:val="16"/>
                <w:szCs w:val="16"/>
              </w:rPr>
            </w:pPr>
            <w:r w:rsidRPr="00AE4F85">
              <w:rPr>
                <w:rFonts w:cs="Arial"/>
                <w:sz w:val="16"/>
                <w:szCs w:val="16"/>
              </w:rPr>
              <w:t>1 (</w:t>
            </w:r>
            <w:r>
              <w:rPr>
                <w:rFonts w:cs="Arial"/>
                <w:sz w:val="16"/>
                <w:szCs w:val="16"/>
              </w:rPr>
              <w:t>Disponible</w:t>
            </w:r>
            <w:r w:rsidRPr="00AE4F85">
              <w:rPr>
                <w:rFonts w:cs="Arial"/>
                <w:sz w:val="16"/>
                <w:szCs w:val="16"/>
              </w:rPr>
              <w:t>)</w:t>
            </w:r>
          </w:p>
        </w:tc>
        <w:tc>
          <w:tcPr>
            <w:tcW w:w="571" w:type="pct"/>
            <w:shd w:val="clear" w:color="auto" w:fill="FFFFFF" w:themeFill="background1"/>
            <w:vAlign w:val="center"/>
          </w:tcPr>
          <w:p w14:paraId="2DE0B79D" w14:textId="77777777" w:rsidR="003C28F3" w:rsidRPr="00AE4F85" w:rsidRDefault="003C28F3" w:rsidP="003C28F3">
            <w:pPr>
              <w:spacing w:before="60" w:after="60"/>
              <w:jc w:val="center"/>
              <w:rPr>
                <w:rFonts w:cs="Arial"/>
                <w:sz w:val="16"/>
                <w:szCs w:val="16"/>
              </w:rPr>
            </w:pPr>
            <w:r w:rsidRPr="00AE4F85">
              <w:rPr>
                <w:rFonts w:cs="Arial"/>
                <w:sz w:val="16"/>
                <w:szCs w:val="16"/>
              </w:rPr>
              <w:t>1 byte</w:t>
            </w:r>
          </w:p>
        </w:tc>
      </w:tr>
      <w:tr w:rsidR="003C28F3" w14:paraId="2525D768" w14:textId="77777777" w:rsidTr="007235B5">
        <w:trPr>
          <w:trHeight w:val="20"/>
        </w:trPr>
        <w:tc>
          <w:tcPr>
            <w:tcW w:w="1422" w:type="pct"/>
            <w:shd w:val="clear" w:color="auto" w:fill="FFFFFF" w:themeFill="background1"/>
          </w:tcPr>
          <w:p w14:paraId="50EE2C0A" w14:textId="1710F5D2" w:rsidR="003C28F3" w:rsidRPr="00AE4F85" w:rsidRDefault="003C28F3" w:rsidP="003C28F3">
            <w:pPr>
              <w:spacing w:before="60" w:after="60"/>
              <w:rPr>
                <w:rFonts w:cs="Arial"/>
                <w:sz w:val="16"/>
                <w:szCs w:val="16"/>
              </w:rPr>
            </w:pPr>
            <w:r>
              <w:rPr>
                <w:sz w:val="18"/>
              </w:rPr>
              <w:t>SUBESTADO PROCESADOR</w:t>
            </w:r>
          </w:p>
        </w:tc>
        <w:tc>
          <w:tcPr>
            <w:tcW w:w="3007" w:type="pct"/>
            <w:shd w:val="clear" w:color="auto" w:fill="FFFFFF" w:themeFill="background1"/>
            <w:vAlign w:val="center"/>
          </w:tcPr>
          <w:p w14:paraId="5C1C6BB9" w14:textId="2A57ACC9" w:rsidR="003C28F3" w:rsidRPr="00AE4F85" w:rsidRDefault="003C28F3" w:rsidP="003C28F3">
            <w:pPr>
              <w:spacing w:before="60" w:after="60"/>
              <w:rPr>
                <w:rFonts w:cs="Arial"/>
                <w:sz w:val="16"/>
                <w:szCs w:val="16"/>
              </w:rPr>
            </w:pPr>
            <w:r w:rsidRPr="00AE4F85">
              <w:rPr>
                <w:rFonts w:cs="Arial"/>
                <w:sz w:val="16"/>
                <w:szCs w:val="16"/>
              </w:rPr>
              <w:t>0 (</w:t>
            </w:r>
            <w:r>
              <w:rPr>
                <w:rFonts w:cs="Arial"/>
                <w:sz w:val="16"/>
                <w:szCs w:val="16"/>
              </w:rPr>
              <w:t>No tiene</w:t>
            </w:r>
            <w:r w:rsidRPr="00AE4F85">
              <w:rPr>
                <w:rFonts w:cs="Arial"/>
                <w:sz w:val="16"/>
                <w:szCs w:val="16"/>
              </w:rPr>
              <w:t>)</w:t>
            </w:r>
          </w:p>
        </w:tc>
        <w:tc>
          <w:tcPr>
            <w:tcW w:w="571" w:type="pct"/>
            <w:shd w:val="clear" w:color="auto" w:fill="FFFFFF" w:themeFill="background1"/>
            <w:vAlign w:val="center"/>
          </w:tcPr>
          <w:p w14:paraId="495D8E38" w14:textId="77777777" w:rsidR="003C28F3" w:rsidRPr="00AE4F85" w:rsidRDefault="003C28F3" w:rsidP="003C28F3">
            <w:pPr>
              <w:spacing w:before="60" w:after="60"/>
              <w:jc w:val="center"/>
              <w:rPr>
                <w:rFonts w:cs="Arial"/>
                <w:sz w:val="16"/>
                <w:szCs w:val="16"/>
              </w:rPr>
            </w:pPr>
            <w:r w:rsidRPr="00AE4F85">
              <w:rPr>
                <w:rFonts w:cs="Arial"/>
                <w:sz w:val="16"/>
                <w:szCs w:val="16"/>
              </w:rPr>
              <w:t>1 byte</w:t>
            </w:r>
          </w:p>
        </w:tc>
      </w:tr>
      <w:tr w:rsidR="003C28F3" w14:paraId="4EF99EEF" w14:textId="77777777" w:rsidTr="007235B5">
        <w:trPr>
          <w:trHeight w:val="20"/>
        </w:trPr>
        <w:tc>
          <w:tcPr>
            <w:tcW w:w="1422" w:type="pct"/>
            <w:shd w:val="clear" w:color="auto" w:fill="FFFFFF" w:themeFill="background1"/>
          </w:tcPr>
          <w:p w14:paraId="37C57B30" w14:textId="76335C94" w:rsidR="003C28F3" w:rsidRPr="00AE4F85" w:rsidRDefault="003C28F3" w:rsidP="003C28F3">
            <w:pPr>
              <w:spacing w:before="60" w:after="60"/>
              <w:rPr>
                <w:rFonts w:cs="Arial"/>
                <w:sz w:val="16"/>
                <w:szCs w:val="16"/>
              </w:rPr>
            </w:pPr>
            <w:r>
              <w:rPr>
                <w:sz w:val="18"/>
              </w:rPr>
              <w:t>TIEMPO DE INFORME (segundos)</w:t>
            </w:r>
          </w:p>
        </w:tc>
        <w:tc>
          <w:tcPr>
            <w:tcW w:w="3007" w:type="pct"/>
            <w:shd w:val="clear" w:color="auto" w:fill="FFFFFF" w:themeFill="background1"/>
            <w:vAlign w:val="center"/>
          </w:tcPr>
          <w:p w14:paraId="2E13A213" w14:textId="77777777" w:rsidR="003C28F3" w:rsidRPr="00AE4F85" w:rsidRDefault="003C28F3" w:rsidP="003C28F3">
            <w:pPr>
              <w:spacing w:before="60" w:after="60"/>
              <w:rPr>
                <w:rFonts w:cs="Arial"/>
                <w:sz w:val="16"/>
                <w:szCs w:val="16"/>
              </w:rPr>
            </w:pPr>
            <w:r w:rsidRPr="00AE4F85">
              <w:rPr>
                <w:rFonts w:cs="Arial"/>
                <w:sz w:val="16"/>
                <w:szCs w:val="16"/>
              </w:rPr>
              <w:t>5</w:t>
            </w:r>
          </w:p>
        </w:tc>
        <w:tc>
          <w:tcPr>
            <w:tcW w:w="571" w:type="pct"/>
            <w:shd w:val="clear" w:color="auto" w:fill="FFFFFF" w:themeFill="background1"/>
            <w:vAlign w:val="center"/>
          </w:tcPr>
          <w:p w14:paraId="423D913D"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42CE774A" w14:textId="77777777" w:rsidTr="007235B5">
        <w:trPr>
          <w:trHeight w:val="20"/>
        </w:trPr>
        <w:tc>
          <w:tcPr>
            <w:tcW w:w="1422" w:type="pct"/>
            <w:shd w:val="clear" w:color="auto" w:fill="FFFFFF" w:themeFill="background1"/>
          </w:tcPr>
          <w:p w14:paraId="5953257E" w14:textId="09C1C098" w:rsidR="003C28F3" w:rsidRPr="00AE4F85" w:rsidRDefault="003C28F3" w:rsidP="003C28F3">
            <w:pPr>
              <w:spacing w:before="60" w:after="60"/>
              <w:rPr>
                <w:rFonts w:cs="Arial"/>
                <w:sz w:val="16"/>
                <w:szCs w:val="16"/>
              </w:rPr>
            </w:pPr>
            <w:r>
              <w:rPr>
                <w:sz w:val="18"/>
              </w:rPr>
              <w:t>TIEMPO MÁXIMO DE INFORME (</w:t>
            </w:r>
            <w:proofErr w:type="spellStart"/>
            <w:r>
              <w:rPr>
                <w:sz w:val="18"/>
              </w:rPr>
              <w:t>seg</w:t>
            </w:r>
            <w:proofErr w:type="spellEnd"/>
            <w:r>
              <w:rPr>
                <w:sz w:val="18"/>
              </w:rPr>
              <w:t>.)</w:t>
            </w:r>
          </w:p>
        </w:tc>
        <w:tc>
          <w:tcPr>
            <w:tcW w:w="3007" w:type="pct"/>
            <w:shd w:val="clear" w:color="auto" w:fill="FFFFFF" w:themeFill="background1"/>
            <w:vAlign w:val="center"/>
          </w:tcPr>
          <w:p w14:paraId="65D2377A" w14:textId="77777777" w:rsidR="003C28F3" w:rsidRPr="00AE4F85" w:rsidRDefault="003C28F3" w:rsidP="003C28F3">
            <w:pPr>
              <w:spacing w:before="60" w:after="60"/>
              <w:rPr>
                <w:rFonts w:cs="Arial"/>
                <w:sz w:val="16"/>
                <w:szCs w:val="16"/>
              </w:rPr>
            </w:pPr>
            <w:r w:rsidRPr="00AE4F85">
              <w:rPr>
                <w:rFonts w:cs="Arial"/>
                <w:sz w:val="16"/>
                <w:szCs w:val="16"/>
              </w:rPr>
              <w:t>30</w:t>
            </w:r>
          </w:p>
        </w:tc>
        <w:tc>
          <w:tcPr>
            <w:tcW w:w="571" w:type="pct"/>
            <w:shd w:val="clear" w:color="auto" w:fill="FFFFFF" w:themeFill="background1"/>
            <w:vAlign w:val="center"/>
          </w:tcPr>
          <w:p w14:paraId="4CA721F4"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bl>
    <w:p w14:paraId="3C544EE6" w14:textId="539BACB9" w:rsidR="008A470A" w:rsidRDefault="008A470A" w:rsidP="008A470A"/>
    <w:p w14:paraId="15A8A8E4" w14:textId="1A27EDF7" w:rsidR="00B32BB9" w:rsidRDefault="00B32BB9" w:rsidP="008A470A"/>
    <w:p w14:paraId="39C63BC2" w14:textId="6DCA6382" w:rsidR="00B32BB9" w:rsidRDefault="00B32BB9" w:rsidP="00B32BB9">
      <w:pPr>
        <w:pStyle w:val="Ttulo3"/>
      </w:pPr>
      <w:bookmarkStart w:id="27" w:name="_Toc103405523"/>
      <w:bookmarkStart w:id="28" w:name="_Toc53591413"/>
      <w:r>
        <w:t>M</w:t>
      </w:r>
      <w:r w:rsidR="00B96B04">
        <w:t xml:space="preserve">ensaje de petición de sectorización </w:t>
      </w:r>
      <w:r w:rsidR="00707798">
        <w:t>SCV</w:t>
      </w:r>
      <w:r>
        <w:t xml:space="preserve"> </w:t>
      </w:r>
      <w:r>
        <w:rPr>
          <w:noProof/>
        </w:rPr>
        <w:sym w:font="Wingdings" w:char="F0E0"/>
      </w:r>
      <w:r>
        <w:t xml:space="preserve"> SACTA</w:t>
      </w:r>
      <w:bookmarkEnd w:id="27"/>
      <w:bookmarkEnd w:id="28"/>
    </w:p>
    <w:p w14:paraId="252EF1E9" w14:textId="2EC9E9AF" w:rsidR="00B32BB9" w:rsidRPr="00B32BB9" w:rsidRDefault="00B32BB9" w:rsidP="00164295">
      <w:pPr>
        <w:pStyle w:val="Prrafodelista"/>
        <w:numPr>
          <w:ilvl w:val="1"/>
          <w:numId w:val="9"/>
        </w:numPr>
        <w:spacing w:before="240" w:after="0"/>
        <w:contextualSpacing w:val="0"/>
        <w:rPr>
          <w:sz w:val="20"/>
        </w:rPr>
      </w:pPr>
      <w:r w:rsidRPr="00B32BB9">
        <w:rPr>
          <w:sz w:val="20"/>
        </w:rPr>
        <w:t xml:space="preserve">El mensaje de petición de sectorización lo enviará el </w:t>
      </w:r>
      <w:r w:rsidR="00F56833">
        <w:rPr>
          <w:sz w:val="20"/>
        </w:rPr>
        <w:t>SCV</w:t>
      </w:r>
      <w:r w:rsidRPr="00B32BB9">
        <w:rPr>
          <w:sz w:val="20"/>
        </w:rPr>
        <w:t xml:space="preserve"> por las dos redes de control SACTA para conocer la sectorización implantada en el sistema. Cuando este mensaje llegue a</w:t>
      </w:r>
      <w:r w:rsidR="00BA4097">
        <w:rPr>
          <w:sz w:val="20"/>
        </w:rPr>
        <w:t xml:space="preserve">l grupo de </w:t>
      </w:r>
      <w:proofErr w:type="spellStart"/>
      <w:r w:rsidR="00BA4097">
        <w:rPr>
          <w:sz w:val="20"/>
        </w:rPr>
        <w:t>PSIs</w:t>
      </w:r>
      <w:proofErr w:type="spellEnd"/>
      <w:r w:rsidR="00BA4097">
        <w:rPr>
          <w:sz w:val="20"/>
        </w:rPr>
        <w:t>, provocará que e</w:t>
      </w:r>
      <w:r w:rsidRPr="00B32BB9">
        <w:rPr>
          <w:sz w:val="20"/>
        </w:rPr>
        <w:t xml:space="preserve">sta envíe un mensaje de sectorización al </w:t>
      </w:r>
      <w:r w:rsidR="00707798">
        <w:rPr>
          <w:sz w:val="20"/>
        </w:rPr>
        <w:t>SCV</w:t>
      </w:r>
      <w:r w:rsidRPr="00B32BB9">
        <w:rPr>
          <w:sz w:val="20"/>
        </w:rPr>
        <w:t xml:space="preserve"> y este último confirmará o no la implantación con un mensaje de respuesta de sectorización.</w:t>
      </w:r>
    </w:p>
    <w:p w14:paraId="5278AAC1" w14:textId="72CF0019" w:rsidR="00B32BB9" w:rsidRDefault="00B32BB9" w:rsidP="00164295">
      <w:pPr>
        <w:pStyle w:val="Prrafodelista"/>
        <w:numPr>
          <w:ilvl w:val="1"/>
          <w:numId w:val="9"/>
        </w:numPr>
        <w:spacing w:before="240" w:after="0"/>
        <w:contextualSpacing w:val="0"/>
        <w:rPr>
          <w:sz w:val="20"/>
        </w:rPr>
      </w:pPr>
      <w:r>
        <w:rPr>
          <w:sz w:val="20"/>
        </w:rPr>
        <w:t>Este mensaje de “Petición de sectorización</w:t>
      </w:r>
      <w:r w:rsidRPr="00047B99">
        <w:rPr>
          <w:sz w:val="20"/>
        </w:rPr>
        <w:t xml:space="preserve"> </w:t>
      </w:r>
      <w:r w:rsidRPr="00047B99">
        <w:rPr>
          <w:sz w:val="20"/>
        </w:rPr>
        <w:sym w:font="Wingdings" w:char="F0E0"/>
      </w:r>
      <w:r w:rsidRPr="00047B99">
        <w:rPr>
          <w:sz w:val="20"/>
        </w:rPr>
        <w:t xml:space="preserve"> </w:t>
      </w:r>
      <w:r>
        <w:rPr>
          <w:sz w:val="20"/>
        </w:rPr>
        <w:t xml:space="preserve">SACTA” será del tipo </w:t>
      </w:r>
      <w:r w:rsidR="00CB14CA">
        <w:rPr>
          <w:sz w:val="20"/>
        </w:rPr>
        <w:t xml:space="preserve">IP </w:t>
      </w:r>
      <w:proofErr w:type="spellStart"/>
      <w:r>
        <w:rPr>
          <w:sz w:val="20"/>
        </w:rPr>
        <w:t>Multicast</w:t>
      </w:r>
      <w:proofErr w:type="spellEnd"/>
      <w:r>
        <w:rPr>
          <w:sz w:val="20"/>
        </w:rPr>
        <w:t xml:space="preserve">. </w:t>
      </w:r>
    </w:p>
    <w:p w14:paraId="0CD77406" w14:textId="2C72B2A8" w:rsidR="00B32BB9" w:rsidRPr="00B32BB9" w:rsidRDefault="00AE2529" w:rsidP="00164295">
      <w:pPr>
        <w:pStyle w:val="Prrafodelista"/>
        <w:numPr>
          <w:ilvl w:val="1"/>
          <w:numId w:val="9"/>
        </w:numPr>
        <w:spacing w:before="240" w:after="0"/>
        <w:contextualSpacing w:val="0"/>
        <w:rPr>
          <w:sz w:val="20"/>
        </w:rPr>
      </w:pPr>
      <w:r>
        <w:rPr>
          <w:sz w:val="20"/>
        </w:rPr>
        <w:t xml:space="preserve">El </w:t>
      </w:r>
      <w:r w:rsidR="00707798">
        <w:rPr>
          <w:sz w:val="20"/>
        </w:rPr>
        <w:t>SCV</w:t>
      </w:r>
      <w:r w:rsidR="00B32BB9" w:rsidRPr="00B32BB9">
        <w:rPr>
          <w:sz w:val="20"/>
        </w:rPr>
        <w:t xml:space="preserve"> enviará el “mensaje de petición de sectorización </w:t>
      </w:r>
      <w:r w:rsidR="00707798">
        <w:rPr>
          <w:sz w:val="20"/>
        </w:rPr>
        <w:t>SCV</w:t>
      </w:r>
      <w:r w:rsidR="00B32BB9" w:rsidRPr="00B32BB9">
        <w:rPr>
          <w:sz w:val="20"/>
        </w:rPr>
        <w:t xml:space="preserve"> </w:t>
      </w:r>
      <w:r w:rsidR="00B32BB9" w:rsidRPr="00B32BB9">
        <w:rPr>
          <w:sz w:val="20"/>
        </w:rPr>
        <w:sym w:font="Wingdings" w:char="F0E0"/>
      </w:r>
      <w:r w:rsidR="00B32BB9" w:rsidRPr="00B32BB9">
        <w:rPr>
          <w:sz w:val="20"/>
        </w:rPr>
        <w:t xml:space="preserve"> SACTA”:</w:t>
      </w:r>
    </w:p>
    <w:p w14:paraId="408AC825" w14:textId="3C9998EE" w:rsidR="00B32BB9" w:rsidRPr="00B32BB9" w:rsidRDefault="00B32BB9" w:rsidP="00164295">
      <w:pPr>
        <w:numPr>
          <w:ilvl w:val="0"/>
          <w:numId w:val="15"/>
        </w:numPr>
        <w:spacing w:after="0" w:line="360" w:lineRule="auto"/>
        <w:jc w:val="both"/>
        <w:rPr>
          <w:rFonts w:ascii="ENAIRE Titillium Regular" w:hAnsi="ENAIRE Titillium Regular"/>
          <w:color w:val="00224C"/>
          <w:sz w:val="20"/>
          <w:szCs w:val="26"/>
        </w:rPr>
      </w:pPr>
      <w:r w:rsidRPr="00B32BB9">
        <w:rPr>
          <w:rFonts w:ascii="ENAIRE Titillium Regular" w:hAnsi="ENAIRE Titillium Regular"/>
          <w:color w:val="00224C"/>
          <w:sz w:val="20"/>
          <w:szCs w:val="26"/>
        </w:rPr>
        <w:t>En el momento del arranque (después del mensaje de inicio de secuencia).</w:t>
      </w:r>
    </w:p>
    <w:p w14:paraId="272D1599" w14:textId="646D301E" w:rsidR="00B32BB9" w:rsidRPr="00B32BB9" w:rsidRDefault="00B32BB9" w:rsidP="00164295">
      <w:pPr>
        <w:numPr>
          <w:ilvl w:val="0"/>
          <w:numId w:val="15"/>
        </w:numPr>
        <w:spacing w:after="0" w:line="360" w:lineRule="auto"/>
        <w:ind w:left="709" w:hanging="312"/>
        <w:jc w:val="both"/>
        <w:rPr>
          <w:rFonts w:ascii="ENAIRE Titillium Regular" w:hAnsi="ENAIRE Titillium Regular"/>
          <w:color w:val="00224C"/>
          <w:sz w:val="20"/>
          <w:szCs w:val="26"/>
        </w:rPr>
      </w:pPr>
      <w:r w:rsidRPr="00B32BB9">
        <w:rPr>
          <w:rFonts w:ascii="ENAIRE Titillium Regular" w:hAnsi="ENAIRE Titillium Regular"/>
          <w:color w:val="00224C"/>
          <w:sz w:val="20"/>
          <w:szCs w:val="26"/>
        </w:rPr>
        <w:t>En el momento de detectar la recuperación del enlace con SACTA (cuando previamente se hayan sobrepasado 30 segundos si</w:t>
      </w:r>
      <w:r w:rsidR="00AC794F">
        <w:rPr>
          <w:rFonts w:ascii="ENAIRE Titillium Regular" w:hAnsi="ENAIRE Titillium Regular"/>
          <w:color w:val="00224C"/>
          <w:sz w:val="20"/>
          <w:szCs w:val="26"/>
        </w:rPr>
        <w:t xml:space="preserve">n recibir presencia de las </w:t>
      </w:r>
      <w:proofErr w:type="spellStart"/>
      <w:r w:rsidR="00AC794F">
        <w:rPr>
          <w:rFonts w:ascii="ENAIRE Titillium Regular" w:hAnsi="ENAIRE Titillium Regular"/>
          <w:color w:val="00224C"/>
          <w:sz w:val="20"/>
          <w:szCs w:val="26"/>
        </w:rPr>
        <w:t>PSI</w:t>
      </w:r>
      <w:r w:rsidRPr="00B32BB9">
        <w:rPr>
          <w:rFonts w:ascii="ENAIRE Titillium Regular" w:hAnsi="ENAIRE Titillium Regular"/>
          <w:color w:val="00224C"/>
          <w:sz w:val="20"/>
          <w:szCs w:val="26"/>
        </w:rPr>
        <w:t>s</w:t>
      </w:r>
      <w:proofErr w:type="spellEnd"/>
      <w:r w:rsidRPr="00B32BB9">
        <w:rPr>
          <w:rFonts w:ascii="ENAIRE Titillium Regular" w:hAnsi="ENAIRE Titillium Regular"/>
          <w:color w:val="00224C"/>
          <w:sz w:val="20"/>
          <w:szCs w:val="26"/>
        </w:rPr>
        <w:t>), y después del mensaje de inicio de secuencia.</w:t>
      </w:r>
    </w:p>
    <w:p w14:paraId="6122C6E4" w14:textId="77777777" w:rsidR="001F01EF" w:rsidRDefault="001F01EF" w:rsidP="00B32BB9">
      <w:pPr>
        <w:pStyle w:val="Encabezado"/>
        <w:tabs>
          <w:tab w:val="clear" w:pos="4252"/>
          <w:tab w:val="clear" w:pos="8504"/>
        </w:tabs>
        <w:rPr>
          <w:rFonts w:cs="Arial"/>
          <w:noProof/>
        </w:rPr>
      </w:pPr>
    </w:p>
    <w:p w14:paraId="29318084" w14:textId="3C3086F2" w:rsidR="00B32BB9" w:rsidRDefault="00B32BB9" w:rsidP="00B32BB9">
      <w:pPr>
        <w:pStyle w:val="Encabezado"/>
        <w:tabs>
          <w:tab w:val="clear" w:pos="4252"/>
          <w:tab w:val="clear" w:pos="8504"/>
        </w:tabs>
        <w:rPr>
          <w:rFonts w:cs="Arial"/>
          <w:noProof/>
        </w:rPr>
      </w:pPr>
      <w:r>
        <w:rPr>
          <w:noProof/>
          <w:lang w:eastAsia="es-ES"/>
        </w:rPr>
        <w:lastRenderedPageBreak/>
        <mc:AlternateContent>
          <mc:Choice Requires="wpg">
            <w:drawing>
              <wp:anchor distT="0" distB="0" distL="114300" distR="114300" simplePos="0" relativeHeight="251683328" behindDoc="0" locked="0" layoutInCell="1" allowOverlap="1" wp14:anchorId="304722B8" wp14:editId="124975C6">
                <wp:simplePos x="0" y="0"/>
                <wp:positionH relativeFrom="margin">
                  <wp:align>center</wp:align>
                </wp:positionH>
                <wp:positionV relativeFrom="paragraph">
                  <wp:posOffset>381914</wp:posOffset>
                </wp:positionV>
                <wp:extent cx="4000500" cy="2466975"/>
                <wp:effectExtent l="0" t="0" r="0" b="28575"/>
                <wp:wrapNone/>
                <wp:docPr id="199" name="Grupo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466975"/>
                          <a:chOff x="3141" y="5176"/>
                          <a:chExt cx="6300" cy="3885"/>
                        </a:xfrm>
                      </wpg:grpSpPr>
                      <wpg:grpSp>
                        <wpg:cNvPr id="200" name="Group 176"/>
                        <wpg:cNvGrpSpPr>
                          <a:grpSpLocks/>
                        </wpg:cNvGrpSpPr>
                        <wpg:grpSpPr bwMode="auto">
                          <a:xfrm>
                            <a:off x="3141" y="5176"/>
                            <a:ext cx="1080" cy="938"/>
                            <a:chOff x="3141" y="1984"/>
                            <a:chExt cx="1080" cy="938"/>
                          </a:xfrm>
                        </wpg:grpSpPr>
                        <wpg:grpSp>
                          <wpg:cNvPr id="201" name="Group 177"/>
                          <wpg:cNvGrpSpPr>
                            <a:grpSpLocks/>
                          </wpg:cNvGrpSpPr>
                          <wpg:grpSpPr bwMode="auto">
                            <a:xfrm>
                              <a:off x="3299" y="1984"/>
                              <a:ext cx="322" cy="533"/>
                              <a:chOff x="1311" y="720"/>
                              <a:chExt cx="129" cy="213"/>
                            </a:xfrm>
                          </wpg:grpSpPr>
                          <wps:wsp>
                            <wps:cNvPr id="202" name="Oval 17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03" name="Freeform 17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Freeform 18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Freeform 18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6" name="Freeform 18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07" name="Text Box 183"/>
                          <wps:cNvSpPr txBox="1">
                            <a:spLocks noChangeArrowheads="1"/>
                          </wps:cNvSpPr>
                          <wps:spPr bwMode="auto">
                            <a:xfrm>
                              <a:off x="3141" y="2524"/>
                              <a:ext cx="108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BC303" w14:textId="5F67D945" w:rsidR="007D2B78" w:rsidRPr="00B32BB9" w:rsidRDefault="007D2B78" w:rsidP="00B32BB9">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208" name="Group 184"/>
                        <wpg:cNvGrpSpPr>
                          <a:grpSpLocks/>
                        </wpg:cNvGrpSpPr>
                        <wpg:grpSpPr bwMode="auto">
                          <a:xfrm>
                            <a:off x="7821" y="5176"/>
                            <a:ext cx="1620" cy="938"/>
                            <a:chOff x="7821" y="1984"/>
                            <a:chExt cx="1620" cy="938"/>
                          </a:xfrm>
                        </wpg:grpSpPr>
                        <wpg:grpSp>
                          <wpg:cNvPr id="209" name="Group 185"/>
                          <wpg:cNvGrpSpPr>
                            <a:grpSpLocks/>
                          </wpg:cNvGrpSpPr>
                          <wpg:grpSpPr bwMode="auto">
                            <a:xfrm>
                              <a:off x="8219" y="1984"/>
                              <a:ext cx="322" cy="533"/>
                              <a:chOff x="1311" y="720"/>
                              <a:chExt cx="129" cy="213"/>
                            </a:xfrm>
                          </wpg:grpSpPr>
                          <wps:wsp>
                            <wps:cNvPr id="210" name="Oval 18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11" name="Freeform 18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Freeform 18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3" name="Freeform 18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4" name="Freeform 19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15" name="Text Box 191"/>
                          <wps:cNvSpPr txBox="1">
                            <a:spLocks noChangeArrowheads="1"/>
                          </wps:cNvSpPr>
                          <wps:spPr bwMode="auto">
                            <a:xfrm>
                              <a:off x="7821" y="2524"/>
                              <a:ext cx="162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97AA2" w14:textId="676D3759" w:rsidR="007D2B78" w:rsidRDefault="007D2B78" w:rsidP="00B32BB9">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216" name="Freeform 192"/>
                        <wps:cNvSpPr>
                          <a:spLocks/>
                        </wps:cNvSpPr>
                        <wps:spPr bwMode="auto">
                          <a:xfrm>
                            <a:off x="3441" y="6106"/>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 name="Freeform 193"/>
                        <wps:cNvSpPr>
                          <a:spLocks/>
                        </wps:cNvSpPr>
                        <wps:spPr bwMode="auto">
                          <a:xfrm>
                            <a:off x="3441" y="7606"/>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Freeform 194"/>
                        <wps:cNvSpPr>
                          <a:spLocks/>
                        </wps:cNvSpPr>
                        <wps:spPr bwMode="auto">
                          <a:xfrm>
                            <a:off x="8361" y="6176"/>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Freeform 195"/>
                        <wps:cNvSpPr>
                          <a:spLocks/>
                        </wps:cNvSpPr>
                        <wps:spPr bwMode="auto">
                          <a:xfrm>
                            <a:off x="8371" y="6976"/>
                            <a:ext cx="5" cy="2085"/>
                          </a:xfrm>
                          <a:custGeom>
                            <a:avLst/>
                            <a:gdLst>
                              <a:gd name="T0" fmla="*/ 0 w 2"/>
                              <a:gd name="T1" fmla="*/ 0 h 834"/>
                              <a:gd name="T2" fmla="*/ 2 w 2"/>
                              <a:gd name="T3" fmla="*/ 834 h 834"/>
                              <a:gd name="T4" fmla="*/ 0 w 2"/>
                              <a:gd name="T5" fmla="*/ 572 h 834"/>
                            </a:gdLst>
                            <a:ahLst/>
                            <a:cxnLst>
                              <a:cxn ang="0">
                                <a:pos x="T0" y="T1"/>
                              </a:cxn>
                              <a:cxn ang="0">
                                <a:pos x="T2" y="T3"/>
                              </a:cxn>
                              <a:cxn ang="0">
                                <a:pos x="T4" y="T5"/>
                              </a:cxn>
                            </a:cxnLst>
                            <a:rect l="0" t="0" r="r" b="b"/>
                            <a:pathLst>
                              <a:path w="2" h="834">
                                <a:moveTo>
                                  <a:pt x="0" y="0"/>
                                </a:moveTo>
                                <a:lnTo>
                                  <a:pt x="2" y="834"/>
                                </a:ln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0" name="Rectangle 196"/>
                        <wps:cNvSpPr>
                          <a:spLocks noChangeArrowheads="1"/>
                        </wps:cNvSpPr>
                        <wps:spPr bwMode="auto">
                          <a:xfrm>
                            <a:off x="8301" y="6616"/>
                            <a:ext cx="120" cy="10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221" name="Line 197"/>
                        <wps:cNvCnPr>
                          <a:cxnSpLocks noChangeShapeType="1"/>
                        </wps:cNvCnPr>
                        <wps:spPr bwMode="auto">
                          <a:xfrm>
                            <a:off x="3501" y="6616"/>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222" name="Text Box 198"/>
                        <wps:cNvSpPr txBox="1">
                          <a:spLocks noChangeArrowheads="1"/>
                        </wps:cNvSpPr>
                        <wps:spPr bwMode="auto">
                          <a:xfrm>
                            <a:off x="4581" y="6256"/>
                            <a:ext cx="288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8B391" w14:textId="77777777" w:rsidR="007D2B78" w:rsidRDefault="007D2B78" w:rsidP="00B32BB9">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223" name="Rectangle 199"/>
                        <wps:cNvSpPr>
                          <a:spLocks noChangeArrowheads="1"/>
                        </wps:cNvSpPr>
                        <wps:spPr bwMode="auto">
                          <a:xfrm>
                            <a:off x="3381" y="6616"/>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224" name="Line 200"/>
                        <wps:cNvCnPr>
                          <a:cxnSpLocks noChangeShapeType="1"/>
                        </wps:cNvCnPr>
                        <wps:spPr bwMode="auto">
                          <a:xfrm>
                            <a:off x="3501" y="7216"/>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225" name="Text Box 201"/>
                        <wps:cNvSpPr txBox="1">
                          <a:spLocks noChangeArrowheads="1"/>
                        </wps:cNvSpPr>
                        <wps:spPr bwMode="auto">
                          <a:xfrm>
                            <a:off x="4221" y="6844"/>
                            <a:ext cx="348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041A8" w14:textId="77777777" w:rsidR="007D2B78" w:rsidRDefault="007D2B78" w:rsidP="00B32BB9">
                              <w:pPr>
                                <w:autoSpaceDE w:val="0"/>
                                <w:autoSpaceDN w:val="0"/>
                                <w:adjustRightInd w:val="0"/>
                                <w:rPr>
                                  <w:color w:val="000000"/>
                                  <w:sz w:val="18"/>
                                  <w:szCs w:val="18"/>
                                </w:rPr>
                              </w:pPr>
                              <w:r>
                                <w:rPr>
                                  <w:color w:val="000000"/>
                                  <w:sz w:val="18"/>
                                  <w:szCs w:val="18"/>
                                </w:rPr>
                                <w:t>Mensaje de Petición de Sectorización</w:t>
                              </w:r>
                            </w:p>
                          </w:txbxContent>
                        </wps:txbx>
                        <wps:bodyPr rot="0" vert="horz" wrap="square" lIns="91440" tIns="45720" rIns="91440" bIns="45720" upright="1">
                          <a:noAutofit/>
                        </wps:bodyPr>
                      </wps:wsp>
                      <wps:wsp>
                        <wps:cNvPr id="226" name="Freeform 202"/>
                        <wps:cNvSpPr>
                          <a:spLocks/>
                        </wps:cNvSpPr>
                        <wps:spPr bwMode="auto">
                          <a:xfrm>
                            <a:off x="5661" y="7456"/>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4722B8" id="Grupo 199" o:spid="_x0000_s1158" style="position:absolute;margin-left:0;margin-top:30.05pt;width:315pt;height:194.25pt;z-index:251683328;mso-position-horizontal:center;mso-position-horizontal-relative:margin" coordorigin="3141,5176" coordsize="6300,3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5uxLQwAAPN9AAAOAAAAZHJzL2Uyb0RvYy54bWzsXVuP27oRfi/Q/yD4sYCzulsy4hwk3t2g&#10;QNpz0GzRZ60tX1BbciVvvGnR/95vhqREydZesraz28M8bGSJosghOd/cOHz/y/16ZX1Li3KZZ6Oe&#10;887uWWk2yafLbD7q/f3muh/1rHKbZNNklWfpqPc9LXu/fPjjH97vNsPUzRf5apoWFirJyuFuM+ot&#10;ttvN8OKinCzSdVK+yzdphoezvFgnW/ws5hfTItmh9vXqwrXt8GKXF9NNkU/SssTdS/Gw94Hrn83S&#10;yfbX2axMt9Zq1EPbtvy34L+39Pfiw/tkOC+SzWI5kc1IfqAV62SZ4aNVVZfJNrHuiuVeVevlpMjL&#10;fLZ9N8nXF/lstpyk3Af0xrFbvflc5Hcb7st8uJtvKjKBtC06/XC1k79++62wllOMXRz3rCxZY5A+&#10;F3eb3KIbIM9uMx+i1Odi83XzWyH6iMsv+eSfJR5ftJ/T77kobN3u/pJPUWFyt82ZPPezYk1VoOPW&#10;PY/C92oU0vutNcFN37btwMZgTfDM9cMwHgRinCYLDCa95zm+07PwOHAGoXp2Jd8PPfWyF0X85kUy&#10;FB/mxsrGiZ7xj6qTkhSYWDUpMASW/Eq7qzTcxyLFgS4pgjh2JKkRe5HqbZsSThz56pmixN6LzycE&#10;yKzmhCDEgD5yUkK4NBExtnWPFCE81xWzIvA81VdJB8dzxIwYuHJRTxYVGVxUyJPJ4dc6qQAWVNar&#10;rHzZKvu6SDYpL96S1k81tdAFQdFfvyUrzCwe0d2GC6kVVorlZWX5eJFk8/RjUeS7RZpM0SaHeo6J&#10;rL1AP0oszkfXm+P5PtO2opIibQg+TSTC/1S9WjDJcFOU289pvrboYtRLV6vlpqR+JcPk25dyK0qr&#10;UnQ7y6+XqxXuJ8NVZu1GvThwA36hzFfLKT2kZ2Uxvx2vCgtUQJHY80Jeyfh0oxhYYDblyqj/V/J6&#10;myxX4hrlVxnVh56gOfJK8N7/xHZ8FV1Fft93w6u+b19e9j9ej/1+eO0Mgkvvcjy+dP5LTXP84WI5&#10;naYZtU7hgOM/bQZIRBIcvEKCRi8anbXt8Vjw1mZnL5rN4GFAr9T/3DseeBprWoTl8Daffse4F7kA&#10;NgAxLhZ58e+etQOojXrlv+6SIu1Zqz9nmDux4/uEgvzDD2gWWIX+5FZ/kmQTVDXqTbZFzxI/xluB&#10;nXebYjlf4FsOD2yWfwSHny15NtTtkvMUi0q09gyry1Or67pIUxIbsMIkjGkLBnNMBzDtyTOW0mAg&#10;llLsCl6klhKaQCtJgJa2kiZ3YiXRFFVLBwgylbN2PpV84QaDMluvIIb86cLyrJ0leV1dAJyuKmBb&#10;C0vhY10CTEYrcaAKNLIqMAiqOtDcqkHJQizvZDi5z2QjcYWZAPnD5nHf5CXBMbUYPb4RrInLUyc7&#10;CqNtVFixYpTiGV5/pIDU1pbXMAMhr90KSm+SLbWNvkGXxGPQnwXTnG6u82/pTc6Ptywu8BcZF9DB&#10;+ukq00uJTlTDJh6iPH2CW1h9Fjf1wTwxw7O23zeQoTLIz1jVo946nWI9pxC36YpZo2SHj5ZEwyWz&#10;ZNFYje/bYZ3X/E9ClMZhO1kn44JEg4/XgT3wvag/GARe3/eu7P6n6Hrc/zh2wnBw9Wn86aqFBldM&#10;Jsxx1k/Anl8CCKmiOU3M/G6bFl8X0501XRKuekHsYllPl+Cv7gASMImgyWqOUWb2Cw7/j+V2wUKF&#10;Wn0NUIkgJEJMxHTAIFe18y/twxqdZN9EiVeAMts3gzEQoYQEV2OMoDyBB0S9lhRHQ9J48gyMcYS4&#10;FtksdovJTDqS44YCZRQXVYqVzpeeDDI2QIZqZF5Sg4gOMx4gYg+HdJTB+4dr0ZGGwEq1+G3iDBMe&#10;SOMx/tVQsmGgERCielg/bQIN1wEIVKvVIM0rFNIN0kB9NUjDnFtoWZKNn1ObCQ4gDQvZDTw5pjYT&#10;hdKKpLSZAFoOGwZYi4Js8WKkQY0PAA1BRMjfIlVEqUQ60gQDAM1+JTrOhHFVC1r8NpGGCA+gAS0O&#10;qTQCaRSCdCEN1QGgEfRk4Z8UHlwYneb1mIMM0hikUTrCT0MaqBN7Og3btY6PNNJQH4UtnQb2X4E0&#10;yg78IqQJSR0RJmUdSHSdhqFmT+vRoYYUo/06GkgTEtKoFr9NpCHCE9KEB5GGnmrKShfUCECqKGF0&#10;GqPTGOvZ+Xw0R7CeQdWRnvuzeWsgngrUuSF141N+bzkRW0801LG293igPE2n8oxW7nc3cFsaUO1F&#10;9+JHvKPkuWAmqkxvJGpLBypJ8Q1PQeMGC+d05+3Y4p/txtRt8bHj+vYnN+5fh9Gg71/7QT8e2FHf&#10;duJPcWj7sX953fTMfllm6csN8U/0R7MBXmlXmp8B3qMlDPfWarke9SJhpmdltss5XTmWqflPsbVv&#10;72/vOR7HY6GCFsJJnbzP9+Q2+YTGMjhOqIpzQECBWNscxYSFzcvqlJEjg4hcKJBV6qggZcVwQnJ1&#10;kx1jP4Smeq0OONFiR9ovYqE+M5ZIC6viEBoRk3RKQoAO/88hNA6GUkwtEUITVStl3/liQmiSoQmh&#10;UYyXgwbYpGtCaOYdAWqknu+ZAmTU37HdmyaEZmhCaBpy8GliBh8NjEmGJoSmK/pQF9tNCA28J5VM&#10;b0JoHtvB0IUxMLLuYcwDgdDKPF7Jd6QWPTHi2YTQsEXi9eCMCaHh2PVHMak2CanAQbY0vB0DkXFs&#10;Gsem4tw/y7GJHT/7SHPaDQEmhOa1bAowITQGafSNXcoMJP0sZlsA3FXCJGZ0mqfvyu7SaQ5sC4jZ&#10;haQ5M2nmHWHrmQmheWU6jQmhMUhjkOZ3vwGt6Ro/RzoBp9oiUIfQxO0tAucJoan86AdCaCovugmh&#10;0dMemBCa04bQVG7LVx1CcxY+cSDAWyQuOLZ0ihQjIgondGwZXK2icGCLoRCcAAEcZBdSkTTN3fQq&#10;dE7bt1PvA0LkR5W2gHetPrSVyLV9BGfjb7tQO8Sb+aUeJa5HeFOUuKwDLX6bEd4YEAR4Uy9IAalD&#10;uPVdq3Uf6+fNfasixFuN3UsjvK0J5SeZrRIRMdkIsmvsbO+OxaPQysukXIgcMlNciZHeC3h51NZu&#10;/L+6X1Ok6MFsx8I1thJiVCaFQpWS71mp5rpsJVXgd51CIW4Hfh/FVlKh0SDsQCPHR3aqc8ARAUkw&#10;YPapY82zwAjv17W8cTgiWnTDkYKZh8FI0hOUMHBEyS5NRh+T0af2cggE/2lBr0fYk0TKyemzxjnV&#10;XgUNjuR2heOGvEZeqJQjlbi0pRz5geJ8L9r++qhy5ESEJPj7YuVI1vHG0Yh60Y1GdR8fxiM1dgaN&#10;DBqZ/HIQSEqDRp3pvbuUo2rDmIZGrKIc21QXeQOJRnEbjeBWIFOda7cyaL/AVifTpNbGPHxbM+Yt&#10;rMh70FLnIhnDXh26pQ7vA9IO1ALPvPahA7Wgt1UBZMWta/lZoNaZPBVdwbDcKI31OMlToYLCPEiE&#10;60ZAhWxd+Ic60DBJ/EofU3pZMtRNjSCx1LgNThqcNDhpcPLBYzA6cJJ2dItNJH8DAZGVepXizIpz&#10;7gWOPFviZ+i0XF2O2m/O2SOa5kWVEUKm1H8saUS3Z+SS/0lW2ih2hMT7z0x0wImlzdZacQxN14zF&#10;bBEzlpNZOHHln8bGpnEmTlcBpH9tHf/A1d1wFnCRYl0KguIV+vGkvVBe0DldfeSyEBKfwnllfWhN&#10;1hXSWLCUoNy0gHpVhISHRoYTSrbhUDZrfqMxQRsevh88/UF69RI6HONwZnSWQ6hZr23TTEUmbTdh&#10;0+uGpqtGH1xVamPFGdOR0ukrYvpqsUbtXXvniTXyg0hyXjdocV43giWHlRcvfGQyP8Z5q1FSafOr&#10;G692YnUvMhNrdNpYo2ohvLJYo/OY0N1qn5UujD2w0eroiVk8T7GEbmEMMS4vZAnd68sIY2/rqCCk&#10;edOFMTrzDZjakKzYCnNqYWzgtnUHI4yd96QuDdWr1A6vXxjbD/zGCZLaFKZTSM4kjLky71oY4Xg5&#10;LCIWXfksRw9zWQhjPhTiF6nB1SgZYczkTpRn/bU0ozp3YiV4/D6Fsf1gb9c+STbvIJTxDAO/rYfJ&#10;YG8TXsenU8Kqc+jgPOE1OfJZeNCM4c4x4XXmwLxRz+RgMTlYlKlwPwcL71fEyeIcpCFPQaejy/Xf&#10;uNbPav/wPwAAAP//AwBQSwMEFAAGAAgAAAAhAPwDWaveAAAABwEAAA8AAABkcnMvZG93bnJldi54&#10;bWxMj8FqwzAQRO+F/oPYQG+N5CY1wfE6hND2FApNCqU3xdrYJtbKWIrt/H3VU3vcmWHmbb6ZbCsG&#10;6n3jGCGZKxDEpTMNVwifx9fHFQgfNBvdOiaEG3nYFPd3uc6MG/mDhkOoRCxhn2mEOoQuk9KXNVnt&#10;564jjt7Z9VaHePaVNL0eY7lt5ZNSqbS64bhQ6452NZWXw9UivI163C6Sl2F/Oe9u38fn9699QogP&#10;s2m7BhFoCn9h+MWP6FBEppO7svGiRYiPBIRUJSCimy5UFE4Iy+UqBVnk8j9/8QMAAP//AwBQSwEC&#10;LQAUAAYACAAAACEAtoM4kv4AAADhAQAAEwAAAAAAAAAAAAAAAAAAAAAAW0NvbnRlbnRfVHlwZXNd&#10;LnhtbFBLAQItABQABgAIAAAAIQA4/SH/1gAAAJQBAAALAAAAAAAAAAAAAAAAAC8BAABfcmVscy8u&#10;cmVsc1BLAQItABQABgAIAAAAIQDyF5uxLQwAAPN9AAAOAAAAAAAAAAAAAAAAAC4CAABkcnMvZTJv&#10;RG9jLnhtbFBLAQItABQABgAIAAAAIQD8A1mr3gAAAAcBAAAPAAAAAAAAAAAAAAAAAIcOAABkcnMv&#10;ZG93bnJldi54bWxQSwUGAAAAAAQABADzAAAAkg8AAAAA&#10;">
                <v:group id="Group 176" o:spid="_x0000_s1159" style="position:absolute;left:3141;top:5176;width:1080;height:938" coordorigin="3141,1984" coordsize="108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group id="Group 177" o:spid="_x0000_s1160" style="position:absolute;left:3299;top:198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oval id="Oval 178" o:spid="_x0000_s1161"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dqCwgAAANwAAAAPAAAAZHJzL2Rvd25yZXYueG1sRI9Bi8Iw&#10;FITvgv8hPMGLaGIPi3SNUgRBoRfdZc+P5tlUm5fSRK3/3iws7HGYmW+Y9XZwrXhQHxrPGpYLBYK4&#10;8qbhWsP3136+AhEissHWM2l4UYDtZjxaY278k0/0OMdaJAiHHDXYGLtcylBZchgWviNO3sX3DmOS&#10;fS1Nj88Ed63MlPqQDhtOCxY72lmqbue700BF8bPzx6xUNpbXy6x8dYdVo/V0MhSfICIN8T/81z4Y&#10;DZnK4PdMOgJy8wYAAP//AwBQSwECLQAUAAYACAAAACEA2+H2y+4AAACFAQAAEwAAAAAAAAAAAAAA&#10;AAAAAAAAW0NvbnRlbnRfVHlwZXNdLnhtbFBLAQItABQABgAIAAAAIQBa9CxbvwAAABUBAAALAAAA&#10;AAAAAAAAAAAAAB8BAABfcmVscy8ucmVsc1BLAQItABQABgAIAAAAIQC3bdqCwgAAANwAAAAPAAAA&#10;AAAAAAAAAAAAAAcCAABkcnMvZG93bnJldi54bWxQSwUGAAAAAAMAAwC3AAAA9gIAAAAA&#10;" filled="f" fillcolor="#0c9" strokecolor="#936"/>
                    <v:shape id="Freeform 179" o:spid="_x0000_s1162"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H9qxAAAANwAAAAPAAAAZHJzL2Rvd25yZXYueG1sRI9Ra8JA&#10;EITfC/0PxxZ8q3dVqCV6Sq0UpT5p/QFLbk2Cub2QW2P01/cKgo/DzHzDzBa9r1VHbawCW3gbGlDE&#10;eXAVFxYOv9+vH6CiIDusA5OFK0VYzJ+fZpi5cOEddXspVIJwzNBCKdJkWse8JI9xGBri5B1D61GS&#10;bAvtWrwkuK/1yJh37bHitFBiQ18l5af92VtYbZaNuXWr61m2P9tl7yadrCfWDl76zykooV4e4Xt7&#10;4yyMzBj+z6QjoOd/AAAA//8DAFBLAQItABQABgAIAAAAIQDb4fbL7gAAAIUBAAATAAAAAAAAAAAA&#10;AAAAAAAAAABbQ29udGVudF9UeXBlc10ueG1sUEsBAi0AFAAGAAgAAAAhAFr0LFu/AAAAFQEAAAsA&#10;AAAAAAAAAAAAAAAAHwEAAF9yZWxzLy5yZWxzUEsBAi0AFAAGAAgAAAAhABREf2rEAAAA3AAAAA8A&#10;AAAAAAAAAAAAAAAABwIAAGRycy9kb3ducmV2LnhtbFBLBQYAAAAAAwADALcAAAD4AgAAAAA=&#10;" path="m3,l,75e" filled="f" strokecolor="#936">
                      <v:path arrowok="t" o:connecttype="custom" o:connectlocs="3,0;0,75" o:connectangles="0,0"/>
                    </v:shape>
                    <v:shape id="Freeform 180" o:spid="_x0000_s1163"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DSLxQAAANwAAAAPAAAAZHJzL2Rvd25yZXYueG1sRI9Ba8JA&#10;FITvhf6H5RV6042pFEldRQtKvdlUtN6e2Wc2NPs2Zrca/71bEHocZuYbZjztbC3O1PrKsYJBPwFB&#10;XDhdcalg87XojUD4gKyxdkwKruRhOnl8GGOm3YU/6ZyHUkQI+wwVmBCaTEpfGLLo+64hjt7RtRZD&#10;lG0pdYuXCLe1TJPkVVqsOC4YbOjdUPGT/1oFvD/NF4f5avmdo1lt/fplVqQ7pZ6futkbiEBd+A/f&#10;2x9aQZoM4e9MPAJycgMAAP//AwBQSwECLQAUAAYACAAAACEA2+H2y+4AAACFAQAAEwAAAAAAAAAA&#10;AAAAAAAAAAAAW0NvbnRlbnRfVHlwZXNdLnhtbFBLAQItABQABgAIAAAAIQBa9CxbvwAAABUBAAAL&#10;AAAAAAAAAAAAAAAAAB8BAABfcmVscy8ucmVsc1BLAQItABQABgAIAAAAIQAEfDSLxQAAANwAAAAP&#10;AAAAAAAAAAAAAAAAAAcCAABkcnMvZG93bnJldi54bWxQSwUGAAAAAAMAAwC3AAAA+QIAAAAA&#10;" path="m,3l126,e" filled="f" strokecolor="#936">
                      <v:path arrowok="t" o:connecttype="custom" o:connectlocs="0,3;126,0" o:connectangles="0,0"/>
                    </v:shape>
                    <v:shape id="Freeform 181" o:spid="_x0000_s1164"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s3LwwAAANwAAAAPAAAAZHJzL2Rvd25yZXYueG1sRI9RawIx&#10;EITfhf6HsIW+aaJgkatRVBBaKEhtf8D2st4dXnbDJfVOf31TKPg4zMw3zHI9+FZdqIuNsIXpxIAi&#10;LsU1XFn4+tyPF6BiQnbYCpOFK0VYrx5GSyyc9PxBl2OqVIZwLNBCnVIotI5lTR7jRAJx9k7SeUxZ&#10;dpV2HfYZ7ls9M+ZZe2w4L9QYaFdTeT7+eAt9PMyDvL3fBo3aVGEq28O3WPv0OGxeQCUa0j383351&#10;FmZmDn9n8hHQq18AAAD//wMAUEsBAi0AFAAGAAgAAAAhANvh9svuAAAAhQEAABMAAAAAAAAAAAAA&#10;AAAAAAAAAFtDb250ZW50X1R5cGVzXS54bWxQSwECLQAUAAYACAAAACEAWvQsW78AAAAVAQAACwAA&#10;AAAAAAAAAAAAAAAfAQAAX3JlbHMvLnJlbHNQSwECLQAUAAYACAAAACEAhLbNy8MAAADcAAAADwAA&#10;AAAAAAAAAAAAAAAHAgAAZHJzL2Rvd25yZXYueG1sUEsFBgAAAAADAAMAtwAAAPcCAAAAAA==&#10;" path="m,l57,69e" filled="f" strokecolor="#936">
                      <v:path arrowok="t" o:connecttype="custom" o:connectlocs="0,0;57,69" o:connectangles="0,0"/>
                    </v:shape>
                    <v:shape id="Freeform 182" o:spid="_x0000_s1165"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0IqxQAAANwAAAAPAAAAZHJzL2Rvd25yZXYueG1sRI9Ba8JA&#10;FITvQv/D8gredLcWQhNdRSpCQURqpefX7DMJyb4N2VWjv94VhB6HmfmGmS1624gzdb5yrOFtrEAQ&#10;585UXGg4/KxHHyB8QDbYOCYNV/KwmL8MZpgZd+FvOu9DISKEfYYayhDaTEqfl2TRj11LHL2j6yyG&#10;KLtCmg4vEW4bOVEqkRYrjgsltvRZUl7vT1bD+yrdHk6NvyW/f9u6VenR1Jud1sPXfjkFEagP/+Fn&#10;+8tomKgEHmfiEZDzOwAAAP//AwBQSwECLQAUAAYACAAAACEA2+H2y+4AAACFAQAAEwAAAAAAAAAA&#10;AAAAAAAAAAAAW0NvbnRlbnRfVHlwZXNdLnhtbFBLAQItABQABgAIAAAAIQBa9CxbvwAAABUBAAAL&#10;AAAAAAAAAAAAAAAAAB8BAABfcmVscy8ucmVsc1BLAQItABQABgAIAAAAIQDLp0IqxQAAANwAAAAP&#10;AAAAAAAAAAAAAAAAAAcCAABkcnMvZG93bnJldi54bWxQSwUGAAAAAAMAAwC3AAAA+QIAAAAA&#10;" path="m66,l,66e" filled="f" strokecolor="#936">
                      <v:path arrowok="t" o:connecttype="custom" o:connectlocs="66,0;0,66" o:connectangles="0,0"/>
                    </v:shape>
                  </v:group>
                  <v:shape id="Text Box 183" o:spid="_x0000_s1166" type="#_x0000_t202" style="position:absolute;left:3141;top:2524;width:108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S5xgAAANwAAAAPAAAAZHJzL2Rvd25yZXYueG1sRI9BawIx&#10;FITvBf9DeEJvNdFCK6tRpLSl1IOt7kFvz81zd9vNy5Kk6/rvTaHQ4zAz3zDzZW8b0ZEPtWMN45EC&#10;QVw4U3OpId+93E1BhIhssHFMGi4UYLkY3MwxM+7Mn9RtYykShEOGGqoY20zKUFRkMYxcS5y8k/MW&#10;Y5K+lMbjOcFtIydKPUiLNaeFClt6qqj43v5YDR+nJlfm6xC61/vnIn+P643fH7W+HfarGYhIffwP&#10;/7XfjIaJeoTfM+kIyMUVAAD//wMAUEsBAi0AFAAGAAgAAAAhANvh9svuAAAAhQEAABMAAAAAAAAA&#10;AAAAAAAAAAAAAFtDb250ZW50X1R5cGVzXS54bWxQSwECLQAUAAYACAAAACEAWvQsW78AAAAVAQAA&#10;CwAAAAAAAAAAAAAAAAAfAQAAX3JlbHMvLnJlbHNQSwECLQAUAAYACAAAACEAv2NUucYAAADcAAAA&#10;DwAAAAAAAAAAAAAAAAAHAgAAZHJzL2Rvd25yZXYueG1sUEsFBgAAAAADAAMAtwAAAPoCAAAAAA==&#10;" filled="f" fillcolor="#0c9" stroked="f">
                    <v:textbox>
                      <w:txbxContent>
                        <w:p w14:paraId="340BC303" w14:textId="5F67D945" w:rsidR="007D2B78" w:rsidRPr="00B32BB9" w:rsidRDefault="007D2B78" w:rsidP="00B32BB9">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184" o:spid="_x0000_s1167" style="position:absolute;left:7821;top:5176;width:1620;height:938" coordorigin="7821,1984" coordsize="162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group id="Group 185" o:spid="_x0000_s1168" style="position:absolute;left:8219;top:198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oval id="Oval 186" o:spid="_x0000_s1169"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nezwAAAANwAAAAPAAAAZHJzL2Rvd25yZXYueG1sRE9Ni8Iw&#10;EL0L+x/CCHuRNbUHkWpairCg0MuqeB6aadO1mZQmav33m8OCx8f73hWT7cWDRt85VrBaJiCIa6c7&#10;bhVczt9fGxA+IGvsHZOCF3ko8o/ZDjPtnvxDj1NoRQxhn6ECE8KQSelrQxb90g3EkWvcaDFEOLZS&#10;j/iM4baXaZKspcWOY4PBgfaG6tvpbhVQWV737phWiQnVb7OoXsNh0yn1OZ/KLYhAU3iL/90HrSBd&#10;xfnxTDwCMv8DAAD//wMAUEsBAi0AFAAGAAgAAAAhANvh9svuAAAAhQEAABMAAAAAAAAAAAAAAAAA&#10;AAAAAFtDb250ZW50X1R5cGVzXS54bWxQSwECLQAUAAYACAAAACEAWvQsW78AAAAVAQAACwAAAAAA&#10;AAAAAAAAAAAfAQAAX3JlbHMvLnJlbHNQSwECLQAUAAYACAAAACEArSp3s8AAAADcAAAADwAAAAAA&#10;AAAAAAAAAAAHAgAAZHJzL2Rvd25yZXYueG1sUEsFBgAAAAADAAMAtwAAAPQCAAAAAA==&#10;" filled="f" fillcolor="#0c9" strokecolor="#936"/>
                    <v:shape id="Freeform 187" o:spid="_x0000_s1170"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9JbxAAAANwAAAAPAAAAZHJzL2Rvd25yZXYueG1sRI9Ba8JA&#10;FITvgv9heQVvuokHldRVqlIqejL2Bzyyr0lo9m3IPmPsr+8KhR6HmfmGWW8H16ieulB7NpDOElDE&#10;hbc1lwY+r+/TFaggyBYbz2TgQQG2m/FojZn1d75Qn0upIoRDhgYqkTbTOhQVOQwz3xJH78t3DiXK&#10;rtS2w3uEu0bPk2ShHdYcFypsaV9R8Z3fnIHDcdcmP/3hcZPz6bwb7LKXj6Uxk5fh7RWU0CD/4b/2&#10;0RqYpyk8z8QjoDe/AAAA//8DAFBLAQItABQABgAIAAAAIQDb4fbL7gAAAIUBAAATAAAAAAAAAAAA&#10;AAAAAAAAAABbQ29udGVudF9UeXBlc10ueG1sUEsBAi0AFAAGAAgAAAAhAFr0LFu/AAAAFQEAAAsA&#10;AAAAAAAAAAAAAAAAHwEAAF9yZWxzLy5yZWxzUEsBAi0AFAAGAAgAAAAhAA4D0lvEAAAA3AAAAA8A&#10;AAAAAAAAAAAAAAAABwIAAGRycy9kb3ducmV2LnhtbFBLBQYAAAAAAwADALcAAAD4AgAAAAA=&#10;" path="m3,l,75e" filled="f" strokecolor="#936">
                      <v:path arrowok="t" o:connecttype="custom" o:connectlocs="3,0;0,75" o:connectangles="0,0"/>
                    </v:shape>
                    <v:shape id="Freeform 188" o:spid="_x0000_s1171"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5xQAAANwAAAAPAAAAZHJzL2Rvd25yZXYueG1sRI9Ba8JA&#10;FITvBf/D8oTe6sYIpaSuooKit5qKbW/P7DMbzL6N2a3Gf+8KhR6HmfmGGU87W4sLtb5yrGA4SEAQ&#10;F05XXCrYfS5f3kD4gKyxdkwKbuRhOuk9jTHT7spbuuShFBHCPkMFJoQmk9IXhiz6gWuIo3d0rcUQ&#10;ZVtK3eI1wm0t0yR5lRYrjgsGG1oYKk75r1XAP+f58jDfrL5zNJu9/xjNivRLqed+N3sHEagL/+G/&#10;9lorSIcpPM7EIyAndwAAAP//AwBQSwECLQAUAAYACAAAACEA2+H2y+4AAACFAQAAEwAAAAAAAAAA&#10;AAAAAAAAAAAAW0NvbnRlbnRfVHlwZXNdLnhtbFBLAQItABQABgAIAAAAIQBa9CxbvwAAABUBAAAL&#10;AAAAAAAAAAAAAAAAAB8BAABfcmVscy8ucmVsc1BLAQItABQABgAIAAAAIQBhAJ+5xQAAANwAAAAP&#10;AAAAAAAAAAAAAAAAAAcCAABkcnMvZG93bnJldi54bWxQSwUGAAAAAAMAAwC3AAAA+QIAAAAA&#10;" path="m,3l126,e" filled="f" strokecolor="#936">
                      <v:path arrowok="t" o:connecttype="custom" o:connectlocs="0,3;126,0" o:connectangles="0,0"/>
                    </v:shape>
                    <v:shape id="Freeform 189" o:spid="_x0000_s1172"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mb5wwAAANwAAAAPAAAAZHJzL2Rvd25yZXYueG1sRI9Ra8JA&#10;EITfC/6HY4W+1UuUFomeokLBQkGq/oA1tybB3O6Ru5q0v75XKPRxmJlvmOV6cK26UxcaYQP5JANF&#10;XIptuDJwPr0+zUGFiGyxFSYDXxRgvRo9LLGw0vMH3Y+xUgnCoUADdYy+0DqUNTkME/HEybtK5zAm&#10;2VXadtgnuGv1NMtetMOG00KNnnY1lbfjpzPQh8Ozl7f370Gjziqfy/ZwEWMex8NmASrSEP/Df+29&#10;NTDNZ/B7Jh0BvfoBAAD//wMAUEsBAi0AFAAGAAgAAAAhANvh9svuAAAAhQEAABMAAAAAAAAAAAAA&#10;AAAAAAAAAFtDb250ZW50X1R5cGVzXS54bWxQSwECLQAUAAYACAAAACEAWvQsW78AAAAVAQAACwAA&#10;AAAAAAAAAAAAAAAfAQAAX3JlbHMvLnJlbHNQSwECLQAUAAYACAAAACEA4cpm+cMAAADcAAAADwAA&#10;AAAAAAAAAAAAAAAHAgAAZHJzL2Rvd25yZXYueG1sUEsFBgAAAAADAAMAtwAAAPcCAAAAAA==&#10;" path="m,l57,69e" filled="f" strokecolor="#936">
                      <v:path arrowok="t" o:connecttype="custom" o:connectlocs="0,0;57,69" o:connectangles="0,0"/>
                    </v:shape>
                    <v:shape id="Freeform 190" o:spid="_x0000_s1173"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O8bxAAAANwAAAAPAAAAZHJzL2Rvd25yZXYueG1sRI9Bi8Iw&#10;FITvC/6H8ARvmqqLaDWKKMLCIotVPD+bZ1vavJQmatdfbxaEPQ4z8w2zWLWmEndqXGFZwXAQgSBO&#10;rS44U3A67vpTEM4ja6wsk4JfcrBadj4WGGv74APdE5+JAGEXo4Lc+zqW0qU5GXQDWxMH72obgz7I&#10;JpO6wUeAm0qOomgiDRYcFnKsaZNTWiY3o2C8ne1Pt8o9J+fLvqyj2VWX3z9K9brteg7CU+v/w+/2&#10;l1YwGn7C35lwBOTyBQAA//8DAFBLAQItABQABgAIAAAAIQDb4fbL7gAAAIUBAAATAAAAAAAAAAAA&#10;AAAAAAAAAABbQ29udGVudF9UeXBlc10ueG1sUEsBAi0AFAAGAAgAAAAhAFr0LFu/AAAAFQEAAAsA&#10;AAAAAAAAAAAAAAAAHwEAAF9yZWxzLy5yZWxzUEsBAi0AFAAGAAgAAAAhANHg7xvEAAAA3AAAAA8A&#10;AAAAAAAAAAAAAAAABwIAAGRycy9kb3ducmV2LnhtbFBLBQYAAAAAAwADALcAAAD4AgAAAAA=&#10;" path="m66,l,66e" filled="f" strokecolor="#936">
                      <v:path arrowok="t" o:connecttype="custom" o:connectlocs="66,0;0,66" o:connectangles="0,0"/>
                    </v:shape>
                  </v:group>
                  <v:shape id="Text Box 191" o:spid="_x0000_s1174" type="#_x0000_t202" style="position:absolute;left:7821;top:2524;width:162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PmIxgAAANwAAAAPAAAAZHJzL2Rvd25yZXYueG1sRI9Ba8JA&#10;FITvgv9heUJvdaOlIqmriNgi7aFqc2hvz+wziWbfht01pv++KxQ8DjPzDTNbdKYWLTlfWVYwGiYg&#10;iHOrKy4UZF+vj1MQPiBrrC2Tgl/ysJj3ezNMtb3yjtp9KESEsE9RQRlCk0rp85IM+qFtiKN3tM5g&#10;iNIVUju8Rrip5ThJJtJgxXGhxIZWJeXn/cUo2B7rLNGnH9++Pa3z7D18fLrvg1IPg275AiJQF+7h&#10;//ZGKxiPnuF2Jh4BOf8DAAD//wMAUEsBAi0AFAAGAAgAAAAhANvh9svuAAAAhQEAABMAAAAAAAAA&#10;AAAAAAAAAAAAAFtDb250ZW50X1R5cGVzXS54bWxQSwECLQAUAAYACAAAACEAWvQsW78AAAAVAQAA&#10;CwAAAAAAAAAAAAAAAAAfAQAAX3JlbHMvLnJlbHNQSwECLQAUAAYACAAAACEApST5iMYAAADcAAAA&#10;DwAAAAAAAAAAAAAAAAAHAgAAZHJzL2Rvd25yZXYueG1sUEsFBgAAAAADAAMAtwAAAPoCAAAAAA==&#10;" filled="f" fillcolor="#0c9" stroked="f">
                    <v:textbox>
                      <w:txbxContent>
                        <w:p w14:paraId="70D97AA2" w14:textId="676D3759" w:rsidR="007D2B78" w:rsidRDefault="007D2B78" w:rsidP="00B32BB9">
                          <w:pPr>
                            <w:autoSpaceDE w:val="0"/>
                            <w:autoSpaceDN w:val="0"/>
                            <w:adjustRightInd w:val="0"/>
                            <w:rPr>
                              <w:color w:val="000000"/>
                              <w:sz w:val="16"/>
                              <w:szCs w:val="16"/>
                              <w:u w:val="single"/>
                            </w:rPr>
                          </w:pPr>
                          <w:r>
                            <w:rPr>
                              <w:color w:val="000000"/>
                              <w:sz w:val="16"/>
                              <w:szCs w:val="16"/>
                              <w:u w:val="single"/>
                            </w:rPr>
                            <w:t>PSIs : SACTA</w:t>
                          </w:r>
                        </w:p>
                      </w:txbxContent>
                    </v:textbox>
                  </v:shape>
                </v:group>
                <v:shape id="Freeform 192" o:spid="_x0000_s1175" style="position:absolute;left:3441;top:6106;width:3;height:510;visibility:visible;mso-wrap-style:square;v-text-anchor:top" coordsize="1,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MhIxQAAANwAAAAPAAAAZHJzL2Rvd25yZXYueG1sRI9Pa8JA&#10;FMTvhX6H5RV6040e1KZuRAShxzbVNMdH9jV/zL4N2W2S+um7gtDjMDO/Yba7ybRioN7VlhUs5hEI&#10;4sLqmksFp8/jbAPCeWSNrWVS8EsOdsnjwxZjbUf+oCH1pQgQdjEqqLzvYildUZFBN7cdcfC+bW/Q&#10;B9mXUvc4Brhp5TKKVtJgzWGhwo4OFRWX9McoOGcv2enLNOP7dT3KoolyU1Ou1PPTtH8F4Wny/+F7&#10;+00rWC5WcDsTjoBM/gAAAP//AwBQSwECLQAUAAYACAAAACEA2+H2y+4AAACFAQAAEwAAAAAAAAAA&#10;AAAAAAAAAAAAW0NvbnRlbnRfVHlwZXNdLnhtbFBLAQItABQABgAIAAAAIQBa9CxbvwAAABUBAAAL&#10;AAAAAAAAAAAAAAAAAB8BAABfcmVscy8ucmVsc1BLAQItABQABgAIAAAAIQA6xMhIxQAAANwAAAAP&#10;AAAAAAAAAAAAAAAAAAcCAABkcnMvZG93bnJldi54bWxQSwUGAAAAAAMAAwC3AAAA+QIAAAAA&#10;" path="m,204l,e" filled="f">
                  <v:stroke dashstyle="dash"/>
                  <v:path arrowok="t" o:connecttype="custom" o:connectlocs="0,510;0,0" o:connectangles="0,0"/>
                </v:shape>
                <v:shape id="Freeform 193" o:spid="_x0000_s1176" style="position:absolute;left:3441;top:7606;width:3;height:1425;visibility:visible;mso-wrap-style:square;v-text-anchor:top" coordsize="1,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Z7zxAAAANwAAAAPAAAAZHJzL2Rvd25yZXYueG1sRI9PSwMx&#10;FMTvgt8hPMGbzXZRW7ZNSylYiyf7h54fm9fNupuXsEnb+O2NIHgcZuY3zHyZbC+uNITWsYLxqABB&#10;XDvdcqPgeHh7moIIEVlj75gUfFOA5eL+bo6Vdjfe0XUfG5EhHCpUYGL0lZShNmQxjJwnzt7ZDRZj&#10;lkMj9YC3DLe9LIviVVpsOS8Y9LQ2VHf7i1Ww3nyY0q++uvTZ+XfcPvt0ql+UenxIqxmISCn+h//a&#10;W62gHE/g90w+AnLxAwAA//8DAFBLAQItABQABgAIAAAAIQDb4fbL7gAAAIUBAAATAAAAAAAAAAAA&#10;AAAAAAAAAABbQ29udGVudF9UeXBlc10ueG1sUEsBAi0AFAAGAAgAAAAhAFr0LFu/AAAAFQEAAAsA&#10;AAAAAAAAAAAAAAAAHwEAAF9yZWxzLy5yZWxzUEsBAi0AFAAGAAgAAAAhALF1nvPEAAAA3AAAAA8A&#10;AAAAAAAAAAAAAAAABwIAAGRycy9kb3ducmV2LnhtbFBLBQYAAAAAAwADALcAAAD4AgAAAAA=&#10;" path="m,l,570e" filled="f">
                  <v:stroke dashstyle="dash"/>
                  <v:path arrowok="t" o:connecttype="custom" o:connectlocs="0,0;0,1425" o:connectangles="0,0"/>
                </v:shape>
                <v:shape id="Freeform 194" o:spid="_x0000_s1177" style="position:absolute;left:8361;top:6176;width:3;height:450;visibility:visible;mso-wrap-style:square;v-text-anchor:top" coordsize="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NX9wgAAANwAAAAPAAAAZHJzL2Rvd25yZXYueG1sRE9da8Iw&#10;FH0X/A/hDvamSQuO0ZkWEQR1yJgr2+uluTZlzU1ponb/fnkY7PFwvtfV5HpxozF0njVkSwWCuPGm&#10;41ZD/bFbPIMIEdlg75k0/FCAqpzP1lgYf+d3up1jK1IIhwI12BiHQsrQWHIYln4gTtzFjw5jgmMr&#10;zYj3FO56mSv1JB12nBosDrS11Hyfr07DKavt6s2o18tWdad9/fV5OG5yrR8fps0LiEhT/Bf/ufdG&#10;Q56ltelMOgKy/AUAAP//AwBQSwECLQAUAAYACAAAACEA2+H2y+4AAACFAQAAEwAAAAAAAAAAAAAA&#10;AAAAAAAAW0NvbnRlbnRfVHlwZXNdLnhtbFBLAQItABQABgAIAAAAIQBa9CxbvwAAABUBAAALAAAA&#10;AAAAAAAAAAAAAB8BAABfcmVscy8ucmVsc1BLAQItABQABgAIAAAAIQDPiNX9wgAAANwAAAAPAAAA&#10;AAAAAAAAAAAAAAcCAABkcnMvZG93bnJldi54bWxQSwUGAAAAAAMAAwC3AAAA9gIAAAAA&#10;" path="m,180l,e" filled="f">
                  <v:stroke dashstyle="dash"/>
                  <v:path arrowok="t" o:connecttype="custom" o:connectlocs="0,450;0,0" o:connectangles="0,0"/>
                </v:shape>
                <v:shape id="Freeform 195" o:spid="_x0000_s1178" style="position:absolute;left:8371;top:6976;width:5;height:2085;visibility:visible;mso-wrap-style:square;v-text-anchor:top" coordsize="2,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SA4xgAAANwAAAAPAAAAZHJzL2Rvd25yZXYueG1sRI9Pi8Iw&#10;FMTvC36H8AQvi6b2sKvVKKIoKwuCf8Drs3m2xealNFGrn94sLHgcZuY3zHjamFLcqHaFZQX9XgSC&#10;OLW64EzBYb/sDkA4j6yxtEwKHuRgOml9jDHR9s5buu18JgKEXYIKcu+rREqX5mTQ9WxFHLyzrQ36&#10;IOtM6hrvAW5KGUfRlzRYcFjIsaJ5TulldzUKBvHT6E36+b1aHPfrw8mcZsX1V6lOu5mNQHhq/Dv8&#10;3/7RCuL+EP7OhCMgJy8AAAD//wMAUEsBAi0AFAAGAAgAAAAhANvh9svuAAAAhQEAABMAAAAAAAAA&#10;AAAAAAAAAAAAAFtDb250ZW50X1R5cGVzXS54bWxQSwECLQAUAAYACAAAACEAWvQsW78AAAAVAQAA&#10;CwAAAAAAAAAAAAAAAAAfAQAAX3JlbHMvLnJlbHNQSwECLQAUAAYACAAAACEAgOEgOMYAAADcAAAA&#10;DwAAAAAAAAAAAAAAAAAHAgAAZHJzL2Rvd25yZXYueG1sUEsFBgAAAAADAAMAtwAAAPoCAAAAAA==&#10;" path="m,l2,834,,572e" filled="f">
                  <v:stroke dashstyle="dash"/>
                  <v:path arrowok="t" o:connecttype="custom" o:connectlocs="0,0;5,2085;0,1430" o:connectangles="0,0,0"/>
                </v:shape>
                <v:rect id="Rectangle 196" o:spid="_x0000_s1179" style="position:absolute;left:8301;top:6616;width:12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rwAAAANwAAAAPAAAAZHJzL2Rvd25yZXYueG1sRE/dasIw&#10;FL4XfIdwhN3N1F6IdEYpijC2m9ntAQ7NsSk2J7GJNXv75WLg5cf3v90nO4iJxtA7VrBaFiCIW6d7&#10;7hT8fJ9eNyBCRNY4OCYFvxRgv5vPtlhp9+AzTU3sRA7hUKECE6OvpAytIYth6Txx5i5utBgzHDup&#10;R3zkcDvIsijW0mLPucGgp4Oh9trcrYKv1vipPN7Xn9rd6ubDp7o4JaVeFql+AxEpxaf43/2uFZRl&#10;np/P5CMgd38AAAD//wMAUEsBAi0AFAAGAAgAAAAhANvh9svuAAAAhQEAABMAAAAAAAAAAAAAAAAA&#10;AAAAAFtDb250ZW50X1R5cGVzXS54bWxQSwECLQAUAAYACAAAACEAWvQsW78AAAAVAQAACwAAAAAA&#10;AAAAAAAAAAAfAQAAX3JlbHMvLnJlbHNQSwECLQAUAAYACAAAACEAOv7v68AAAADcAAAADwAAAAAA&#10;AAAAAAAAAAAHAgAAZHJzL2Rvd25yZXYueG1sUEsFBgAAAAADAAMAtwAAAPQCAAAAAA==&#10;" fillcolor="#ddd" strokecolor="#936"/>
                <v:line id="Line 197" o:spid="_x0000_s1180" style="position:absolute;visibility:visible;mso-wrap-style:square" from="3501,6616" to="8301,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8qKxAAAANwAAAAPAAAAZHJzL2Rvd25yZXYueG1sRI9Ba8JA&#10;EIXvhf6HZQre6iahFomuUoUW6aHFKJ6H7JgNzc6G7Nas/75bEDw+3rzvzVuuo+3EhQbfOlaQTzMQ&#10;xLXTLTcKjof35zkIH5A1do5JwZU8rFePD0sstRt5T5cqNCJB2JeowITQl1L62pBFP3U9cfLObrAY&#10;khwaqQccE9x2ssiyV2mx5dRgsKetofqn+rXpjdHK05cZZ5/8ncfZy4er4man1OQpvi1ABIrhfnxL&#10;77SCosjhf0wigFz9AQAA//8DAFBLAQItABQABgAIAAAAIQDb4fbL7gAAAIUBAAATAAAAAAAAAAAA&#10;AAAAAAAAAABbQ29udGVudF9UeXBlc10ueG1sUEsBAi0AFAAGAAgAAAAhAFr0LFu/AAAAFQEAAAsA&#10;AAAAAAAAAAAAAAAAHwEAAF9yZWxzLy5yZWxzUEsBAi0AFAAGAAgAAAAhAANLyorEAAAA3AAAAA8A&#10;AAAAAAAAAAAAAAAABwIAAGRycy9kb3ducmV2LnhtbFBLBQYAAAAAAwADALcAAAD4AgAAAAA=&#10;" strokecolor="#936" strokeweight="1pt">
                  <v:stroke endarrow="open"/>
                </v:line>
                <v:shape id="Text Box 198" o:spid="_x0000_s1181" type="#_x0000_t202" style="position:absolute;left:4581;top:6256;width:28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atBxgAAANwAAAAPAAAAZHJzL2Rvd25yZXYueG1sRI9Ba8JA&#10;FITvgv9heUJvujEFKdFVRNpS2kOr5qC3Z/aZxGbfht1tjP++Wyh4HGbmG2ax6k0jOnK+tqxgOklA&#10;EBdW11wqyPcv4ycQPiBrbCyTght5WC2HgwVm2l55S90ulCJC2GeooAqhzaT0RUUG/cS2xNE7W2cw&#10;ROlKqR1eI9w0Mk2SmTRYc1yosKVNRcX37sco+Do3eaIvR9+9Pj4X+Xv4+HSHk1IPo349BxGoD/fw&#10;f/tNK0jTFP7OxCMgl78AAAD//wMAUEsBAi0AFAAGAAgAAAAhANvh9svuAAAAhQEAABMAAAAAAAAA&#10;AAAAAAAAAAAAAFtDb250ZW50X1R5cGVzXS54bWxQSwECLQAUAAYACAAAACEAWvQsW78AAAAVAQAA&#10;CwAAAAAAAAAAAAAAAAAfAQAAX3JlbHMvLnJlbHNQSwECLQAUAAYACAAAACEA5KGrQcYAAADcAAAA&#10;DwAAAAAAAAAAAAAAAAAHAgAAZHJzL2Rvd25yZXYueG1sUEsFBgAAAAADAAMAtwAAAPoCAAAAAA==&#10;" filled="f" fillcolor="#0c9" stroked="f">
                  <v:textbox>
                    <w:txbxContent>
                      <w:p w14:paraId="2B78B391" w14:textId="77777777" w:rsidR="007D2B78" w:rsidRDefault="007D2B78" w:rsidP="00B32BB9">
                        <w:pPr>
                          <w:autoSpaceDE w:val="0"/>
                          <w:autoSpaceDN w:val="0"/>
                          <w:adjustRightInd w:val="0"/>
                          <w:rPr>
                            <w:color w:val="000000"/>
                            <w:sz w:val="18"/>
                            <w:szCs w:val="18"/>
                          </w:rPr>
                        </w:pPr>
                        <w:r>
                          <w:rPr>
                            <w:color w:val="000000"/>
                            <w:sz w:val="18"/>
                            <w:szCs w:val="18"/>
                          </w:rPr>
                          <w:t>Mensaje de Inicio de Secuencia</w:t>
                        </w:r>
                      </w:p>
                    </w:txbxContent>
                  </v:textbox>
                </v:shape>
                <v:rect id="Rectangle 199" o:spid="_x0000_s1182" style="position:absolute;left:3381;top:6616;width:120;height:2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HGcwwAAANwAAAAPAAAAZHJzL2Rvd25yZXYueG1sRI/BasMw&#10;EETvhf6D2EBujRwXQnGiBJMSKO2ldfIBi7WxTKyVaimO8vdVodDjMDNvmM0u2UFMNIbesYLlogBB&#10;3Drdc6fgdDw8vYAIEVnj4JgU3CnAbvv4sMFKuxt/0dTETmQIhwoVmBh9JWVoDVkMC+eJs3d2o8WY&#10;5dhJPeItw+0gy6JYSYs95wWDnvaG2ktztQo+W+On8vW6+tDuu27efaqLQ1JqPkv1GkSkFP/Df+03&#10;raAsn+H3TD4CcvsDAAD//wMAUEsBAi0AFAAGAAgAAAAhANvh9svuAAAAhQEAABMAAAAAAAAAAAAA&#10;AAAAAAAAAFtDb250ZW50X1R5cGVzXS54bWxQSwECLQAUAAYACAAAACEAWvQsW78AAAAVAQAACwAA&#10;AAAAAAAAAAAAAAAfAQAAX3JlbHMvLnJlbHNQSwECLQAUAAYACAAAACEAyixxnMMAAADcAAAADwAA&#10;AAAAAAAAAAAAAAAHAgAAZHJzL2Rvd25yZXYueG1sUEsFBgAAAAADAAMAtwAAAPcCAAAAAA==&#10;" fillcolor="#ddd" strokecolor="#936"/>
                <v:line id="Line 200" o:spid="_x0000_s1183" style="position:absolute;visibility:visible;mso-wrap-style:square" from="3501,7216" to="8301,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GkSxAAAANwAAAAPAAAAZHJzL2Rvd25yZXYueG1sRI9BawIx&#10;EIXvBf9DGMFbzbpoKatRtFCRHlq6iudhM24WN5NlE93475tCocfHm/e9eatNtK24U+8bxwpm0wwE&#10;ceV0w7WC0/H9+RWED8gaW8ek4EEeNuvR0woL7Qb+pnsZapEg7AtUYELoCil9Zciin7qOOHkX11sM&#10;Sfa11D0OCW5bmWfZi7TYcGow2NGboepa3mx6Y7Dy/GmGxQd/zeJivndl3B2UmozjdgkiUAz/x3/p&#10;g1aQ53P4HZMIINc/AAAA//8DAFBLAQItABQABgAIAAAAIQDb4fbL7gAAAIUBAAATAAAAAAAAAAAA&#10;AAAAAAAAAABbQ29udGVudF9UeXBlc10ueG1sUEsBAi0AFAAGAAgAAAAhAFr0LFu/AAAAFQEAAAsA&#10;AAAAAAAAAAAAAAAAHwEAAF9yZWxzLy5yZWxzUEsBAi0AFAAGAAgAAAAhABM8aRLEAAAA3AAAAA8A&#10;AAAAAAAAAAAAAAAABwIAAGRycy9kb3ducmV2LnhtbFBLBQYAAAAAAwADALcAAAD4AgAAAAA=&#10;" strokecolor="#936" strokeweight="1pt">
                  <v:stroke endarrow="open"/>
                </v:line>
                <v:shape id="Text Box 201" o:spid="_x0000_s1184" type="#_x0000_t202" style="position:absolute;left:4221;top:6844;width:348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DM1xgAAANwAAAAPAAAAZHJzL2Rvd25yZXYueG1sRI9BS8NA&#10;FITvgv9heYI3szGiSJptkFKl6EGtObS31+xrEs2+DbvbJP57VxA8DjPzDVOUs+nFSM53lhVcJykI&#10;4trqjhsF1cfj1T0IH5A19pZJwTd5KJfnZwXm2k78TuM2NCJC2OeooA1hyKX0dUsGfWIH4ugdrTMY&#10;onSN1A6nCDe9zNL0ThrsOC60ONCqpfprezIK3o59lerPvR+fbtZ19RxeXt3uoNTlxfywABFoDv/h&#10;v/ZGK8iyW/g9E4+AXP4AAAD//wMAUEsBAi0AFAAGAAgAAAAhANvh9svuAAAAhQEAABMAAAAAAAAA&#10;AAAAAAAAAAAAAFtDb250ZW50X1R5cGVzXS54bWxQSwECLQAUAAYACAAAACEAWvQsW78AAAAVAQAA&#10;CwAAAAAAAAAAAAAAAAAfAQAAX3JlbHMvLnJlbHNQSwECLQAUAAYACAAAACEAa0gzNcYAAADcAAAA&#10;DwAAAAAAAAAAAAAAAAAHAgAAZHJzL2Rvd25yZXYueG1sUEsFBgAAAAADAAMAtwAAAPoCAAAAAA==&#10;" filled="f" fillcolor="#0c9" stroked="f">
                  <v:textbox>
                    <w:txbxContent>
                      <w:p w14:paraId="5EA041A8" w14:textId="77777777" w:rsidR="007D2B78" w:rsidRDefault="007D2B78" w:rsidP="00B32BB9">
                        <w:pPr>
                          <w:autoSpaceDE w:val="0"/>
                          <w:autoSpaceDN w:val="0"/>
                          <w:adjustRightInd w:val="0"/>
                          <w:rPr>
                            <w:color w:val="000000"/>
                            <w:sz w:val="18"/>
                            <w:szCs w:val="18"/>
                          </w:rPr>
                        </w:pPr>
                        <w:r>
                          <w:rPr>
                            <w:color w:val="000000"/>
                            <w:sz w:val="18"/>
                            <w:szCs w:val="18"/>
                          </w:rPr>
                          <w:t>Mensaje de Petición de Sectorización</w:t>
                        </w:r>
                      </w:p>
                    </w:txbxContent>
                  </v:textbox>
                </v:shape>
                <v:shape id="Freeform 202" o:spid="_x0000_s1185" style="position:absolute;left:5661;top:7456;width:3;height:1425;visibility:visible;mso-wrap-style:square;v-text-anchor:top" coordsize="1,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fHVxAAAANwAAAAPAAAAZHJzL2Rvd25yZXYueG1sRI9PawIx&#10;FMTvQr9DeIXeNNullbI1igi10pN/Ss+PzXOz7uYlbKKm374pCB6HmfkNM1sk24sLDaF1rOB5UoAg&#10;rp1uuVHwffgYv4EIEVlj75gU/FKAxfxhNMNKuyvv6LKPjcgQDhUqMDH6SspQG7IYJs4TZ+/oBosx&#10;y6GResBrhttelkUxlRZbzgsGPa0M1d3+bBWs1l+m9MtTl7ad/8TNi08/9atST49p+Q4iUor38K29&#10;0QrKcgr/Z/IRkPM/AAAA//8DAFBLAQItABQABgAIAAAAIQDb4fbL7gAAAIUBAAATAAAAAAAAAAAA&#10;AAAAAAAAAABbQ29udGVudF9UeXBlc10ueG1sUEsBAi0AFAAGAAgAAAAhAFr0LFu/AAAAFQEAAAsA&#10;AAAAAAAAAAAAAAAAHwEAAF9yZWxzLy5yZWxzUEsBAi0AFAAGAAgAAAAhABBV8dXEAAAA3AAAAA8A&#10;AAAAAAAAAAAAAAAABwIAAGRycy9kb3ducmV2LnhtbFBLBQYAAAAAAwADALcAAAD4AgAAAAA=&#10;" path="m,l,570e" filled="f">
                  <v:stroke dashstyle="dash"/>
                  <v:path arrowok="t" o:connecttype="custom" o:connectlocs="0,0;0,1425" o:connectangles="0,0"/>
                </v:shape>
                <w10:wrap anchorx="margin"/>
              </v:group>
            </w:pict>
          </mc:Fallback>
        </mc:AlternateContent>
      </w:r>
    </w:p>
    <w:p w14:paraId="6B709523" w14:textId="391ACC44" w:rsidR="00B32BB9" w:rsidRDefault="00B32BB9" w:rsidP="00B32BB9">
      <w:pPr>
        <w:pStyle w:val="Encabezado"/>
        <w:tabs>
          <w:tab w:val="clear" w:pos="4252"/>
          <w:tab w:val="clear" w:pos="8504"/>
        </w:tabs>
        <w:rPr>
          <w:rFonts w:cs="Arial"/>
          <w:noProof/>
        </w:rPr>
      </w:pPr>
    </w:p>
    <w:p w14:paraId="541B1E13" w14:textId="67F99068" w:rsidR="00B32BB9" w:rsidRDefault="00B32BB9" w:rsidP="00B32BB9">
      <w:pPr>
        <w:pStyle w:val="Encabezado"/>
        <w:tabs>
          <w:tab w:val="clear" w:pos="4252"/>
          <w:tab w:val="clear" w:pos="8504"/>
        </w:tabs>
        <w:rPr>
          <w:rFonts w:cs="Arial"/>
          <w:noProof/>
        </w:rPr>
      </w:pPr>
    </w:p>
    <w:p w14:paraId="6C25D56C" w14:textId="7D2F648E" w:rsidR="00B32BB9" w:rsidRDefault="00B32BB9" w:rsidP="00B32BB9">
      <w:pPr>
        <w:pStyle w:val="Encabezado"/>
        <w:tabs>
          <w:tab w:val="clear" w:pos="4252"/>
          <w:tab w:val="clear" w:pos="8504"/>
        </w:tabs>
        <w:rPr>
          <w:rFonts w:cs="Arial"/>
          <w:noProof/>
        </w:rPr>
      </w:pPr>
    </w:p>
    <w:p w14:paraId="1E318922" w14:textId="45A1EF01" w:rsidR="00B32BB9" w:rsidRDefault="00B32BB9" w:rsidP="00B32BB9">
      <w:pPr>
        <w:pStyle w:val="Encabezado"/>
        <w:tabs>
          <w:tab w:val="clear" w:pos="4252"/>
          <w:tab w:val="clear" w:pos="8504"/>
        </w:tabs>
        <w:rPr>
          <w:rFonts w:cs="Arial"/>
          <w:noProof/>
        </w:rPr>
      </w:pPr>
    </w:p>
    <w:p w14:paraId="705AD419" w14:textId="636265E6" w:rsidR="00B32BB9" w:rsidRDefault="00B32BB9" w:rsidP="00B32BB9">
      <w:pPr>
        <w:pStyle w:val="Encabezado"/>
        <w:tabs>
          <w:tab w:val="clear" w:pos="4252"/>
          <w:tab w:val="clear" w:pos="8504"/>
        </w:tabs>
        <w:rPr>
          <w:rFonts w:cs="Arial"/>
          <w:noProof/>
        </w:rPr>
      </w:pPr>
    </w:p>
    <w:p w14:paraId="50EC03E4" w14:textId="231117F9" w:rsidR="00B32BB9" w:rsidRDefault="00B32BB9" w:rsidP="00B32BB9">
      <w:pPr>
        <w:pStyle w:val="Encabezado"/>
        <w:tabs>
          <w:tab w:val="clear" w:pos="4252"/>
          <w:tab w:val="clear" w:pos="8504"/>
        </w:tabs>
        <w:rPr>
          <w:rFonts w:cs="Arial"/>
          <w:noProof/>
        </w:rPr>
      </w:pPr>
    </w:p>
    <w:p w14:paraId="61D176AF" w14:textId="627DE5B7" w:rsidR="00B32BB9" w:rsidRDefault="00B32BB9" w:rsidP="00B32BB9">
      <w:pPr>
        <w:pStyle w:val="Encabezado"/>
        <w:tabs>
          <w:tab w:val="clear" w:pos="4252"/>
          <w:tab w:val="clear" w:pos="8504"/>
        </w:tabs>
        <w:rPr>
          <w:rFonts w:cs="Arial"/>
          <w:noProof/>
        </w:rPr>
      </w:pPr>
    </w:p>
    <w:p w14:paraId="12E28675" w14:textId="3267FE7D" w:rsidR="00B32BB9" w:rsidRDefault="00B32BB9" w:rsidP="00B32BB9">
      <w:pPr>
        <w:pStyle w:val="Encabezado"/>
        <w:tabs>
          <w:tab w:val="clear" w:pos="4252"/>
          <w:tab w:val="clear" w:pos="8504"/>
        </w:tabs>
        <w:rPr>
          <w:rFonts w:cs="Arial"/>
          <w:noProof/>
        </w:rPr>
      </w:pPr>
    </w:p>
    <w:p w14:paraId="5A9AE0DE" w14:textId="38BA6B7A" w:rsidR="00B32BB9" w:rsidRDefault="00B32BB9" w:rsidP="00B32BB9">
      <w:pPr>
        <w:pStyle w:val="Encabezado"/>
        <w:tabs>
          <w:tab w:val="clear" w:pos="4252"/>
          <w:tab w:val="clear" w:pos="8504"/>
        </w:tabs>
        <w:rPr>
          <w:rFonts w:cs="Arial"/>
          <w:noProof/>
        </w:rPr>
      </w:pPr>
    </w:p>
    <w:p w14:paraId="62B9E7D5" w14:textId="33899310" w:rsidR="00B32BB9" w:rsidRDefault="00B32BB9" w:rsidP="00B32BB9">
      <w:pPr>
        <w:pStyle w:val="Encabezado"/>
        <w:tabs>
          <w:tab w:val="clear" w:pos="4252"/>
          <w:tab w:val="clear" w:pos="8504"/>
        </w:tabs>
        <w:rPr>
          <w:rFonts w:cs="Arial"/>
          <w:noProof/>
        </w:rPr>
      </w:pPr>
    </w:p>
    <w:p w14:paraId="3FDB8D40" w14:textId="28209527" w:rsidR="00B32BB9" w:rsidRDefault="00B32BB9" w:rsidP="00B32BB9">
      <w:pPr>
        <w:pStyle w:val="Encabezado"/>
        <w:tabs>
          <w:tab w:val="clear" w:pos="4252"/>
          <w:tab w:val="clear" w:pos="8504"/>
        </w:tabs>
        <w:rPr>
          <w:rFonts w:cs="Arial"/>
          <w:noProof/>
        </w:rPr>
      </w:pPr>
    </w:p>
    <w:p w14:paraId="0506D1AA" w14:textId="3245AA18" w:rsidR="00B32BB9" w:rsidRDefault="00B32BB9" w:rsidP="00B32BB9">
      <w:pPr>
        <w:pStyle w:val="Encabezado"/>
        <w:tabs>
          <w:tab w:val="clear" w:pos="4252"/>
          <w:tab w:val="clear" w:pos="8504"/>
        </w:tabs>
        <w:rPr>
          <w:rFonts w:cs="Arial"/>
          <w:noProof/>
        </w:rPr>
      </w:pPr>
    </w:p>
    <w:p w14:paraId="359B2CC4" w14:textId="4C1C0011" w:rsidR="00B32BB9" w:rsidRDefault="00B32BB9" w:rsidP="00B32BB9">
      <w:pPr>
        <w:pStyle w:val="Encabezado"/>
        <w:tabs>
          <w:tab w:val="clear" w:pos="4252"/>
          <w:tab w:val="clear" w:pos="8504"/>
        </w:tabs>
        <w:rPr>
          <w:rFonts w:cs="Arial"/>
          <w:noProof/>
        </w:rPr>
      </w:pPr>
    </w:p>
    <w:p w14:paraId="693B5F32" w14:textId="66B80DDD" w:rsidR="00B32BB9" w:rsidRDefault="00B32BB9" w:rsidP="00B32BB9">
      <w:pPr>
        <w:pStyle w:val="Encabezado"/>
        <w:tabs>
          <w:tab w:val="clear" w:pos="4252"/>
          <w:tab w:val="clear" w:pos="8504"/>
        </w:tabs>
        <w:rPr>
          <w:rFonts w:cs="Arial"/>
          <w:noProof/>
        </w:rPr>
      </w:pPr>
    </w:p>
    <w:p w14:paraId="3DF8C116" w14:textId="093E18EB" w:rsidR="00B32BB9" w:rsidRDefault="00B32BB9" w:rsidP="00B32BB9">
      <w:pPr>
        <w:pStyle w:val="Encabezado"/>
        <w:tabs>
          <w:tab w:val="clear" w:pos="4252"/>
          <w:tab w:val="clear" w:pos="8504"/>
        </w:tabs>
        <w:rPr>
          <w:rFonts w:cs="Arial"/>
          <w:noProof/>
        </w:rPr>
      </w:pPr>
    </w:p>
    <w:p w14:paraId="2E4E9E47" w14:textId="2E48FD41" w:rsidR="00B32BB9" w:rsidRDefault="00B32BB9" w:rsidP="00B32BB9">
      <w:pPr>
        <w:pStyle w:val="Encabezado"/>
        <w:tabs>
          <w:tab w:val="clear" w:pos="4252"/>
          <w:tab w:val="clear" w:pos="8504"/>
        </w:tabs>
        <w:rPr>
          <w:rFonts w:cs="Arial"/>
          <w:noProof/>
        </w:rPr>
      </w:pPr>
    </w:p>
    <w:p w14:paraId="4128633B" w14:textId="77777777" w:rsidR="00B32BB9" w:rsidRPr="00B32BB9" w:rsidRDefault="00B32BB9" w:rsidP="00B32BB9">
      <w:pPr>
        <w:pStyle w:val="Encabezado"/>
        <w:tabs>
          <w:tab w:val="clear" w:pos="4252"/>
          <w:tab w:val="clear" w:pos="8504"/>
        </w:tabs>
      </w:pPr>
    </w:p>
    <w:p w14:paraId="27664A4D" w14:textId="7C2C85C5" w:rsidR="00B32BB9" w:rsidRPr="00B32BB9" w:rsidRDefault="00B32BB9" w:rsidP="00B32BB9">
      <w:pPr>
        <w:jc w:val="center"/>
        <w:rPr>
          <w:rFonts w:ascii="ENAIRE Titillium Regular" w:hAnsi="ENAIRE Titillium Regular"/>
          <w:b/>
          <w:color w:val="00224C"/>
          <w:sz w:val="20"/>
          <w:szCs w:val="26"/>
        </w:rPr>
      </w:pPr>
      <w:r w:rsidRPr="00B32BB9">
        <w:rPr>
          <w:rFonts w:ascii="ENAIRE Titillium Regular" w:hAnsi="ENAIRE Titillium Regular"/>
          <w:b/>
          <w:color w:val="00224C"/>
          <w:sz w:val="20"/>
          <w:szCs w:val="26"/>
        </w:rPr>
        <w:t xml:space="preserve">Intercambio del mensaje de petición de sectorización </w:t>
      </w:r>
      <w:r w:rsidR="00707798">
        <w:rPr>
          <w:rFonts w:ascii="ENAIRE Titillium Regular" w:hAnsi="ENAIRE Titillium Regular"/>
          <w:b/>
          <w:color w:val="00224C"/>
          <w:sz w:val="20"/>
          <w:szCs w:val="26"/>
        </w:rPr>
        <w:t>SCV</w:t>
      </w:r>
      <w:r w:rsidRPr="00B32BB9">
        <w:rPr>
          <w:rFonts w:ascii="ENAIRE Titillium Regular" w:hAnsi="ENAIRE Titillium Regular"/>
          <w:b/>
          <w:color w:val="00224C"/>
          <w:sz w:val="20"/>
          <w:szCs w:val="26"/>
        </w:rPr>
        <w:t xml:space="preserve"> </w:t>
      </w:r>
      <w:r w:rsidRPr="00B32BB9">
        <w:rPr>
          <w:rFonts w:ascii="ENAIRE Titillium Regular" w:hAnsi="ENAIRE Titillium Regular"/>
          <w:b/>
          <w:color w:val="00224C"/>
          <w:sz w:val="20"/>
          <w:szCs w:val="26"/>
        </w:rPr>
        <w:sym w:font="Wingdings" w:char="F0E0"/>
      </w:r>
      <w:r w:rsidRPr="00B32BB9">
        <w:rPr>
          <w:rFonts w:ascii="ENAIRE Titillium Regular" w:hAnsi="ENAIRE Titillium Regular"/>
          <w:b/>
          <w:color w:val="00224C"/>
          <w:sz w:val="20"/>
          <w:szCs w:val="26"/>
        </w:rPr>
        <w:t xml:space="preserve"> SACTA</w:t>
      </w:r>
    </w:p>
    <w:p w14:paraId="1A3D41D8" w14:textId="77777777" w:rsidR="00B32BB9" w:rsidRDefault="00B32BB9" w:rsidP="00B32BB9">
      <w:pPr>
        <w:rPr>
          <w:rFonts w:cs="Arial"/>
        </w:rPr>
      </w:pPr>
    </w:p>
    <w:p w14:paraId="3B13B517" w14:textId="6A83E8D3" w:rsidR="00B32BB9" w:rsidRPr="00BA4097" w:rsidRDefault="00B32BB9" w:rsidP="00164295">
      <w:pPr>
        <w:pStyle w:val="Prrafodelista"/>
        <w:numPr>
          <w:ilvl w:val="1"/>
          <w:numId w:val="9"/>
        </w:numPr>
        <w:spacing w:before="240" w:after="0"/>
        <w:contextualSpacing w:val="0"/>
        <w:rPr>
          <w:sz w:val="20"/>
        </w:rPr>
      </w:pPr>
      <w:r w:rsidRPr="00BA4097">
        <w:rPr>
          <w:sz w:val="20"/>
        </w:rPr>
        <w:t xml:space="preserve">Este mensaje lo enviará en </w:t>
      </w:r>
      <w:r w:rsidR="00CB14CA">
        <w:rPr>
          <w:sz w:val="20"/>
        </w:rPr>
        <w:t xml:space="preserve">IP </w:t>
      </w:r>
      <w:proofErr w:type="spellStart"/>
      <w:r w:rsidRPr="00BA4097">
        <w:rPr>
          <w:sz w:val="20"/>
        </w:rPr>
        <w:t>multicast</w:t>
      </w:r>
      <w:proofErr w:type="spellEnd"/>
      <w:r w:rsidRPr="00BA4097">
        <w:rPr>
          <w:sz w:val="20"/>
        </w:rPr>
        <w:t xml:space="preserve"> al “Grupo de </w:t>
      </w:r>
      <w:proofErr w:type="spellStart"/>
      <w:r w:rsidRPr="00BA4097">
        <w:rPr>
          <w:sz w:val="20"/>
        </w:rPr>
        <w:t>PS</w:t>
      </w:r>
      <w:r w:rsidR="00BA4097" w:rsidRPr="00BA4097">
        <w:rPr>
          <w:sz w:val="20"/>
        </w:rPr>
        <w:t>I</w:t>
      </w:r>
      <w:r w:rsidRPr="00BA4097">
        <w:rPr>
          <w:sz w:val="20"/>
        </w:rPr>
        <w:t>s</w:t>
      </w:r>
      <w:proofErr w:type="spellEnd"/>
      <w:r w:rsidRPr="00BA4097">
        <w:rPr>
          <w:sz w:val="20"/>
        </w:rPr>
        <w:t xml:space="preserve">” por lo que el </w:t>
      </w:r>
      <w:r w:rsidR="00707798">
        <w:rPr>
          <w:sz w:val="20"/>
        </w:rPr>
        <w:t>SCV</w:t>
      </w:r>
      <w:r w:rsidRPr="00BA4097">
        <w:rPr>
          <w:sz w:val="20"/>
        </w:rPr>
        <w:t xml:space="preserve"> recibirá una conte</w:t>
      </w:r>
      <w:r w:rsidR="00BA4097" w:rsidRPr="00BA4097">
        <w:rPr>
          <w:sz w:val="20"/>
        </w:rPr>
        <w:t xml:space="preserve">stación de cada una de las </w:t>
      </w:r>
      <w:proofErr w:type="spellStart"/>
      <w:r w:rsidR="00BA4097" w:rsidRPr="00BA4097">
        <w:rPr>
          <w:sz w:val="20"/>
        </w:rPr>
        <w:t>PSI</w:t>
      </w:r>
      <w:r w:rsidRPr="00BA4097">
        <w:rPr>
          <w:sz w:val="20"/>
        </w:rPr>
        <w:t>s</w:t>
      </w:r>
      <w:proofErr w:type="spellEnd"/>
      <w:r w:rsidRPr="00BA4097">
        <w:rPr>
          <w:sz w:val="20"/>
        </w:rPr>
        <w:t xml:space="preserve"> que se encuentre operativa en el s</w:t>
      </w:r>
      <w:r w:rsidR="00BA4097" w:rsidRPr="00BA4097">
        <w:rPr>
          <w:sz w:val="20"/>
        </w:rPr>
        <w:t xml:space="preserve">istema (nunca del “Grupo de </w:t>
      </w:r>
      <w:proofErr w:type="spellStart"/>
      <w:r w:rsidR="00BA4097" w:rsidRPr="00BA4097">
        <w:rPr>
          <w:sz w:val="20"/>
        </w:rPr>
        <w:t>PSI</w:t>
      </w:r>
      <w:r w:rsidRPr="00BA4097">
        <w:rPr>
          <w:sz w:val="20"/>
        </w:rPr>
        <w:t>s</w:t>
      </w:r>
      <w:proofErr w:type="spellEnd"/>
      <w:r w:rsidRPr="00BA4097">
        <w:rPr>
          <w:sz w:val="20"/>
        </w:rPr>
        <w:t>”). Este mensaje no tiene datos adju</w:t>
      </w:r>
      <w:r w:rsidR="00BA4097" w:rsidRPr="00BA4097">
        <w:rPr>
          <w:sz w:val="20"/>
        </w:rPr>
        <w:t>ntos, su recepción por una PSI</w:t>
      </w:r>
      <w:r w:rsidRPr="00BA4097">
        <w:rPr>
          <w:sz w:val="20"/>
        </w:rPr>
        <w:t xml:space="preserve"> provocará el envío de la sectorización vigente en SACTA al </w:t>
      </w:r>
      <w:r w:rsidR="00707798">
        <w:rPr>
          <w:sz w:val="20"/>
        </w:rPr>
        <w:t>SCV</w:t>
      </w:r>
      <w:r w:rsidRPr="00BA4097">
        <w:rPr>
          <w:sz w:val="20"/>
        </w:rPr>
        <w:t xml:space="preserve"> que realizó la petición. Los mecanismos de coherencia implementados en SACTA evitarán la recepción por parte del </w:t>
      </w:r>
      <w:r w:rsidR="00707798">
        <w:rPr>
          <w:sz w:val="20"/>
        </w:rPr>
        <w:t>SCV</w:t>
      </w:r>
      <w:r w:rsidRPr="00BA4097">
        <w:rPr>
          <w:sz w:val="20"/>
        </w:rPr>
        <w:t xml:space="preserve"> de sectorizac</w:t>
      </w:r>
      <w:r w:rsidR="00BA4097" w:rsidRPr="00BA4097">
        <w:rPr>
          <w:sz w:val="20"/>
        </w:rPr>
        <w:t>iones distintas desde cada PSI</w:t>
      </w:r>
      <w:r w:rsidRPr="00BA4097">
        <w:rPr>
          <w:sz w:val="20"/>
        </w:rPr>
        <w:t>.</w:t>
      </w:r>
    </w:p>
    <w:p w14:paraId="538D7DEA" w14:textId="77777777" w:rsidR="00B32BB9" w:rsidRPr="00BA4097" w:rsidRDefault="00B32BB9" w:rsidP="00164295">
      <w:pPr>
        <w:pStyle w:val="Prrafodelista"/>
        <w:numPr>
          <w:ilvl w:val="1"/>
          <w:numId w:val="9"/>
        </w:numPr>
        <w:spacing w:before="240" w:after="0"/>
        <w:contextualSpacing w:val="0"/>
        <w:rPr>
          <w:sz w:val="20"/>
          <w:szCs w:val="20"/>
        </w:rPr>
      </w:pPr>
      <w:r w:rsidRPr="00BA4097">
        <w:rPr>
          <w:sz w:val="20"/>
          <w:szCs w:val="20"/>
        </w:rPr>
        <w:t>El contenido de los campos del mensaje se indica en la tabla adjunta:</w:t>
      </w:r>
    </w:p>
    <w:tbl>
      <w:tblPr>
        <w:tblW w:w="5000" w:type="pct"/>
        <w:jc w:val="center"/>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3759"/>
        <w:gridCol w:w="4682"/>
        <w:gridCol w:w="1168"/>
      </w:tblGrid>
      <w:tr w:rsidR="00195705" w14:paraId="085E6245" w14:textId="77777777" w:rsidTr="00F4471E">
        <w:trPr>
          <w:tblHeader/>
          <w:jc w:val="center"/>
        </w:trPr>
        <w:tc>
          <w:tcPr>
            <w:tcW w:w="1956"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0C85127A" w14:textId="45E88C38" w:rsidR="00195705" w:rsidRDefault="00195705" w:rsidP="00195705">
            <w:pPr>
              <w:jc w:val="center"/>
              <w:rPr>
                <w:b/>
                <w:sz w:val="18"/>
                <w:szCs w:val="18"/>
              </w:rPr>
            </w:pPr>
            <w:r>
              <w:rPr>
                <w:b/>
                <w:sz w:val="18"/>
              </w:rPr>
              <w:t>CAMPO</w:t>
            </w:r>
          </w:p>
        </w:tc>
        <w:tc>
          <w:tcPr>
            <w:tcW w:w="2436"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682285A5" w14:textId="21D15927" w:rsidR="00195705" w:rsidRDefault="00195705" w:rsidP="00195705">
            <w:pPr>
              <w:jc w:val="center"/>
              <w:rPr>
                <w:b/>
                <w:sz w:val="18"/>
                <w:szCs w:val="18"/>
              </w:rPr>
            </w:pPr>
            <w:r>
              <w:rPr>
                <w:b/>
                <w:sz w:val="18"/>
              </w:rPr>
              <w:t>CONTENIDO</w:t>
            </w:r>
          </w:p>
        </w:tc>
        <w:tc>
          <w:tcPr>
            <w:tcW w:w="608"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0F6DF50B" w14:textId="34DFC862" w:rsidR="00195705" w:rsidRDefault="00195705" w:rsidP="00195705">
            <w:pPr>
              <w:jc w:val="center"/>
              <w:rPr>
                <w:b/>
                <w:sz w:val="18"/>
                <w:szCs w:val="18"/>
              </w:rPr>
            </w:pPr>
            <w:r>
              <w:rPr>
                <w:b/>
                <w:sz w:val="18"/>
              </w:rPr>
              <w:t>TAMAÑO</w:t>
            </w:r>
          </w:p>
        </w:tc>
      </w:tr>
      <w:tr w:rsidR="00BA4097" w14:paraId="00BA58DD" w14:textId="77777777" w:rsidTr="00BA4097">
        <w:trPr>
          <w:jc w:val="center"/>
        </w:trPr>
        <w:tc>
          <w:tcPr>
            <w:tcW w:w="1956" w:type="pct"/>
            <w:tcBorders>
              <w:top w:val="single" w:sz="12"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7EC982E" w14:textId="0CA8F6F5" w:rsidR="00BA4097" w:rsidRDefault="00BA4097" w:rsidP="00BA4097">
            <w:pPr>
              <w:spacing w:before="60" w:after="60"/>
              <w:rPr>
                <w:rFonts w:cs="Arial"/>
                <w:sz w:val="16"/>
                <w:szCs w:val="16"/>
              </w:rPr>
            </w:pPr>
            <w:r>
              <w:rPr>
                <w:sz w:val="18"/>
              </w:rPr>
              <w:t>DOMINIO ORIGEN</w:t>
            </w:r>
          </w:p>
        </w:tc>
        <w:tc>
          <w:tcPr>
            <w:tcW w:w="2436" w:type="pct"/>
            <w:tcBorders>
              <w:top w:val="single" w:sz="12"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96EF82" w14:textId="77777777" w:rsidR="00BA4097" w:rsidRDefault="00BA4097" w:rsidP="00BA4097">
            <w:pPr>
              <w:spacing w:before="60" w:after="60"/>
              <w:rPr>
                <w:rFonts w:cs="Arial"/>
                <w:sz w:val="16"/>
                <w:szCs w:val="16"/>
                <w:lang w:val="fr-FR"/>
              </w:rPr>
            </w:pPr>
            <w:r>
              <w:rPr>
                <w:rFonts w:cs="Arial"/>
                <w:sz w:val="16"/>
                <w:szCs w:val="16"/>
              </w:rPr>
              <w:t xml:space="preserve"> “1” (01 </w:t>
            </w:r>
            <w:proofErr w:type="spellStart"/>
            <w:r>
              <w:rPr>
                <w:rFonts w:cs="Arial"/>
                <w:sz w:val="16"/>
                <w:szCs w:val="16"/>
              </w:rPr>
              <w:t>Hex</w:t>
            </w:r>
            <w:proofErr w:type="spellEnd"/>
            <w:r>
              <w:rPr>
                <w:rFonts w:cs="Arial"/>
                <w:sz w:val="16"/>
                <w:szCs w:val="16"/>
              </w:rPr>
              <w:t xml:space="preserve">.) </w:t>
            </w:r>
            <w:r>
              <w:rPr>
                <w:rFonts w:cs="Arial"/>
                <w:sz w:val="16"/>
                <w:szCs w:val="16"/>
                <w:lang w:val="fr-FR"/>
              </w:rPr>
              <w:t>= SACTA</w:t>
            </w:r>
          </w:p>
        </w:tc>
        <w:tc>
          <w:tcPr>
            <w:tcW w:w="608" w:type="pct"/>
            <w:tcBorders>
              <w:top w:val="single" w:sz="12"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4B6F1D0D" w14:textId="77777777" w:rsidR="00BA4097" w:rsidRDefault="00BA4097" w:rsidP="00BA4097">
            <w:pPr>
              <w:spacing w:before="60" w:after="60"/>
              <w:jc w:val="center"/>
              <w:rPr>
                <w:rFonts w:cs="Arial"/>
                <w:sz w:val="16"/>
                <w:szCs w:val="16"/>
                <w:lang w:val="fr-FR"/>
              </w:rPr>
            </w:pPr>
            <w:r>
              <w:rPr>
                <w:rFonts w:cs="Arial"/>
                <w:sz w:val="16"/>
                <w:szCs w:val="16"/>
                <w:lang w:val="fr-FR"/>
              </w:rPr>
              <w:t>1 byte</w:t>
            </w:r>
          </w:p>
        </w:tc>
      </w:tr>
      <w:tr w:rsidR="00BA4097" w14:paraId="295EE975"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7EFC14C" w14:textId="09FEE965" w:rsidR="00BA4097" w:rsidRDefault="00BA4097" w:rsidP="00BA4097">
            <w:pPr>
              <w:spacing w:before="60" w:after="60"/>
              <w:rPr>
                <w:rFonts w:cs="Arial"/>
                <w:sz w:val="16"/>
                <w:szCs w:val="16"/>
                <w:lang w:val="fr-FR"/>
              </w:rPr>
            </w:pPr>
            <w:r>
              <w:rPr>
                <w:sz w:val="18"/>
              </w:rPr>
              <w:t>CENTRO ORIGE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454881" w14:textId="77777777" w:rsidR="00BA4097" w:rsidRPr="00BA4097" w:rsidRDefault="00BA4097" w:rsidP="00BA4097">
            <w:pPr>
              <w:spacing w:before="60" w:after="60"/>
              <w:rPr>
                <w:rFonts w:cs="Arial"/>
                <w:sz w:val="16"/>
                <w:szCs w:val="16"/>
              </w:rPr>
            </w:pPr>
            <w:r w:rsidRPr="00BA4097">
              <w:rPr>
                <w:rFonts w:cs="Arial"/>
                <w:sz w:val="16"/>
                <w:szCs w:val="16"/>
              </w:rPr>
              <w:t>Número asignado en archivos de configuración SACTA.</w:t>
            </w:r>
          </w:p>
          <w:p w14:paraId="43773BD6" w14:textId="602CD71C" w:rsidR="00BA4097" w:rsidRPr="005D4446" w:rsidRDefault="00BA4097" w:rsidP="00BA4097">
            <w:pPr>
              <w:spacing w:before="60" w:after="60"/>
              <w:rPr>
                <w:rFonts w:cs="Arial"/>
                <w:sz w:val="16"/>
                <w:szCs w:val="16"/>
                <w:lang w:val="fr-FR"/>
              </w:rPr>
            </w:pPr>
            <w:r w:rsidRPr="005D4446">
              <w:rPr>
                <w:rFonts w:cs="Arial"/>
                <w:sz w:val="16"/>
                <w:szCs w:val="16"/>
                <w:lang w:val="fr-FR"/>
              </w:rPr>
              <w:t>e.g.: “6” (06 Hex.) = T-ACC Valenci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503F59A5" w14:textId="77777777" w:rsidR="00BA4097" w:rsidRDefault="00BA4097" w:rsidP="00BA4097">
            <w:pPr>
              <w:spacing w:before="60" w:after="60"/>
              <w:jc w:val="center"/>
              <w:rPr>
                <w:rFonts w:cs="Arial"/>
                <w:sz w:val="16"/>
                <w:szCs w:val="16"/>
              </w:rPr>
            </w:pPr>
            <w:r>
              <w:rPr>
                <w:rFonts w:cs="Arial"/>
                <w:sz w:val="16"/>
                <w:szCs w:val="16"/>
              </w:rPr>
              <w:t>1 byte</w:t>
            </w:r>
          </w:p>
        </w:tc>
      </w:tr>
      <w:tr w:rsidR="003E6541" w14:paraId="0F20644E" w14:textId="77777777" w:rsidTr="007E2252">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92EF12A" w14:textId="773DBC61" w:rsidR="003E6541" w:rsidRDefault="003E6541" w:rsidP="003E6541">
            <w:pPr>
              <w:spacing w:before="60" w:after="60"/>
              <w:rPr>
                <w:rFonts w:cs="Arial"/>
                <w:sz w:val="16"/>
                <w:szCs w:val="16"/>
              </w:rPr>
            </w:pPr>
            <w:r>
              <w:rPr>
                <w:sz w:val="18"/>
              </w:rPr>
              <w:t>USUARIO ORIGE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E6B2EB" w14:textId="5D8B8336" w:rsidR="003E6541" w:rsidRPr="00BA4097" w:rsidRDefault="003E6541" w:rsidP="003E6541">
            <w:pPr>
              <w:pStyle w:val="Encabezado"/>
              <w:tabs>
                <w:tab w:val="left" w:pos="708"/>
              </w:tabs>
              <w:spacing w:before="60" w:after="60"/>
              <w:rPr>
                <w:rFonts w:cs="Arial"/>
                <w:sz w:val="16"/>
                <w:szCs w:val="16"/>
              </w:rPr>
            </w:pPr>
            <w:r>
              <w:rPr>
                <w:sz w:val="18"/>
              </w:rPr>
              <w:t>SCV1, SCV2, SCV 3, SCV 4 o SCV 5</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56AD955" w14:textId="77777777" w:rsidR="003E6541" w:rsidRDefault="003E6541" w:rsidP="003E6541">
            <w:pPr>
              <w:spacing w:before="60" w:after="60"/>
              <w:jc w:val="center"/>
              <w:rPr>
                <w:rFonts w:cs="Arial"/>
                <w:sz w:val="16"/>
                <w:szCs w:val="16"/>
                <w:lang w:val="fr-FR"/>
              </w:rPr>
            </w:pPr>
            <w:r>
              <w:rPr>
                <w:rFonts w:cs="Arial"/>
                <w:sz w:val="16"/>
                <w:szCs w:val="16"/>
                <w:lang w:val="fr-FR"/>
              </w:rPr>
              <w:t>2 bytes</w:t>
            </w:r>
          </w:p>
        </w:tc>
      </w:tr>
      <w:tr w:rsidR="00BA4097" w14:paraId="07EFFE77"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8B4B051" w14:textId="7E15CBB2" w:rsidR="00BA4097" w:rsidRDefault="00BA4097" w:rsidP="00BA4097">
            <w:pPr>
              <w:spacing w:before="60" w:after="60"/>
              <w:rPr>
                <w:rFonts w:cs="Arial"/>
                <w:sz w:val="16"/>
                <w:szCs w:val="16"/>
                <w:lang w:val="fr-FR"/>
              </w:rPr>
            </w:pPr>
            <w:r>
              <w:rPr>
                <w:sz w:val="18"/>
              </w:rPr>
              <w:t>DOMINI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DD052A" w14:textId="77777777" w:rsidR="00BA4097" w:rsidRPr="00BA4097" w:rsidRDefault="00BA4097" w:rsidP="00BA4097">
            <w:pPr>
              <w:spacing w:before="60" w:after="60"/>
              <w:rPr>
                <w:rFonts w:cs="Arial"/>
                <w:sz w:val="16"/>
                <w:szCs w:val="16"/>
              </w:rPr>
            </w:pPr>
            <w:r>
              <w:rPr>
                <w:rFonts w:cs="Arial"/>
                <w:sz w:val="16"/>
                <w:szCs w:val="16"/>
              </w:rPr>
              <w:t xml:space="preserve">“1” (01 </w:t>
            </w:r>
            <w:proofErr w:type="spellStart"/>
            <w:r>
              <w:rPr>
                <w:rFonts w:cs="Arial"/>
                <w:sz w:val="16"/>
                <w:szCs w:val="16"/>
              </w:rPr>
              <w:t>Hex</w:t>
            </w:r>
            <w:proofErr w:type="spellEnd"/>
            <w:r>
              <w:rPr>
                <w:rFonts w:cs="Arial"/>
                <w:sz w:val="16"/>
                <w:szCs w:val="16"/>
              </w:rPr>
              <w:t xml:space="preserve">.) </w:t>
            </w:r>
            <w:r w:rsidRPr="00BA4097">
              <w:rPr>
                <w:rFonts w:cs="Arial"/>
                <w:sz w:val="16"/>
                <w:szCs w:val="16"/>
              </w:rPr>
              <w:t>= SACT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181C121F" w14:textId="77777777" w:rsidR="00BA4097" w:rsidRDefault="00BA4097" w:rsidP="00BA4097">
            <w:pPr>
              <w:spacing w:before="60" w:after="60"/>
              <w:jc w:val="center"/>
              <w:rPr>
                <w:rFonts w:cs="Arial"/>
                <w:sz w:val="16"/>
                <w:szCs w:val="16"/>
                <w:lang w:val="fr-FR"/>
              </w:rPr>
            </w:pPr>
            <w:r>
              <w:rPr>
                <w:rFonts w:cs="Arial"/>
                <w:sz w:val="16"/>
                <w:szCs w:val="16"/>
                <w:lang w:val="fr-FR"/>
              </w:rPr>
              <w:t>1 byte</w:t>
            </w:r>
          </w:p>
        </w:tc>
      </w:tr>
      <w:tr w:rsidR="00BA4097" w14:paraId="1E365D5D"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1D01CE7C" w14:textId="66F59726" w:rsidR="00BA4097" w:rsidRDefault="00BA4097" w:rsidP="00BA4097">
            <w:pPr>
              <w:spacing w:before="60" w:after="60"/>
              <w:rPr>
                <w:rFonts w:cs="Arial"/>
                <w:sz w:val="16"/>
                <w:szCs w:val="16"/>
                <w:lang w:val="fr-FR"/>
              </w:rPr>
            </w:pPr>
            <w:r>
              <w:rPr>
                <w:sz w:val="18"/>
              </w:rPr>
              <w:t>CENTR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32FB86" w14:textId="77777777" w:rsidR="00BA4097" w:rsidRPr="00BA4097" w:rsidRDefault="00BA4097" w:rsidP="00BA4097">
            <w:pPr>
              <w:pStyle w:val="encabezadopar"/>
              <w:tabs>
                <w:tab w:val="clear" w:pos="624"/>
                <w:tab w:val="left" w:pos="708"/>
              </w:tabs>
              <w:spacing w:before="60" w:after="60" w:line="240" w:lineRule="auto"/>
              <w:rPr>
                <w:rFonts w:cs="Arial"/>
                <w:sz w:val="16"/>
                <w:szCs w:val="16"/>
              </w:rPr>
            </w:pPr>
            <w:r w:rsidRPr="00BA4097">
              <w:rPr>
                <w:rFonts w:cs="Arial"/>
                <w:sz w:val="16"/>
                <w:szCs w:val="16"/>
              </w:rPr>
              <w:t>Número asignado en archivos de configuración SACTA.</w:t>
            </w:r>
          </w:p>
          <w:p w14:paraId="69133C50" w14:textId="6C9D00C2" w:rsidR="00BA4097" w:rsidRPr="005D4446" w:rsidRDefault="00BA4097" w:rsidP="00BA4097">
            <w:pPr>
              <w:pStyle w:val="encabezadopar"/>
              <w:tabs>
                <w:tab w:val="clear" w:pos="624"/>
                <w:tab w:val="left" w:pos="708"/>
              </w:tabs>
              <w:spacing w:before="60" w:after="60" w:line="240" w:lineRule="auto"/>
              <w:rPr>
                <w:rFonts w:cs="Arial"/>
                <w:sz w:val="16"/>
                <w:szCs w:val="16"/>
                <w:lang w:val="fr-FR"/>
              </w:rPr>
            </w:pPr>
            <w:r w:rsidRPr="005D4446">
              <w:rPr>
                <w:rFonts w:cs="Arial"/>
                <w:sz w:val="16"/>
                <w:szCs w:val="16"/>
                <w:lang w:val="fr-FR"/>
              </w:rPr>
              <w:t>e.g.: “6” (06 Hex.) = T-ACC Valenci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1FDBC87" w14:textId="77777777" w:rsidR="00BA4097" w:rsidRDefault="00BA4097" w:rsidP="00BA4097">
            <w:pPr>
              <w:spacing w:before="60" w:after="60"/>
              <w:jc w:val="center"/>
              <w:rPr>
                <w:rFonts w:cs="Arial"/>
                <w:sz w:val="16"/>
                <w:szCs w:val="16"/>
              </w:rPr>
            </w:pPr>
            <w:r>
              <w:rPr>
                <w:rFonts w:cs="Arial"/>
                <w:sz w:val="16"/>
                <w:szCs w:val="16"/>
              </w:rPr>
              <w:t>1 byte</w:t>
            </w:r>
          </w:p>
        </w:tc>
      </w:tr>
      <w:tr w:rsidR="00BA4097" w14:paraId="316CCADD"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6A875DB" w14:textId="061F8816" w:rsidR="00BA4097" w:rsidRDefault="00BA4097" w:rsidP="00BA4097">
            <w:pPr>
              <w:spacing w:before="60" w:after="60"/>
              <w:rPr>
                <w:rFonts w:cs="Arial"/>
                <w:sz w:val="16"/>
                <w:szCs w:val="16"/>
                <w:lang w:val="fr-FR"/>
              </w:rPr>
            </w:pPr>
            <w:r>
              <w:rPr>
                <w:sz w:val="18"/>
              </w:rPr>
              <w:t>USUARI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BE0776" w14:textId="77777777" w:rsidR="00BA4097" w:rsidRPr="005D4446" w:rsidRDefault="00BA4097" w:rsidP="00BA4097">
            <w:pPr>
              <w:pStyle w:val="Encabezado"/>
              <w:tabs>
                <w:tab w:val="left" w:pos="708"/>
              </w:tabs>
              <w:spacing w:before="60" w:after="60"/>
              <w:rPr>
                <w:rFonts w:cs="Arial"/>
                <w:sz w:val="16"/>
                <w:szCs w:val="16"/>
                <w:lang w:val="pt-PT"/>
              </w:rPr>
            </w:pPr>
            <w:r w:rsidRPr="005D4446">
              <w:rPr>
                <w:rFonts w:cs="Arial"/>
                <w:sz w:val="16"/>
                <w:szCs w:val="16"/>
                <w:lang w:val="pt-PT"/>
              </w:rPr>
              <w:t>SPSI_PSI (grupo de PSIs) “110”  (00 6E Hex.)</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4030F67C"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6380320F"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5AF55A1" w14:textId="5D12025A" w:rsidR="00BA4097" w:rsidRDefault="00BA4097" w:rsidP="00BA4097">
            <w:pPr>
              <w:spacing w:before="60" w:after="60"/>
              <w:rPr>
                <w:rFonts w:cs="Arial"/>
                <w:sz w:val="16"/>
                <w:szCs w:val="16"/>
              </w:rPr>
            </w:pPr>
            <w:r>
              <w:rPr>
                <w:sz w:val="18"/>
              </w:rPr>
              <w:t>SESIÓ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74D70F" w14:textId="77777777" w:rsidR="00BA4097" w:rsidRDefault="00BA4097" w:rsidP="00BA4097">
            <w:pPr>
              <w:spacing w:before="60" w:after="60"/>
              <w:rPr>
                <w:rFonts w:cs="Arial"/>
                <w:sz w:val="16"/>
                <w:szCs w:val="16"/>
              </w:rPr>
            </w:pPr>
            <w:r>
              <w:rPr>
                <w:rFonts w:cs="Arial"/>
                <w:sz w:val="16"/>
                <w:szCs w:val="16"/>
              </w:rPr>
              <w:t>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776B1E8E"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7675EAA4"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480D48AF" w14:textId="3B30A822" w:rsidR="00BA4097" w:rsidRDefault="00BA4097" w:rsidP="00BA4097">
            <w:pPr>
              <w:spacing w:before="60" w:after="60"/>
              <w:rPr>
                <w:rFonts w:cs="Arial"/>
                <w:b/>
                <w:sz w:val="16"/>
                <w:szCs w:val="16"/>
              </w:rPr>
            </w:pPr>
            <w:r w:rsidRPr="00270182">
              <w:rPr>
                <w:b/>
                <w:sz w:val="18"/>
              </w:rPr>
              <w:t>TIPO DE MENSAJE</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AA363E" w14:textId="50189D22" w:rsidR="00BA4097" w:rsidRPr="005D4446" w:rsidRDefault="00AC794F" w:rsidP="003C28F3">
            <w:pPr>
              <w:spacing w:after="0" w:line="240" w:lineRule="auto"/>
              <w:rPr>
                <w:b/>
                <w:sz w:val="18"/>
              </w:rPr>
            </w:pPr>
            <w:r w:rsidRPr="005D4446">
              <w:rPr>
                <w:b/>
                <w:sz w:val="18"/>
              </w:rPr>
              <w:t>“70</w:t>
            </w:r>
            <w:r w:rsidR="003C28F3" w:rsidRPr="005D4446">
              <w:rPr>
                <w:b/>
                <w:sz w:val="18"/>
              </w:rPr>
              <w:t>7” (02 C3</w:t>
            </w:r>
            <w:r w:rsidRPr="005D4446">
              <w:rPr>
                <w:b/>
                <w:sz w:val="18"/>
              </w:rPr>
              <w:t xml:space="preserve"> </w:t>
            </w:r>
            <w:proofErr w:type="spellStart"/>
            <w:r w:rsidRPr="005D4446">
              <w:rPr>
                <w:b/>
                <w:sz w:val="18"/>
              </w:rPr>
              <w:t>Hex</w:t>
            </w:r>
            <w:proofErr w:type="spellEnd"/>
            <w:r w:rsidRPr="005D4446">
              <w:rPr>
                <w:b/>
                <w:sz w:val="18"/>
              </w:rPr>
              <w:t>)  = Mensaje de petición de sectorización</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5CEFCC1A" w14:textId="77777777" w:rsidR="00BA4097" w:rsidRDefault="00BA4097" w:rsidP="00BA4097">
            <w:pPr>
              <w:spacing w:before="60" w:after="60"/>
              <w:jc w:val="center"/>
              <w:rPr>
                <w:rFonts w:cs="Arial"/>
                <w:b/>
                <w:sz w:val="16"/>
                <w:szCs w:val="16"/>
              </w:rPr>
            </w:pPr>
            <w:r>
              <w:rPr>
                <w:rFonts w:cs="Arial"/>
                <w:b/>
                <w:sz w:val="16"/>
                <w:szCs w:val="16"/>
              </w:rPr>
              <w:t>2 bytes</w:t>
            </w:r>
          </w:p>
        </w:tc>
      </w:tr>
      <w:tr w:rsidR="00BA4097" w14:paraId="647994D4"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4B796AE" w14:textId="553478D4" w:rsidR="00BA4097" w:rsidRDefault="00BA4097" w:rsidP="00BA4097">
            <w:pPr>
              <w:spacing w:before="60" w:after="60"/>
              <w:rPr>
                <w:rFonts w:cs="Arial"/>
                <w:sz w:val="16"/>
                <w:szCs w:val="16"/>
              </w:rPr>
            </w:pPr>
            <w:r>
              <w:rPr>
                <w:sz w:val="18"/>
              </w:rPr>
              <w:t>OPCIÓN DE SECUENCI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C69DA" w14:textId="15C46DA9" w:rsidR="00BA4097" w:rsidRPr="00BA4097" w:rsidRDefault="00BA4097" w:rsidP="00BA4097">
            <w:pPr>
              <w:spacing w:before="60" w:after="60"/>
              <w:rPr>
                <w:rFonts w:cs="Arial"/>
                <w:sz w:val="16"/>
                <w:szCs w:val="16"/>
              </w:rPr>
            </w:pPr>
            <w:r w:rsidRPr="00BA4097">
              <w:rPr>
                <w:rFonts w:cs="Arial"/>
                <w:sz w:val="16"/>
                <w:szCs w:val="16"/>
              </w:rPr>
              <w:t>“000” = Datos</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0715A578" w14:textId="77777777" w:rsidR="00BA4097" w:rsidRDefault="00BA4097" w:rsidP="00BA4097">
            <w:pPr>
              <w:spacing w:before="60" w:after="60"/>
              <w:jc w:val="center"/>
              <w:rPr>
                <w:rFonts w:cs="Arial"/>
                <w:sz w:val="16"/>
                <w:szCs w:val="16"/>
              </w:rPr>
            </w:pPr>
            <w:r>
              <w:rPr>
                <w:rFonts w:cs="Arial"/>
                <w:sz w:val="16"/>
                <w:szCs w:val="16"/>
              </w:rPr>
              <w:t>3 bits</w:t>
            </w:r>
          </w:p>
        </w:tc>
      </w:tr>
      <w:tr w:rsidR="00BA4097" w14:paraId="70090A0B"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74F779D" w14:textId="46C64887" w:rsidR="00BA4097" w:rsidRDefault="00BA4097" w:rsidP="00BA4097">
            <w:pPr>
              <w:spacing w:before="60" w:after="60"/>
              <w:rPr>
                <w:rFonts w:cs="Arial"/>
                <w:sz w:val="16"/>
                <w:szCs w:val="16"/>
              </w:rPr>
            </w:pPr>
            <w:r>
              <w:rPr>
                <w:sz w:val="18"/>
              </w:rPr>
              <w:lastRenderedPageBreak/>
              <w:t>NÚMERO DE SECUENCI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AC7969" w14:textId="05FD86A7" w:rsidR="00BA4097" w:rsidRDefault="00BA4097" w:rsidP="00BA4097">
            <w:pPr>
              <w:spacing w:before="60" w:after="60"/>
              <w:rPr>
                <w:rFonts w:cs="Arial"/>
                <w:sz w:val="16"/>
                <w:szCs w:val="16"/>
              </w:rPr>
            </w:pPr>
            <w:r w:rsidRPr="00BA4097">
              <w:rPr>
                <w:rFonts w:cs="Arial"/>
                <w:sz w:val="16"/>
                <w:szCs w:val="16"/>
              </w:rPr>
              <w:t>Número puesto por el proceso de comunicaciones en origen, en función del usuario origen y del usuario destino (secuencia 0..287)</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9BA6D8A" w14:textId="77777777" w:rsidR="00BA4097" w:rsidRDefault="00BA4097" w:rsidP="00BA4097">
            <w:pPr>
              <w:spacing w:before="60" w:after="60"/>
              <w:jc w:val="center"/>
              <w:rPr>
                <w:rFonts w:cs="Arial"/>
                <w:sz w:val="16"/>
                <w:szCs w:val="16"/>
              </w:rPr>
            </w:pPr>
            <w:r>
              <w:rPr>
                <w:rFonts w:cs="Arial"/>
                <w:sz w:val="16"/>
                <w:szCs w:val="16"/>
              </w:rPr>
              <w:t>13 bits</w:t>
            </w:r>
          </w:p>
        </w:tc>
      </w:tr>
      <w:tr w:rsidR="00BA4097" w14:paraId="4B6AFA12"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5D329B4" w14:textId="0EB63C9C" w:rsidR="00BA4097" w:rsidRDefault="00BA4097" w:rsidP="00BA4097">
            <w:pPr>
              <w:spacing w:before="60" w:after="60"/>
              <w:rPr>
                <w:rFonts w:cs="Arial"/>
                <w:sz w:val="16"/>
                <w:szCs w:val="16"/>
              </w:rPr>
            </w:pPr>
            <w:r>
              <w:rPr>
                <w:sz w:val="18"/>
              </w:rPr>
              <w:t>LONGITUD</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F3B2D6" w14:textId="77777777" w:rsidR="00BA4097" w:rsidRDefault="00BA4097" w:rsidP="00BA4097">
            <w:pPr>
              <w:spacing w:before="60" w:after="60"/>
              <w:rPr>
                <w:rFonts w:cs="Arial"/>
                <w:sz w:val="16"/>
                <w:szCs w:val="16"/>
              </w:rPr>
            </w:pPr>
            <w:r>
              <w:rPr>
                <w:rFonts w:cs="Arial"/>
                <w:sz w:val="16"/>
                <w:szCs w:val="16"/>
              </w:rPr>
              <w:t>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10208A6C"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1620EB0A"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2085E27" w14:textId="2E197CE2" w:rsidR="00BA4097" w:rsidRDefault="00BA4097" w:rsidP="00BA4097">
            <w:pPr>
              <w:spacing w:before="60" w:after="60"/>
              <w:rPr>
                <w:rFonts w:cs="Arial"/>
                <w:sz w:val="16"/>
                <w:szCs w:val="16"/>
              </w:rPr>
            </w:pPr>
            <w:r>
              <w:rPr>
                <w:sz w:val="18"/>
              </w:rPr>
              <w:t>HOR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10E14C" w14:textId="68200E32" w:rsidR="00BA4097" w:rsidRDefault="00BA4097" w:rsidP="00BA4097">
            <w:pPr>
              <w:spacing w:before="60" w:after="60"/>
              <w:rPr>
                <w:rFonts w:cs="Arial"/>
                <w:sz w:val="16"/>
                <w:szCs w:val="16"/>
              </w:rPr>
            </w:pPr>
            <w:r w:rsidRPr="00BA4097">
              <w:rPr>
                <w:rFonts w:cs="Arial"/>
                <w:sz w:val="16"/>
                <w:szCs w:val="16"/>
              </w:rPr>
              <w:t>Hora UNÍX del mensaje (número de segundos transcurridos desde el 1 de enero de 197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00A0065E" w14:textId="77777777" w:rsidR="00BA4097" w:rsidRDefault="00BA4097" w:rsidP="00BA4097">
            <w:pPr>
              <w:spacing w:before="60" w:after="60"/>
              <w:jc w:val="center"/>
              <w:rPr>
                <w:rFonts w:cs="Arial"/>
                <w:sz w:val="16"/>
                <w:szCs w:val="16"/>
              </w:rPr>
            </w:pPr>
            <w:r>
              <w:rPr>
                <w:rFonts w:cs="Arial"/>
                <w:sz w:val="16"/>
                <w:szCs w:val="16"/>
              </w:rPr>
              <w:t>4 bytes</w:t>
            </w:r>
          </w:p>
        </w:tc>
      </w:tr>
    </w:tbl>
    <w:p w14:paraId="08E0D0F6" w14:textId="1A8C8D61" w:rsidR="00B32BB9" w:rsidRDefault="00B32BB9" w:rsidP="008A470A"/>
    <w:p w14:paraId="642B114E" w14:textId="4804A7D6" w:rsidR="007235B5" w:rsidRDefault="007235B5" w:rsidP="008A470A"/>
    <w:p w14:paraId="608D9028" w14:textId="0ED5C6D5" w:rsidR="007235B5" w:rsidRDefault="007235B5" w:rsidP="007235B5">
      <w:pPr>
        <w:pStyle w:val="Ttulo3"/>
      </w:pPr>
      <w:bookmarkStart w:id="29" w:name="_Toc103405524"/>
      <w:bookmarkStart w:id="30" w:name="_Toc53591414"/>
      <w:r>
        <w:t>M</w:t>
      </w:r>
      <w:r w:rsidR="00B96B04">
        <w:t xml:space="preserve">ensaje de sectorización </w:t>
      </w:r>
      <w:r>
        <w:t xml:space="preserve">SACTA </w:t>
      </w:r>
      <w:r>
        <w:rPr>
          <w:noProof/>
        </w:rPr>
        <w:sym w:font="Wingdings" w:char="F0E0"/>
      </w:r>
      <w:r>
        <w:t xml:space="preserve"> </w:t>
      </w:r>
      <w:bookmarkEnd w:id="29"/>
      <w:r w:rsidR="00707798">
        <w:t>SCV</w:t>
      </w:r>
      <w:bookmarkEnd w:id="30"/>
    </w:p>
    <w:p w14:paraId="048CDBBB" w14:textId="0E569698" w:rsidR="007235B5" w:rsidRPr="007235B5" w:rsidRDefault="007235B5" w:rsidP="00164295">
      <w:pPr>
        <w:pStyle w:val="Prrafodelista"/>
        <w:numPr>
          <w:ilvl w:val="1"/>
          <w:numId w:val="9"/>
        </w:numPr>
        <w:spacing w:before="240" w:after="0"/>
        <w:contextualSpacing w:val="0"/>
        <w:rPr>
          <w:sz w:val="20"/>
        </w:rPr>
      </w:pPr>
      <w:r w:rsidRPr="007235B5">
        <w:rPr>
          <w:sz w:val="20"/>
        </w:rPr>
        <w:t xml:space="preserve">Este mensaje se enviará desde cualquiera de las </w:t>
      </w:r>
      <w:proofErr w:type="spellStart"/>
      <w:r w:rsidRPr="007235B5">
        <w:rPr>
          <w:sz w:val="20"/>
        </w:rPr>
        <w:t>PSIs</w:t>
      </w:r>
      <w:proofErr w:type="spellEnd"/>
      <w:r w:rsidRPr="007235B5">
        <w:rPr>
          <w:sz w:val="20"/>
        </w:rPr>
        <w:t xml:space="preserve"> (PSI1, PSI2, PSI3, PSI4, PSI5, PSI6, PSI7 y PSI8) operativas en SACTA, en </w:t>
      </w:r>
      <w:proofErr w:type="spellStart"/>
      <w:r w:rsidR="003E6541">
        <w:rPr>
          <w:sz w:val="20"/>
        </w:rPr>
        <w:t>Unicast</w:t>
      </w:r>
      <w:proofErr w:type="spellEnd"/>
      <w:r>
        <w:rPr>
          <w:sz w:val="20"/>
        </w:rPr>
        <w:t>.</w:t>
      </w:r>
    </w:p>
    <w:p w14:paraId="2AD6590C" w14:textId="5504098A" w:rsidR="007235B5" w:rsidRPr="007235B5" w:rsidRDefault="007235B5" w:rsidP="00164295">
      <w:pPr>
        <w:pStyle w:val="Prrafodelista"/>
        <w:numPr>
          <w:ilvl w:val="1"/>
          <w:numId w:val="9"/>
        </w:numPr>
        <w:spacing w:before="240" w:after="0"/>
        <w:contextualSpacing w:val="0"/>
        <w:rPr>
          <w:sz w:val="20"/>
        </w:rPr>
      </w:pPr>
      <w:r w:rsidRPr="007235B5">
        <w:rPr>
          <w:sz w:val="20"/>
        </w:rPr>
        <w:t xml:space="preserve">SACTA enviará el “mensaje de sectorización SACTA </w:t>
      </w:r>
      <w:r w:rsidRPr="007235B5">
        <w:rPr>
          <w:sz w:val="20"/>
        </w:rPr>
        <w:sym w:font="Wingdings" w:char="F0E0"/>
      </w:r>
      <w:r>
        <w:rPr>
          <w:sz w:val="20"/>
        </w:rPr>
        <w:t xml:space="preserve"> </w:t>
      </w:r>
      <w:r w:rsidR="00707798">
        <w:rPr>
          <w:sz w:val="20"/>
        </w:rPr>
        <w:t>SCV</w:t>
      </w:r>
      <w:r w:rsidRPr="007235B5">
        <w:rPr>
          <w:sz w:val="20"/>
        </w:rPr>
        <w:t>”:</w:t>
      </w:r>
    </w:p>
    <w:p w14:paraId="7C22D91A" w14:textId="3BB80A91" w:rsidR="007235B5" w:rsidRPr="007235B5" w:rsidRDefault="007235B5" w:rsidP="00164295">
      <w:pPr>
        <w:numPr>
          <w:ilvl w:val="0"/>
          <w:numId w:val="15"/>
        </w:numPr>
        <w:spacing w:after="0" w:line="360" w:lineRule="auto"/>
        <w:ind w:left="709" w:hanging="312"/>
        <w:jc w:val="both"/>
        <w:rPr>
          <w:rFonts w:ascii="ENAIRE Titillium Regular" w:hAnsi="ENAIRE Titillium Regular"/>
          <w:color w:val="00224C"/>
          <w:sz w:val="20"/>
          <w:szCs w:val="26"/>
        </w:rPr>
      </w:pPr>
      <w:r w:rsidRPr="007235B5">
        <w:rPr>
          <w:rFonts w:ascii="ENAIRE Titillium Regular" w:hAnsi="ENAIRE Titillium Regular"/>
          <w:color w:val="00224C"/>
          <w:sz w:val="20"/>
          <w:szCs w:val="26"/>
        </w:rPr>
        <w:t xml:space="preserve">Con el fin de implantar una nueva sectorización en el sistema </w:t>
      </w:r>
      <w:r w:rsidR="00707798">
        <w:rPr>
          <w:rFonts w:ascii="ENAIRE Titillium Regular" w:hAnsi="ENAIRE Titillium Regular"/>
          <w:color w:val="00224C"/>
          <w:sz w:val="20"/>
          <w:szCs w:val="26"/>
        </w:rPr>
        <w:t>SCV</w:t>
      </w:r>
      <w:r w:rsidRPr="007235B5">
        <w:rPr>
          <w:rFonts w:ascii="ENAIRE Titillium Regular" w:hAnsi="ENAIRE Titillium Regular"/>
          <w:color w:val="00224C"/>
          <w:sz w:val="20"/>
          <w:szCs w:val="26"/>
        </w:rPr>
        <w:t>, con lo cual el mensaj</w:t>
      </w:r>
      <w:r>
        <w:rPr>
          <w:rFonts w:ascii="ENAIRE Titillium Regular" w:hAnsi="ENAIRE Titillium Regular"/>
          <w:color w:val="00224C"/>
          <w:sz w:val="20"/>
          <w:szCs w:val="26"/>
        </w:rPr>
        <w:t>e será enviado por aquella PSI</w:t>
      </w:r>
      <w:r w:rsidRPr="007235B5">
        <w:rPr>
          <w:rFonts w:ascii="ENAIRE Titillium Regular" w:hAnsi="ENAIRE Titillium Regular"/>
          <w:color w:val="00224C"/>
          <w:sz w:val="20"/>
          <w:szCs w:val="26"/>
        </w:rPr>
        <w:t xml:space="preserve"> desde la cual el operador implantó la sectorización en SACTA hacia </w:t>
      </w:r>
      <w:r>
        <w:rPr>
          <w:rFonts w:ascii="ENAIRE Titillium Regular" w:hAnsi="ENAIRE Titillium Regular"/>
          <w:color w:val="00224C"/>
          <w:sz w:val="20"/>
          <w:szCs w:val="26"/>
        </w:rPr>
        <w:t xml:space="preserve">el </w:t>
      </w:r>
      <w:r w:rsidR="00707798">
        <w:rPr>
          <w:rFonts w:ascii="ENAIRE Titillium Regular" w:hAnsi="ENAIRE Titillium Regular"/>
          <w:color w:val="00224C"/>
          <w:sz w:val="20"/>
          <w:szCs w:val="26"/>
        </w:rPr>
        <w:t>SCV</w:t>
      </w:r>
      <w:r>
        <w:rPr>
          <w:rFonts w:ascii="ENAIRE Titillium Regular" w:hAnsi="ENAIRE Titillium Regular"/>
          <w:color w:val="00224C"/>
          <w:sz w:val="20"/>
          <w:szCs w:val="26"/>
        </w:rPr>
        <w:t>.</w:t>
      </w:r>
    </w:p>
    <w:p w14:paraId="5FEF718B" w14:textId="500D5165" w:rsidR="000031DE" w:rsidRPr="001F01EF" w:rsidRDefault="007235B5" w:rsidP="001F01EF">
      <w:pPr>
        <w:numPr>
          <w:ilvl w:val="0"/>
          <w:numId w:val="15"/>
        </w:numPr>
        <w:spacing w:after="0" w:line="360" w:lineRule="auto"/>
        <w:ind w:left="709" w:hanging="312"/>
        <w:jc w:val="both"/>
        <w:rPr>
          <w:rFonts w:ascii="ENAIRE Titillium Regular" w:hAnsi="ENAIRE Titillium Regular"/>
          <w:color w:val="00224C"/>
          <w:sz w:val="20"/>
          <w:szCs w:val="26"/>
        </w:rPr>
      </w:pPr>
      <w:r w:rsidRPr="001F01EF">
        <w:rPr>
          <w:rFonts w:ascii="ENAIRE Titillium Regular" w:hAnsi="ENAIRE Titillium Regular"/>
          <w:color w:val="00224C"/>
          <w:sz w:val="20"/>
          <w:szCs w:val="26"/>
        </w:rPr>
        <w:t xml:space="preserve">Como respuesta al mensaje de petición de sectorización del </w:t>
      </w:r>
      <w:r w:rsidR="00707798">
        <w:rPr>
          <w:rFonts w:ascii="ENAIRE Titillium Regular" w:hAnsi="ENAIRE Titillium Regular"/>
          <w:color w:val="00224C"/>
          <w:sz w:val="20"/>
          <w:szCs w:val="26"/>
        </w:rPr>
        <w:t>SCV</w:t>
      </w:r>
      <w:r w:rsidRPr="001F01EF">
        <w:rPr>
          <w:rFonts w:ascii="ENAIRE Titillium Regular" w:hAnsi="ENAIRE Titillium Regular"/>
          <w:color w:val="00224C"/>
          <w:sz w:val="20"/>
          <w:szCs w:val="26"/>
        </w:rPr>
        <w:t xml:space="preserve">, con lo cual, será enviado un mensaje de sectorización por cada una de las </w:t>
      </w:r>
      <w:proofErr w:type="spellStart"/>
      <w:r w:rsidRPr="001F01EF">
        <w:rPr>
          <w:rFonts w:ascii="ENAIRE Titillium Regular" w:hAnsi="ENAIRE Titillium Regular"/>
          <w:color w:val="00224C"/>
          <w:sz w:val="20"/>
          <w:szCs w:val="26"/>
        </w:rPr>
        <w:t>PSIs</w:t>
      </w:r>
      <w:proofErr w:type="spellEnd"/>
      <w:r w:rsidRPr="001F01EF">
        <w:rPr>
          <w:rFonts w:ascii="ENAIRE Titillium Regular" w:hAnsi="ENAIRE Titillium Regular"/>
          <w:color w:val="00224C"/>
          <w:sz w:val="20"/>
          <w:szCs w:val="26"/>
        </w:rPr>
        <w:t xml:space="preserve"> que se encuentran operativas en SACTA al </w:t>
      </w:r>
      <w:r w:rsidR="00707798">
        <w:rPr>
          <w:rFonts w:ascii="ENAIRE Titillium Regular" w:hAnsi="ENAIRE Titillium Regular"/>
          <w:color w:val="00224C"/>
          <w:sz w:val="20"/>
          <w:szCs w:val="26"/>
        </w:rPr>
        <w:t>SCV</w:t>
      </w:r>
      <w:r w:rsidRPr="001F01EF">
        <w:rPr>
          <w:rFonts w:ascii="ENAIRE Titillium Regular" w:hAnsi="ENAIRE Titillium Regular"/>
          <w:color w:val="00224C"/>
          <w:sz w:val="20"/>
          <w:szCs w:val="26"/>
        </w:rPr>
        <w:t>.</w:t>
      </w:r>
    </w:p>
    <w:p w14:paraId="7CB53E43" w14:textId="224B33AA" w:rsidR="000031DE" w:rsidRDefault="000031DE" w:rsidP="00195705">
      <w:pPr>
        <w:spacing w:after="0" w:line="360" w:lineRule="auto"/>
        <w:jc w:val="both"/>
        <w:rPr>
          <w:rFonts w:ascii="ENAIRE Titillium Regular" w:hAnsi="ENAIRE Titillium Regular"/>
          <w:color w:val="00224C"/>
          <w:sz w:val="20"/>
          <w:szCs w:val="26"/>
        </w:rPr>
      </w:pPr>
    </w:p>
    <w:p w14:paraId="3A09B2D0" w14:textId="77777777" w:rsidR="000031DE" w:rsidRDefault="000031DE" w:rsidP="00195705">
      <w:pPr>
        <w:spacing w:after="0" w:line="360" w:lineRule="auto"/>
        <w:jc w:val="both"/>
        <w:rPr>
          <w:rFonts w:ascii="ENAIRE Titillium Regular" w:hAnsi="ENAIRE Titillium Regular"/>
          <w:color w:val="00224C"/>
          <w:sz w:val="20"/>
          <w:szCs w:val="26"/>
        </w:rPr>
      </w:pPr>
    </w:p>
    <w:p w14:paraId="4811B243" w14:textId="0D395A52" w:rsidR="00195705" w:rsidRDefault="00195705" w:rsidP="00195705">
      <w:pPr>
        <w:spacing w:after="0" w:line="360" w:lineRule="auto"/>
        <w:jc w:val="both"/>
        <w:rPr>
          <w:rFonts w:ascii="ENAIRE Titillium Regular" w:hAnsi="ENAIRE Titillium Regular"/>
          <w:color w:val="00224C"/>
          <w:sz w:val="20"/>
          <w:szCs w:val="26"/>
        </w:rPr>
      </w:pPr>
      <w:r>
        <w:rPr>
          <w:noProof/>
          <w:lang w:eastAsia="es-ES"/>
        </w:rPr>
        <mc:AlternateContent>
          <mc:Choice Requires="wpg">
            <w:drawing>
              <wp:anchor distT="0" distB="0" distL="114300" distR="114300" simplePos="0" relativeHeight="251685376" behindDoc="1" locked="0" layoutInCell="1" allowOverlap="1" wp14:anchorId="2C805766" wp14:editId="2EBDC0EA">
                <wp:simplePos x="0" y="0"/>
                <wp:positionH relativeFrom="column">
                  <wp:posOffset>727887</wp:posOffset>
                </wp:positionH>
                <wp:positionV relativeFrom="paragraph">
                  <wp:posOffset>65548</wp:posOffset>
                </wp:positionV>
                <wp:extent cx="4000500" cy="2673985"/>
                <wp:effectExtent l="0" t="0" r="0" b="12065"/>
                <wp:wrapNone/>
                <wp:docPr id="280" name="Grupo 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673985"/>
                          <a:chOff x="3141" y="8147"/>
                          <a:chExt cx="6300" cy="4211"/>
                        </a:xfrm>
                      </wpg:grpSpPr>
                      <wpg:grpSp>
                        <wpg:cNvPr id="281" name="Group 204"/>
                        <wpg:cNvGrpSpPr>
                          <a:grpSpLocks/>
                        </wpg:cNvGrpSpPr>
                        <wpg:grpSpPr bwMode="auto">
                          <a:xfrm>
                            <a:off x="3141" y="8147"/>
                            <a:ext cx="900" cy="938"/>
                            <a:chOff x="2961" y="9184"/>
                            <a:chExt cx="900" cy="938"/>
                          </a:xfrm>
                        </wpg:grpSpPr>
                        <wpg:grpSp>
                          <wpg:cNvPr id="282" name="Group 205"/>
                          <wpg:cNvGrpSpPr>
                            <a:grpSpLocks/>
                          </wpg:cNvGrpSpPr>
                          <wpg:grpSpPr bwMode="auto">
                            <a:xfrm>
                              <a:off x="3118" y="9184"/>
                              <a:ext cx="323" cy="533"/>
                              <a:chOff x="1311" y="720"/>
                              <a:chExt cx="129" cy="213"/>
                            </a:xfrm>
                          </wpg:grpSpPr>
                          <wps:wsp>
                            <wps:cNvPr id="283" name="Oval 20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84" name="Freeform 20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Freeform 20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Freeform 20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7" name="Freeform 21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88" name="Text Box 211"/>
                          <wps:cNvSpPr txBox="1">
                            <a:spLocks noChangeArrowheads="1"/>
                          </wps:cNvSpPr>
                          <wps:spPr bwMode="auto">
                            <a:xfrm>
                              <a:off x="2961" y="9724"/>
                              <a:ext cx="9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21993" w14:textId="589FA22F" w:rsidR="007D2B78" w:rsidRPr="00195705" w:rsidRDefault="007D2B78" w:rsidP="007235B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289" name="Group 212"/>
                        <wpg:cNvGrpSpPr>
                          <a:grpSpLocks/>
                        </wpg:cNvGrpSpPr>
                        <wpg:grpSpPr bwMode="auto">
                          <a:xfrm>
                            <a:off x="7821" y="8147"/>
                            <a:ext cx="1620" cy="938"/>
                            <a:chOff x="7641" y="9184"/>
                            <a:chExt cx="1620" cy="938"/>
                          </a:xfrm>
                        </wpg:grpSpPr>
                        <wpg:grpSp>
                          <wpg:cNvPr id="290" name="Group 213"/>
                          <wpg:cNvGrpSpPr>
                            <a:grpSpLocks/>
                          </wpg:cNvGrpSpPr>
                          <wpg:grpSpPr bwMode="auto">
                            <a:xfrm>
                              <a:off x="8038" y="9184"/>
                              <a:ext cx="323" cy="533"/>
                              <a:chOff x="1311" y="720"/>
                              <a:chExt cx="129" cy="213"/>
                            </a:xfrm>
                          </wpg:grpSpPr>
                          <wps:wsp>
                            <wps:cNvPr id="291" name="Oval 214"/>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92" name="Freeform 215"/>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3" name="Freeform 216"/>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Freeform 217"/>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Freeform 218"/>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96" name="Text Box 219"/>
                          <wps:cNvSpPr txBox="1">
                            <a:spLocks noChangeArrowheads="1"/>
                          </wps:cNvSpPr>
                          <wps:spPr bwMode="auto">
                            <a:xfrm>
                              <a:off x="7641" y="9724"/>
                              <a:ext cx="162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AA394" w14:textId="10A25002" w:rsidR="007D2B78" w:rsidRDefault="007D2B78" w:rsidP="007235B5">
                                <w:pPr>
                                  <w:autoSpaceDE w:val="0"/>
                                  <w:autoSpaceDN w:val="0"/>
                                  <w:adjustRightInd w:val="0"/>
                                  <w:rPr>
                                    <w:color w:val="000000"/>
                                    <w:sz w:val="16"/>
                                    <w:szCs w:val="16"/>
                                    <w:u w:val="single"/>
                                    <w:lang w:val="fr-FR"/>
                                  </w:rPr>
                                </w:pPr>
                                <w:r>
                                  <w:rPr>
                                    <w:color w:val="000000"/>
                                    <w:sz w:val="16"/>
                                    <w:szCs w:val="16"/>
                                    <w:u w:val="single"/>
                                    <w:lang w:val="fr-FR"/>
                                  </w:rPr>
                                  <w:t>PSI n : SACTA</w:t>
                                </w:r>
                              </w:p>
                            </w:txbxContent>
                          </wps:txbx>
                          <wps:bodyPr rot="0" vert="horz" wrap="square" lIns="91440" tIns="45720" rIns="91440" bIns="45720" upright="1">
                            <a:noAutofit/>
                          </wps:bodyPr>
                        </wps:wsp>
                      </wpg:grpSp>
                      <wps:wsp>
                        <wps:cNvPr id="297" name="Freeform 220"/>
                        <wps:cNvSpPr>
                          <a:spLocks/>
                        </wps:cNvSpPr>
                        <wps:spPr bwMode="auto">
                          <a:xfrm>
                            <a:off x="3378" y="9033"/>
                            <a:ext cx="72" cy="3280"/>
                          </a:xfrm>
                          <a:custGeom>
                            <a:avLst/>
                            <a:gdLst>
                              <a:gd name="T0" fmla="*/ 9 w 9"/>
                              <a:gd name="T1" fmla="*/ 1987 h 1987"/>
                              <a:gd name="T2" fmla="*/ 0 w 9"/>
                              <a:gd name="T3" fmla="*/ 0 h 1987"/>
                            </a:gdLst>
                            <a:ahLst/>
                            <a:cxnLst>
                              <a:cxn ang="0">
                                <a:pos x="T0" y="T1"/>
                              </a:cxn>
                              <a:cxn ang="0">
                                <a:pos x="T2" y="T3"/>
                              </a:cxn>
                            </a:cxnLst>
                            <a:rect l="0" t="0" r="r" b="b"/>
                            <a:pathLst>
                              <a:path w="9" h="1987">
                                <a:moveTo>
                                  <a:pt x="9" y="1987"/>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8" name="Freeform 221"/>
                        <wps:cNvSpPr>
                          <a:spLocks/>
                        </wps:cNvSpPr>
                        <wps:spPr bwMode="auto">
                          <a:xfrm>
                            <a:off x="8355" y="11571"/>
                            <a:ext cx="6" cy="787"/>
                          </a:xfrm>
                          <a:custGeom>
                            <a:avLst/>
                            <a:gdLst>
                              <a:gd name="T0" fmla="*/ 0 w 6"/>
                              <a:gd name="T1" fmla="*/ 787 h 787"/>
                              <a:gd name="T2" fmla="*/ 6 w 6"/>
                              <a:gd name="T3" fmla="*/ 0 h 787"/>
                            </a:gdLst>
                            <a:ahLst/>
                            <a:cxnLst>
                              <a:cxn ang="0">
                                <a:pos x="T0" y="T1"/>
                              </a:cxn>
                              <a:cxn ang="0">
                                <a:pos x="T2" y="T3"/>
                              </a:cxn>
                            </a:cxnLst>
                            <a:rect l="0" t="0" r="r" b="b"/>
                            <a:pathLst>
                              <a:path w="6" h="787">
                                <a:moveTo>
                                  <a:pt x="0" y="787"/>
                                </a:moveTo>
                                <a:lnTo>
                                  <a:pt x="6"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222"/>
                        <wps:cNvSpPr>
                          <a:spLocks noChangeArrowheads="1"/>
                        </wps:cNvSpPr>
                        <wps:spPr bwMode="auto">
                          <a:xfrm>
                            <a:off x="3381" y="9606"/>
                            <a:ext cx="120" cy="22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00" name="Rectangle 223"/>
                        <wps:cNvSpPr>
                          <a:spLocks noChangeArrowheads="1"/>
                        </wps:cNvSpPr>
                        <wps:spPr bwMode="auto">
                          <a:xfrm>
                            <a:off x="8301" y="9656"/>
                            <a:ext cx="130" cy="2592"/>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01" name="Freeform 224"/>
                        <wps:cNvSpPr>
                          <a:spLocks/>
                        </wps:cNvSpPr>
                        <wps:spPr bwMode="auto">
                          <a:xfrm>
                            <a:off x="3501" y="1128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2" name="Text Box 225"/>
                        <wps:cNvSpPr txBox="1">
                          <a:spLocks noChangeArrowheads="1"/>
                        </wps:cNvSpPr>
                        <wps:spPr bwMode="auto">
                          <a:xfrm>
                            <a:off x="4769" y="10484"/>
                            <a:ext cx="2640" cy="8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F39ED" w14:textId="77777777" w:rsidR="007D2B78" w:rsidRDefault="007D2B78" w:rsidP="007235B5">
                              <w:pPr>
                                <w:autoSpaceDE w:val="0"/>
                                <w:autoSpaceDN w:val="0"/>
                                <w:adjustRightInd w:val="0"/>
                                <w:rPr>
                                  <w:color w:val="000000"/>
                                  <w:sz w:val="18"/>
                                  <w:szCs w:val="18"/>
                                </w:rPr>
                              </w:pPr>
                            </w:p>
                            <w:p w14:paraId="15AE133D" w14:textId="77777777" w:rsidR="007D2B78" w:rsidRDefault="007D2B78" w:rsidP="007235B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03" name="Freeform 226"/>
                        <wps:cNvSpPr>
                          <a:spLocks/>
                        </wps:cNvSpPr>
                        <wps:spPr bwMode="auto">
                          <a:xfrm>
                            <a:off x="3480" y="9904"/>
                            <a:ext cx="2" cy="580"/>
                          </a:xfrm>
                          <a:custGeom>
                            <a:avLst/>
                            <a:gdLst>
                              <a:gd name="T0" fmla="*/ 0 w 1"/>
                              <a:gd name="T1" fmla="*/ 232 h 232"/>
                              <a:gd name="T2" fmla="*/ 0 w 1"/>
                              <a:gd name="T3" fmla="*/ 0 h 232"/>
                            </a:gdLst>
                            <a:ahLst/>
                            <a:cxnLst>
                              <a:cxn ang="0">
                                <a:pos x="T0" y="T1"/>
                              </a:cxn>
                              <a:cxn ang="0">
                                <a:pos x="T2" y="T3"/>
                              </a:cxn>
                            </a:cxnLst>
                            <a:rect l="0" t="0" r="r" b="b"/>
                            <a:pathLst>
                              <a:path w="1" h="232">
                                <a:moveTo>
                                  <a:pt x="0" y="232"/>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Freeform 227"/>
                        <wps:cNvSpPr>
                          <a:spLocks/>
                        </wps:cNvSpPr>
                        <wps:spPr bwMode="auto">
                          <a:xfrm>
                            <a:off x="8351" y="8986"/>
                            <a:ext cx="2" cy="620"/>
                          </a:xfrm>
                          <a:custGeom>
                            <a:avLst/>
                            <a:gdLst>
                              <a:gd name="T0" fmla="*/ 0 w 1"/>
                              <a:gd name="T1" fmla="*/ 248 h 248"/>
                              <a:gd name="T2" fmla="*/ 0 w 1"/>
                              <a:gd name="T3" fmla="*/ 0 h 248"/>
                            </a:gdLst>
                            <a:ahLst/>
                            <a:cxnLst>
                              <a:cxn ang="0">
                                <a:pos x="T0" y="T1"/>
                              </a:cxn>
                              <a:cxn ang="0">
                                <a:pos x="T2" y="T3"/>
                              </a:cxn>
                            </a:cxnLst>
                            <a:rect l="0" t="0" r="r" b="b"/>
                            <a:pathLst>
                              <a:path w="1" h="248">
                                <a:moveTo>
                                  <a:pt x="0" y="248"/>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Freeform 228"/>
                        <wps:cNvSpPr>
                          <a:spLocks/>
                        </wps:cNvSpPr>
                        <wps:spPr bwMode="auto">
                          <a:xfrm>
                            <a:off x="3501" y="984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Text Box 229"/>
                        <wps:cNvSpPr txBox="1">
                          <a:spLocks noChangeArrowheads="1"/>
                        </wps:cNvSpPr>
                        <wps:spPr bwMode="auto">
                          <a:xfrm>
                            <a:off x="4800" y="9138"/>
                            <a:ext cx="2340" cy="9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642DF" w14:textId="77777777" w:rsidR="007D2B78" w:rsidRDefault="007D2B78" w:rsidP="007235B5">
                              <w:pPr>
                                <w:autoSpaceDE w:val="0"/>
                                <w:autoSpaceDN w:val="0"/>
                                <w:adjustRightInd w:val="0"/>
                                <w:rPr>
                                  <w:color w:val="000000"/>
                                  <w:sz w:val="18"/>
                                  <w:szCs w:val="18"/>
                                </w:rPr>
                              </w:pPr>
                            </w:p>
                            <w:p w14:paraId="2A605B1A" w14:textId="77777777" w:rsidR="007D2B78" w:rsidRDefault="007D2B78" w:rsidP="007235B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07" name="Freeform 230"/>
                        <wps:cNvSpPr>
                          <a:spLocks/>
                        </wps:cNvSpPr>
                        <wps:spPr bwMode="auto">
                          <a:xfrm>
                            <a:off x="3501" y="1080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8" name="Text Box 231"/>
                        <wps:cNvSpPr txBox="1">
                          <a:spLocks noChangeArrowheads="1"/>
                        </wps:cNvSpPr>
                        <wps:spPr bwMode="auto">
                          <a:xfrm>
                            <a:off x="4941" y="10446"/>
                            <a:ext cx="234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4C8D2" w14:textId="77777777" w:rsidR="007D2B78" w:rsidRDefault="007D2B78" w:rsidP="007235B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09" name="Freeform 232"/>
                        <wps:cNvSpPr>
                          <a:spLocks/>
                        </wps:cNvSpPr>
                        <wps:spPr bwMode="auto">
                          <a:xfrm>
                            <a:off x="5781" y="9846"/>
                            <a:ext cx="117" cy="600"/>
                          </a:xfrm>
                          <a:custGeom>
                            <a:avLst/>
                            <a:gdLst>
                              <a:gd name="T0" fmla="*/ 0 w 1"/>
                              <a:gd name="T1" fmla="*/ 144 h 144"/>
                              <a:gd name="T2" fmla="*/ 0 w 1"/>
                              <a:gd name="T3" fmla="*/ 0 h 144"/>
                            </a:gdLst>
                            <a:ahLst/>
                            <a:cxnLst>
                              <a:cxn ang="0">
                                <a:pos x="T0" y="T1"/>
                              </a:cxn>
                              <a:cxn ang="0">
                                <a:pos x="T2" y="T3"/>
                              </a:cxn>
                            </a:cxnLst>
                            <a:rect l="0" t="0" r="r" b="b"/>
                            <a:pathLst>
                              <a:path w="1" h="144">
                                <a:moveTo>
                                  <a:pt x="0" y="14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Freeform 233"/>
                        <wps:cNvSpPr>
                          <a:spLocks/>
                        </wps:cNvSpPr>
                        <wps:spPr bwMode="auto">
                          <a:xfrm>
                            <a:off x="5781" y="11406"/>
                            <a:ext cx="117" cy="600"/>
                          </a:xfrm>
                          <a:custGeom>
                            <a:avLst/>
                            <a:gdLst>
                              <a:gd name="T0" fmla="*/ 0 w 1"/>
                              <a:gd name="T1" fmla="*/ 144 h 144"/>
                              <a:gd name="T2" fmla="*/ 0 w 1"/>
                              <a:gd name="T3" fmla="*/ 0 h 144"/>
                            </a:gdLst>
                            <a:ahLst/>
                            <a:cxnLst>
                              <a:cxn ang="0">
                                <a:pos x="T0" y="T1"/>
                              </a:cxn>
                              <a:cxn ang="0">
                                <a:pos x="T2" y="T3"/>
                              </a:cxn>
                            </a:cxnLst>
                            <a:rect l="0" t="0" r="r" b="b"/>
                            <a:pathLst>
                              <a:path w="1" h="144">
                                <a:moveTo>
                                  <a:pt x="0" y="14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05766" id="Grupo 280" o:spid="_x0000_s1186" style="position:absolute;left:0;text-align:left;margin-left:57.3pt;margin-top:5.15pt;width:315pt;height:210.55pt;z-index:-251631104" coordorigin="3141,8147" coordsize="6300,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630Vw0AAOqVAAAOAAAAZHJzL2Uyb0RvYy54bWzsXdmO28oRfQ+QfyD0GEAWN3ERLF/Ymhkj&#10;gJN7ETvIM0eiFoQiGZJjjW+Qf8+p6m5ukjyrxiPftoHRwlaz1zrVVaeKb3+53SbG17goN1k6HVhv&#10;zIERp/NssUlX08E/v1wNg4FRVlG6iJIsjaeDb3E5+OXdn//0dpdPYjtbZ8kiLgxUkpaTXT4drKsq&#10;n4xG5Xwdb6PyTZbHKS4us2IbVfhYrEaLItqh9m0ysk3TG+2yYpEX2TwuS3x7IS4O3nH9y2U8r35d&#10;Lsu4MpLpAG2r+G/Bf6/p7+jd22iyKqJ8vZnLZkSPaMU22qS4aV3VRVRFxk2x2atqu5kXWZktqzfz&#10;bDvKlsvNPOY+oDeW2evNxyK7ybkvq8luldfDhKHtjdOjq53//etvhbFZTAd2gPFJoy0m6WNxk2cG&#10;fYHh2eWrCUp9LPLP+W+F6CPefsrm/y5xedS/Tp9XorBxvftbtkCF0U2V8fDcLostVYGOG7c8C9/q&#10;WYhvK2OOL13TNMcmGjPHNdvznTAYi3marzGZ9DvHcq2BgcuB5frq2qX8veeoH7u2ZdHVUTQRN+bG&#10;ysaJnvGHupP1UKB2NRSYAsM23VMPxYEuqQEJVX9CJ1CdlQNhh54YiNAKuInRZL5WA9H/3cOHwe4P&#10;A09Ef8Zp1T/XinAsCxIDM9t0SA2DYztiTYwdpzcMFn7Gv/JtuaWbUbDsUC4li392dBQggMpmj5VP&#10;22Of11Ee89YtaffUCwtdEAvr169RgnXliXXFhdT+KsXmMtJsto7SVfy+KLLdOo4WaJNYz7u89QP6&#10;UGJr3rnbLMd1u6OkhtbDmNNuw2t7u0STvCirj3G2NejNdBAnySYvqV/RJPr6qaxEaVWKvk6zq02S&#10;4PtokqTGDhM5tsf8gzJLNgu6SNfKYnU9SwoDo4AioeN4PBKYnE4xCMB0wZVR/y/l+yraJOI9yicp&#10;1YeeoDnynZC8/w3N8DK4DNyha3uXQ9e8uBi+v5q5Q+/K8scXzsVsdmH9j5pmuZP1ZrGIU2qdQgHL&#10;vd8KkHgk5HeNA51edDprmrNZGMpxbhUbdZvBUgu9Uq/cO8gvMdckscrJdbb4hnkvMgFrgGG8WWfF&#10;7wNjB0ibDsr/3ERFPDCSv6ZYO6HluoSB/MEd014xivaV6/aVKJ2jqulgXhUDQ3yYVQI5b/Jis1rj&#10;XhZPbJq9h3xfbng1NO1ibOBNJVr7ArsLy1vsrqsijklpwA5jfKBWYRv2dhit3s4V+nDPreT7YiuF&#10;tpBFaitJGeWzpKxlDcTyjdhJtETV1oHgXMhVu1rIln/BpCy3CZSQv4wMx9gZUtY1BSDp6gKmsTbE&#10;raguVQXEdqvEgSrQyLqAP67rQHPrBkVrsb3R8ttUNhLvsBKgfZg873lWEhhTiyE7viioRSnq5JHC&#10;aBsVVqKYC+O+eJU3KaCz9bU1rEBoa9dipPOoorbRPegtyRj0Zz0dYCDoy232Nf6S8eWKlQW+I+MC&#10;btRcTdJ2KdGJetrERZSnW/AerG9LrW1N5okFnlF9y6FBpdCesaung228wH6OoWzTOxaNUhzeWRIN&#10;l8KSFWM1v+cjOq/43wNEJ+OCRIP3V2PTd51g6PtjZ+g6l+bwQ3A1G76fWZ7nX36YfbjsocElDxPW&#10;OJ9OIJ6fAgixGnNamNlNFRef14udsdgQrjrj0Ma2XmwgX20f+i9pfFGywiyz+IWE/9emWrNSoXZf&#10;B1QCk/7LkalrF9jR3LgFMbJvosQrQJnqbDBmfABjWG3qIAn0mPYRqYU+D8AYS6hrgcAwsZjphGTZ&#10;ntDXlBRVx6q2XLo3yJgAGaqRZUkDIm2YcQARezjURhn8/nAtbaQhsFItPk+c4YEH0jgHgUZAiOrh&#10;MaDhOgCBardqpHmFSrpGGhxfNdLw6UCcsuRRAYeYFzvNQMjvnWb44Pj8SCNPM4EnjUjqNDPGKYcN&#10;A+rA+mSkQY3fARqCCI/vdew8M/YBNPuVtHHGC+taoPKeJ9LQwANoMBaHjjQCaRSCHEMaqoOMOmru&#10;NNJopNFnmpeznJ3PmQaCoo80FkuX50caaagPPIkDCmlg/xVIo+zAT0Iaj44jwqTcBpL2mYahZu/U&#10;0z7U0MFov44O0niENKrF54k0NPCENN5BpKGrrcPKMagRgFSPhEYajTQaac4KaRrX+Iudb+B0FKjz&#10;hUDgQ3ZrSH99C3WM6hYXlKfpVJ7Rxo3u270TUO1EBw1B2lcVMim3p3SOkuOCZaiyvJH3QPpPSYnv&#10;OAo6XzSG+Z/Xi9k2xYeW7Zof7HB45QX+0L1yx8PQN4OhaYUfQs90Q/fiquuY/bRJ46fb4e/pjmb7&#10;uzpctTy0cB5tYLc3ks0WzBNhpeez7DHfdO1Xpubfx9Re3V7fMhkHflrUTPvgpD7ehztyu2JCMn2o&#10;pUwSqmkOoFyIrc0UJuxr9pKekjjiB+RBgarSUIKUaml55OkmM8Y+gcb3JJOo4Zu0qCP9H2Kjis3f&#10;DANRomrK095AhLhxdyDYPHzKgQhMsIRoIJoeqYH4GRg0IWZZjKhg0MBHInfKvn9fM2iiiWbQKMHL&#10;nAG26BLF4wWk6xkyaMBmkburYdBYkvTX8mE+i3dTM2gmmkHT0YNPQxm8kxcTTTSD5hj5sK22awYN&#10;mOS1Tq8ZNHeFLxzhQIewoAoNroUxbENtnftJLmgGDVzwYEo2XE3NoCFCp2bQYHPQmY4DjF4pzV0z&#10;aDSDBgdzPm/9KAZNCP7kHtKcNh5AM2heS0yAZtBwkNSdp5/G+aCI4mzTBr7IIAuNNOTV6ev9T/dG&#10;kIobqzGnDzVvX0cFyNizs2HQhAeiAhDIetQyrZCxtlnT0eeekWeaQcNe1tdjO9MMGo007Qhi5XBg&#10;AV8f07T17Ce3njU+YeFbOn28c1hHCLQYNP0IgZdh0DR+9D0GTeN+1xSadtaDBycC6Bh9NIVGHlB6&#10;Ht2GQsPx6K+eQvMSWUfCA/xuUGJOoJ06ji/JJ6ZK0qLIJz5cy8TBcWReoZpL0w2nV+S5VuBOE5MK&#10;Nk2dtyAEO3svUqhN8LbCwAc9m16oq20eeJ/lvVdP3+iuKkGjz5PlDUIWSN7cDRqKhsedc44EXMbU&#10;tHrZFBBcblAZuaAgeity3FN53sacspQsk0gQJztcu058+3FKHjEsL6JyLTLJLPBOTPYe7+VOQ4h2&#10;A7cVNJGoB+sd+1crspRCrGWr0W7gB2SxO+YGrunfjRsYFM4TgFLgjGGeIflmjX2+g9CkKJWCjDry&#10;BUY8FZM4YqgPNm1Mwn0ASfJuxxCJY5f6tfQRqWnxeQKSiDqiXhzCIwEzTR+PwVE3OknDESW81Hl9&#10;dF6fxgQlEPyHcV/Px4Jfhyz8A3sIWc6S2LBtGbZwiPr67ORyxwlEBANCYGRcqjo7WSqAwd4/PKkQ&#10;o3tGIR3XsS/4H+EO1kyn2DMkcnxg5AwnKuud7E8aCXN+XG3OcivYDe0VK+NLXmTFBo6pVuy4v2Id&#10;QDgd922kNpNr6pFxc52l2DkV6hV7Vvk5ebX0+Tgi3vK5mZ/OWK5My7KD3tJ0EbonTVG9hfmo9GlW&#10;aHMGNbz0dfa25k/UTXn2aOxZfTsU1dWvpK/4cyWQ0Oep9nMP2RR1UO8XlyE2lIXpmOL/bHYoi/It&#10;cluOy5kH5Cd+sJUpouTOhzN7YpJ1vk6dr5MzU+tog8dFGzhmHdHW+EiRkLxrZnoZH6nrIxUX26FM&#10;V2XrVxq+7VFqblKYAsQMCx38kfqSzjNQM+O1k/QuJ2l9wD3p6erheQZIITw5gcIxoVztKaQnCUVy&#10;oHWKqPxQPEukMUFLv+i4zt+s9v2j1FHWRfs6ZFsRtR0bqij+9gvtKaP9An1NVNZxvroo+0SpF8dN&#10;0E0fT66J8oMytEf0xzyVQ4cr6XAl0roavpD88HIJfx0Awz4anSRcCR5RYbgLwr51RKIRZb7paqEn&#10;QiM3IDRymSt/zCF6ENP20EjUce5ohF58B43qPmo0+s4jUbThRD/oRBHyteHksYaTAyFN9klCmmpj&#10;fRi42lb/euKatK2+lxhI2+rx7EaAq6aELnZiIJrwXU0JfTIl1AHtRR6AWrb6HxPPJJzEMMeHlnro&#10;bm2qd5SpnnIDdw9JDyTjaFO9NtWzMBVC9RBLr4lnqpk9f0xT/YEYJnCMsP1Oxx3BIxW1Pqr1UXoA&#10;NtlkOtKacolr7sjkiU9FPc650QZ5bZD/4Qb5OkSp0UedfojSC3FHQpmn3jLdvpHErhVSx9MK6fUs&#10;KUQwqA6wP+0zKurM+39MhbQOGGniFwWp4rkV0rGvAkP27KOWBbWYWGPe3lH0NP46y3WJyOzKp+R8&#10;h8p8F3tE1nHm/jrqxXF/XdNH7a/T/jptPL3B45M+r7XxdLCuqnwyGpXzdbyNyjfbzdONp3hg5x57&#10;RORgORkeWZbbN5BoQBIG4fltSrCAFwOxpOpJ6sqWApINMBup3VuFAYQoLXOu0rPkjIR+ZlT8F4Fe&#10;xcC4ng6uBa7mUbWWZektWyNEihcNSGl8OJ5GJ3jRCV7w3D76LzdenXH3j+XN40yFu1XOvV4VUb7e&#10;zC+iKmp/xvtdPontbJ0li7h4938AAAD//wMAUEsDBBQABgAIAAAAIQAuuMVZ4AAAAAoBAAAPAAAA&#10;ZHJzL2Rvd25yZXYueG1sTI9BS8NAEIXvgv9hGcGb3cTEWmI2pRT1VARbQXrbZqdJaHY2ZLdJ+u+d&#10;nuxt3szjzffy5WRbMWDvG0cK4lkEAql0pqFKwc/u42kBwgdNRreOUMEFPSyL+7tcZ8aN9I3DNlSC&#10;Q8hnWkEdQpdJ6csarfYz1yHx7eh6qwPLvpKm1yOH21Y+R9FcWt0Qf6h1h+say9P2bBV8jnpcJfH7&#10;sDkd15f97uXrdxOjUo8P0+oNRMAp/Jvhis/oUDDTwZ3JeNGyjtM5W3mIEhBseE2vi4OCNIlTkEUu&#10;bysUfwAAAP//AwBQSwECLQAUAAYACAAAACEAtoM4kv4AAADhAQAAEwAAAAAAAAAAAAAAAAAAAAAA&#10;W0NvbnRlbnRfVHlwZXNdLnhtbFBLAQItABQABgAIAAAAIQA4/SH/1gAAAJQBAAALAAAAAAAAAAAA&#10;AAAAAC8BAABfcmVscy8ucmVsc1BLAQItABQABgAIAAAAIQCHO630Vw0AAOqVAAAOAAAAAAAAAAAA&#10;AAAAAC4CAABkcnMvZTJvRG9jLnhtbFBLAQItABQABgAIAAAAIQAuuMVZ4AAAAAoBAAAPAAAAAAAA&#10;AAAAAAAAALEPAABkcnMvZG93bnJldi54bWxQSwUGAAAAAAQABADzAAAAvhAAAAAA&#10;">
                <v:group id="Group 204" o:spid="_x0000_s1187" style="position:absolute;left:3141;top:8147;width:900;height:938" coordorigin="2961,9184" coordsize="90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205" o:spid="_x0000_s1188" style="position:absolute;left:3118;top:918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oval id="Oval 206" o:spid="_x0000_s1189"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xDwwAAANwAAAAPAAAAZHJzL2Rvd25yZXYueG1sRI9Bi8Iw&#10;FITvC/6H8AQvi6Z2QUo1ShEEhV5WxfOjeTbV5qU0Ueu/3yws7HGYmW+Y1WawrXhS7xvHCuazBARx&#10;5XTDtYLzaTfNQPiArLF1TAre5GGzHn2sMNfuxd/0PIZaRAj7HBWYELpcSl8ZsuhnriOO3tX1FkOU&#10;fS11j68It61Mk2QhLTYcFwx2tDVU3Y8Pq4CK4rJ1h7RMTChv18/y3e2zRqnJeCiWIAIN4T/8195r&#10;BWn2Bb9n4hGQ6x8AAAD//wMAUEsBAi0AFAAGAAgAAAAhANvh9svuAAAAhQEAABMAAAAAAAAAAAAA&#10;AAAAAAAAAFtDb250ZW50X1R5cGVzXS54bWxQSwECLQAUAAYACAAAACEAWvQsW78AAAAVAQAACwAA&#10;AAAAAAAAAAAAAAAfAQAAX3JlbHMvLnJlbHNQSwECLQAUAAYACAAAACEAtfJ8Q8MAAADcAAAADwAA&#10;AAAAAAAAAAAAAAAHAgAAZHJzL2Rvd25yZXYueG1sUEsFBgAAAAADAAMAtwAAAPcCAAAAAA==&#10;" filled="f" fillcolor="#0c9" strokecolor="#936"/>
                    <v:shape id="Freeform 207" o:spid="_x0000_s1190"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uRExAAAANwAAAAPAAAAZHJzL2Rvd25yZXYueG1sRI/dasJA&#10;FITvC77DcgTv6kaRKtFV/EGUelXrAxyyxySYPRuyxxh9+m6h0MthZr5hFqvOVaqlJpSeDYyGCSji&#10;zNuScwOX7/37DFQQZIuVZzLwpACrZe9tgan1D/6i9iy5ihAOKRooROpU65AV5DAMfU0cvatvHEqU&#10;Ta5tg48Id5UeJ8mHdlhyXCiwpm1B2e18dwZ2x02dvNrd8y6nz9Oms9NWDlNjBv1uPQcl1Ml/+K99&#10;tAbGswn8nolHQC9/AAAA//8DAFBLAQItABQABgAIAAAAIQDb4fbL7gAAAIUBAAATAAAAAAAAAAAA&#10;AAAAAAAAAABbQ29udGVudF9UeXBlc10ueG1sUEsBAi0AFAAGAAgAAAAhAFr0LFu/AAAAFQEAAAsA&#10;AAAAAAAAAAAAAAAAHwEAAF9yZWxzLy5yZWxzUEsBAi0AFAAGAAgAAAAhAPZ+5ETEAAAA3AAAAA8A&#10;AAAAAAAAAAAAAAAABwIAAGRycy9kb3ducmV2LnhtbFBLBQYAAAAAAwADALcAAAD4AgAAAAA=&#10;" path="m3,l,75e" filled="f" strokecolor="#936">
                      <v:path arrowok="t" o:connecttype="custom" o:connectlocs="3,0;0,75" o:connectangles="0,0"/>
                    </v:shape>
                    <v:shape id="Freeform 208" o:spid="_x0000_s1191"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5JKxgAAANwAAAAPAAAAZHJzL2Rvd25yZXYueG1sRI9Pa8JA&#10;FMTvBb/D8gre6qaRFomuogVFb20U/9xes6/ZYPZtmt1q+u27QsHjMDO/YSazztbiQq2vHCt4HiQg&#10;iAunKy4V7LbLpxEIH5A11o5JwS95mE17DxPMtLvyB13yUIoIYZ+hAhNCk0npC0MW/cA1xNH7cq3F&#10;EGVbSt3iNcJtLdMkeZUWK44LBht6M1Sc8x+rgE/fi+XnYrM65mg2e/8+nBfpQan+YzcfgwjUhXv4&#10;v73WCtLRC9zOxCMgp38AAAD//wMAUEsBAi0AFAAGAAgAAAAhANvh9svuAAAAhQEAABMAAAAAAAAA&#10;AAAAAAAAAAAAAFtDb250ZW50X1R5cGVzXS54bWxQSwECLQAUAAYACAAAACEAWvQsW78AAAAVAQAA&#10;CwAAAAAAAAAAAAAAAAAfAQAAX3JlbHMvLnJlbHNQSwECLQAUAAYACAAAACEABuOSSsYAAADcAAAA&#10;DwAAAAAAAAAAAAAAAAAHAgAAZHJzL2Rvd25yZXYueG1sUEsFBgAAAAADAAMAtwAAAPoCAAAAAA==&#10;" path="m,3l126,e" filled="f" strokecolor="#936">
                      <v:path arrowok="t" o:connecttype="custom" o:connectlocs="0,3;126,0" o:connectangles="0,0"/>
                    </v:shape>
                    <v:shape id="Freeform 209" o:spid="_x0000_s1192"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1DmwgAAANwAAAAPAAAAZHJzL2Rvd25yZXYueG1sRI9Ra8JA&#10;EITfBf/DsULf9KJQkegpKhRaKEjVH7Dm1iSY2z1yVxP99b1CoY/DzHzDrDa9a9Sd2lALG5hOMlDE&#10;hdiaSwPn09t4ASpEZIuNMBl4UIDNejhYYW6l4y+6H2OpEoRDjgaqGH2udSgqchgm4omTd5XWYUyy&#10;LbVtsUtw1+hZls21w5rTQoWe9hUVt+O3M9CFw6uXj89nr1FnpZ/K7nARY15G/XYJKlIf/8N/7Xdr&#10;YLaYw++ZdAT0+gcAAP//AwBQSwECLQAUAAYACAAAACEA2+H2y+4AAACFAQAAEwAAAAAAAAAAAAAA&#10;AAAAAAAAW0NvbnRlbnRfVHlwZXNdLnhtbFBLAQItABQABgAIAAAAIQBa9CxbvwAAABUBAAALAAAA&#10;AAAAAAAAAAAAAB8BAABfcmVscy8ucmVsc1BLAQItABQABgAIAAAAIQAZt1DmwgAAANwAAAAPAAAA&#10;AAAAAAAAAAAAAAcCAABkcnMvZG93bnJldi54bWxQSwUGAAAAAAMAAwC3AAAA9gIAAAAA&#10;" path="m,l57,69e" filled="f" strokecolor="#936">
                      <v:path arrowok="t" o:connecttype="custom" o:connectlocs="0,0;57,69" o:connectangles="0,0"/>
                    </v:shape>
                    <v:shape id="Freeform 210" o:spid="_x0000_s1193"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OTrxAAAANwAAAAPAAAAZHJzL2Rvd25yZXYueG1sRI/disIw&#10;FITvBd8hHME7TVVwtRpFdhEEEfEHr4/NsS1tTkoTte7Tb4QFL4eZ+YaZLxtTigfVLresYNCPQBAn&#10;VuecKjif1r0JCOeRNZaWScGLHCwX7dYcY22ffKDH0aciQNjFqCDzvoqldElGBl3fVsTBu9naoA+y&#10;TqWu8RngppTDKBpLgzmHhQwr+s4oKY53o2D0M92d76X7HV+uu6KKpjddbPdKdTvNagbCU+M/4f/2&#10;RisYTr7gfSYcAbn4AwAA//8DAFBLAQItABQABgAIAAAAIQDb4fbL7gAAAIUBAAATAAAAAAAAAAAA&#10;AAAAAAAAAABbQ29udGVudF9UeXBlc10ueG1sUEsBAi0AFAAGAAgAAAAhAFr0LFu/AAAAFQEAAAsA&#10;AAAAAAAAAAAAAAAAHwEAAF9yZWxzLy5yZWxzUEsBAi0AFAAGAAgAAAAhAMk45OvEAAAA3AAAAA8A&#10;AAAAAAAAAAAAAAAABwIAAGRycy9kb3ducmV2LnhtbFBLBQYAAAAAAwADALcAAAD4AgAAAAA=&#10;" path="m66,l,66e" filled="f" strokecolor="#936">
                      <v:path arrowok="t" o:connecttype="custom" o:connectlocs="66,0;0,66" o:connectangles="0,0"/>
                    </v:shape>
                  </v:group>
                  <v:shape id="Text Box 211" o:spid="_x0000_s1194" type="#_x0000_t202" style="position:absolute;left:2961;top:9724;width:90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8ORwwAAANwAAAAPAAAAZHJzL2Rvd25yZXYueG1sRE/LagIx&#10;FN0L/kO4QneaqYUio3GQYktpF7V2Frq7Tu48dHIzJOk4/ftmIbg8nPcqG0wrenK+sazgcZaAIC6s&#10;brhSkP+8ThcgfEDW2FomBX/kIVuPRytMtb3yN/X7UIkYwj5FBXUIXSqlL2oy6Ge2I45caZ3BEKGr&#10;pHZ4jeGmlfMkeZYGG44NNXb0UlNx2f8aBbuyzRN9Pvr+7Wlb5B/h88sdTko9TIbNEkSgIdzFN/e7&#10;VjBfxLXxTDwCcv0PAAD//wMAUEsBAi0AFAAGAAgAAAAhANvh9svuAAAAhQEAABMAAAAAAAAAAAAA&#10;AAAAAAAAAFtDb250ZW50X1R5cGVzXS54bWxQSwECLQAUAAYACAAAACEAWvQsW78AAAAVAQAACwAA&#10;AAAAAAAAAAAAAAAfAQAAX3JlbHMvLnJlbHNQSwECLQAUAAYACAAAACEAoy/DkcMAAADcAAAADwAA&#10;AAAAAAAAAAAAAAAHAgAAZHJzL2Rvd25yZXYueG1sUEsFBgAAAAADAAMAtwAAAPcCAAAAAA==&#10;" filled="f" fillcolor="#0c9" stroked="f">
                    <v:textbox>
                      <w:txbxContent>
                        <w:p w14:paraId="3A421993" w14:textId="589FA22F" w:rsidR="007D2B78" w:rsidRPr="00195705" w:rsidRDefault="007D2B78" w:rsidP="007235B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212" o:spid="_x0000_s1195" style="position:absolute;left:7821;top:8147;width:1620;height:938" coordorigin="7641,9184" coordsize="162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13" o:spid="_x0000_s1196" style="position:absolute;left:8038;top:918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oval id="Oval 214" o:spid="_x0000_s1197"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dFywgAAANwAAAAPAAAAZHJzL2Rvd25yZXYueG1sRI9Bi8Iw&#10;FITvgv8hPMGLaGoPi1ajFEFwoRdd8fxonk21eSlNVuu/N8LCHoeZ+YZZb3vbiAd1vnasYD5LQBCX&#10;TtdcKTj/7KcLED4ga2wck4IXedhuhoM1Zto9+UiPU6hEhLDPUIEJoc2k9KUhi37mWuLoXV1nMUTZ&#10;VVJ3+Ixw28g0Sb6kxZrjgsGWdobK++nXKqA8v+zcd1okJhS366R4tYdFrdR41OcrEIH68B/+ax+0&#10;gnQ5h8+ZeATk5g0AAP//AwBQSwECLQAUAAYACAAAACEA2+H2y+4AAACFAQAAEwAAAAAAAAAAAAAA&#10;AAAAAAAAW0NvbnRlbnRfVHlwZXNdLnhtbFBLAQItABQABgAIAAAAIQBa9CxbvwAAABUBAAALAAAA&#10;AAAAAAAAAAAAAB8BAABfcmVscy8ucmVsc1BLAQItABQABgAIAAAAIQCvtdFywgAAANwAAAAPAAAA&#10;AAAAAAAAAAAAAAcCAABkcnMvZG93bnJldi54bWxQSwUGAAAAAAMAAwC3AAAA9gIAAAAA&#10;" filled="f" fillcolor="#0c9" strokecolor="#936"/>
                    <v:shape id="Freeform 215" o:spid="_x0000_s1198"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k92xAAAANwAAAAPAAAAZHJzL2Rvd25yZXYueG1sRI9Ba8JA&#10;FITvgv9heUJvumkO1aauUhWp6EnbH/DIviah2bch+4yxv94VBI/DzHzDzJe9q1VHbag8G3idJKCI&#10;c28rLgz8fG/HM1BBkC3WnsnAlQIsF8PBHDPrL3yk7iSFihAOGRooRZpM65CX5DBMfEMcvV/fOpQo&#10;20LbFi8R7mqdJsmbdlhxXCixoXVJ+d/p7Axsdqsm+e8217Mc9odVb6edfE2NeRn1nx+ghHp5hh/t&#10;nTWQvqdwPxOPgF7cAAAA//8DAFBLAQItABQABgAIAAAAIQDb4fbL7gAAAIUBAAATAAAAAAAAAAAA&#10;AAAAAAAAAABbQ29udGVudF9UeXBlc10ueG1sUEsBAi0AFAAGAAgAAAAhAFr0LFu/AAAAFQEAAAsA&#10;AAAAAAAAAAAAAAAAHwEAAF9yZWxzLy5yZWxzUEsBAi0AFAAGAAgAAAAhAJMCT3bEAAAA3AAAAA8A&#10;AAAAAAAAAAAAAAAABwIAAGRycy9kb3ducmV2LnhtbFBLBQYAAAAAAwADALcAAAD4AgAAAAA=&#10;" path="m3,l,75e" filled="f" strokecolor="#936">
                      <v:path arrowok="t" o:connecttype="custom" o:connectlocs="3,0;0,75" o:connectangles="0,0"/>
                    </v:shape>
                    <v:shape id="Freeform 216" o:spid="_x0000_s1199"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zl4xQAAANwAAAAPAAAAZHJzL2Rvd25yZXYueG1sRI9Ba8JA&#10;FITvgv9heUJvdWOE0kZX0YJFb21aqt5es6/ZYPZtml01/ntXKHgcZuYbZjrvbC1O1PrKsYLRMAFB&#10;XDhdcang63P1+AzCB2SNtWNScCEP81m/N8VMuzN/0CkPpYgQ9hkqMCE0mZS+MGTRD11DHL1f11oM&#10;Ubal1C2eI9zWMk2SJ2mx4rhgsKFXQ8UhP1oFvP9brn6Wm7ddjmbz7d/HiyLdKvUw6BYTEIG6cA//&#10;t9daQfoyhtuZeATk7AoAAP//AwBQSwECLQAUAAYACAAAACEA2+H2y+4AAACFAQAAEwAAAAAAAAAA&#10;AAAAAAAAAAAAW0NvbnRlbnRfVHlwZXNdLnhtbFBLAQItABQABgAIAAAAIQBa9CxbvwAAABUBAAAL&#10;AAAAAAAAAAAAAAAAAB8BAABfcmVscy8ucmVsc1BLAQItABQABgAIAAAAIQBjnzl4xQAAANwAAAAP&#10;AAAAAAAAAAAAAAAAAAcCAABkcnMvZG93bnJldi54bWxQSwUGAAAAAAMAAwC3AAAA+QIAAAAA&#10;" path="m,3l126,e" filled="f" strokecolor="#936">
                      <v:path arrowok="t" o:connecttype="custom" o:connectlocs="0,3;126,0" o:connectangles="0,0"/>
                    </v:shape>
                    <v:shape id="Freeform 217" o:spid="_x0000_s1200"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P3XxAAAANwAAAAPAAAAZHJzL2Rvd25yZXYueG1sRI/dasJA&#10;FITvC77DcoTe1Y1ii0ZX0YLQQkH8eYBj9pgEs+cs2a1J+/TdQqGXw8x8wyzXvWvUndpQCxsYjzJQ&#10;xIXYmksD59PuaQYqRGSLjTAZ+KIA69XgYYm5lY4PdD/GUiUIhxwNVDH6XOtQVOQwjMQTJ+8qrcOY&#10;ZFtq22KX4K7Rkyx70Q5rTgsVenqtqLgdP52BLuyfvbx/fPcadVb6sWz3FzHmcdhvFqAi9fE//Nd+&#10;swYm8yn8nklHQK9+AAAA//8DAFBLAQItABQABgAIAAAAIQDb4fbL7gAAAIUBAAATAAAAAAAAAAAA&#10;AAAAAAAAAABbQ29udGVudF9UeXBlc10ueG1sUEsBAi0AFAAGAAgAAAAhAFr0LFu/AAAAFQEAAAsA&#10;AAAAAAAAAAAAAAAAHwEAAF9yZWxzLy5yZWxzUEsBAi0AFAAGAAgAAAAhAAPw/dfEAAAA3AAAAA8A&#10;AAAAAAAAAAAAAAAABwIAAGRycy9kb3ducmV2LnhtbFBLBQYAAAAAAwADALcAAAD4AgAAAAA=&#10;" path="m,l57,69e" filled="f" strokecolor="#936">
                      <v:path arrowok="t" o:connecttype="custom" o:connectlocs="0,0;57,69" o:connectangles="0,0"/>
                    </v:shape>
                    <v:shape id="Freeform 218" o:spid="_x0000_s1201"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0naxAAAANwAAAAPAAAAZHJzL2Rvd25yZXYueG1sRI9Bi8Iw&#10;FITvgv8hPGFva6qLsq1GWVYEQUR0xfOzebalzUtpolZ/vREWPA4z8w0znbemEldqXGFZwaAfgSBO&#10;rS44U3D4W35+g3AeWWNlmRTcycF81u1MMdH2xju67n0mAoRdggpy7+tESpfmZND1bU0cvLNtDPog&#10;m0zqBm8Bbio5jKKxNFhwWMixpt+c0nJ/MQq+FvHmcKncY3w8bco6is+6XG+V+ui1PxMQnlr/Dv+3&#10;V1rBMB7B60w4AnL2BAAA//8DAFBLAQItABQABgAIAAAAIQDb4fbL7gAAAIUBAAATAAAAAAAAAAAA&#10;AAAAAAAAAABbQ29udGVudF9UeXBlc10ueG1sUEsBAi0AFAAGAAgAAAAhAFr0LFu/AAAAFQEAAAsA&#10;AAAAAAAAAAAAAAAAHwEAAF9yZWxzLy5yZWxzUEsBAi0AFAAGAAgAAAAhANN/SdrEAAAA3AAAAA8A&#10;AAAAAAAAAAAAAAAABwIAAGRycy9kb3ducmV2LnhtbFBLBQYAAAAAAwADALcAAAD4AgAAAAA=&#10;" path="m66,l,66e" filled="f" strokecolor="#936">
                      <v:path arrowok="t" o:connecttype="custom" o:connectlocs="66,0;0,66" o:connectangles="0,0"/>
                    </v:shape>
                  </v:group>
                  <v:shape id="Text Box 219" o:spid="_x0000_s1202" type="#_x0000_t202" style="position:absolute;left:7641;top:9724;width:162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WSlxgAAANwAAAAPAAAAZHJzL2Rvd25yZXYueG1sRI9Ba8JA&#10;FITvQv/D8gq96aYWxEZXKdKWYg9azUFvr9lnkpp9G3bXmP57VxA8DjPzDTOdd6YWLTlfWVbwPEhA&#10;EOdWV1woyLYf/TEIH5A11pZJwT95mM8eelNMtT3zD7WbUIgIYZ+igjKEJpXS5yUZ9APbEEfvYJ3B&#10;EKUrpHZ4jnBTy2GSjKTBiuNCiQ0tSsqPm5NRsD7UWaL/9r79fHnPs2X4Xrndr1JPj93bBESgLtzD&#10;t/aXVjB8HcH1TDwCcnYBAAD//wMAUEsBAi0AFAAGAAgAAAAhANvh9svuAAAAhQEAABMAAAAAAAAA&#10;AAAAAAAAAAAAAFtDb250ZW50X1R5cGVzXS54bWxQSwECLQAUAAYACAAAACEAWvQsW78AAAAVAQAA&#10;CwAAAAAAAAAAAAAAAAAfAQAAX3JlbHMvLnJlbHNQSwECLQAUAAYACAAAACEAOCVkpcYAAADcAAAA&#10;DwAAAAAAAAAAAAAAAAAHAgAAZHJzL2Rvd25yZXYueG1sUEsFBgAAAAADAAMAtwAAAPoCAAAAAA==&#10;" filled="f" fillcolor="#0c9" stroked="f">
                    <v:textbox>
                      <w:txbxContent>
                        <w:p w14:paraId="51EAA394" w14:textId="10A25002" w:rsidR="007D2B78" w:rsidRDefault="007D2B78" w:rsidP="007235B5">
                          <w:pPr>
                            <w:autoSpaceDE w:val="0"/>
                            <w:autoSpaceDN w:val="0"/>
                            <w:adjustRightInd w:val="0"/>
                            <w:rPr>
                              <w:color w:val="000000"/>
                              <w:sz w:val="16"/>
                              <w:szCs w:val="16"/>
                              <w:u w:val="single"/>
                              <w:lang w:val="fr-FR"/>
                            </w:rPr>
                          </w:pPr>
                          <w:r>
                            <w:rPr>
                              <w:color w:val="000000"/>
                              <w:sz w:val="16"/>
                              <w:szCs w:val="16"/>
                              <w:u w:val="single"/>
                              <w:lang w:val="fr-FR"/>
                            </w:rPr>
                            <w:t>PSI n : SACTA</w:t>
                          </w:r>
                        </w:p>
                      </w:txbxContent>
                    </v:textbox>
                  </v:shape>
                </v:group>
                <v:shape id="Freeform 220" o:spid="_x0000_s1203" style="position:absolute;left:3378;top:9033;width:72;height:3280;visibility:visible;mso-wrap-style:square;v-text-anchor:top" coordsize="9,1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k8HwwAAANwAAAAPAAAAZHJzL2Rvd25yZXYueG1sRI9Ra8JA&#10;EITfC/6HYwVfil5iodXoKVIQ27c2+gOW3Joc5nZD7qrx33uFQh+HmfmGWW8H36or9cEJG8hnGSji&#10;Sqzj2sDpuJ8uQIWIbLEVJgN3CrDdjJ7WWFi58Tddy1irBOFQoIEmxq7QOlQNeQwz6YiTd5beY0yy&#10;r7Xt8ZbgvtXzLHvVHh2nhQY7em+oupQ/3oDO8q9PcXw/dyIvvszL5+rgjJmMh90KVKQh/of/2h/W&#10;wHz5Br9n0hHQmwcAAAD//wMAUEsBAi0AFAAGAAgAAAAhANvh9svuAAAAhQEAABMAAAAAAAAAAAAA&#10;AAAAAAAAAFtDb250ZW50X1R5cGVzXS54bWxQSwECLQAUAAYACAAAACEAWvQsW78AAAAVAQAACwAA&#10;AAAAAAAAAAAAAAAfAQAAX3JlbHMvLnJlbHNQSwECLQAUAAYACAAAACEAYAJPB8MAAADcAAAADwAA&#10;AAAAAAAAAAAAAAAHAgAAZHJzL2Rvd25yZXYueG1sUEsFBgAAAAADAAMAtwAAAPcCAAAAAA==&#10;" path="m9,1987l,e" filled="f">
                  <v:stroke dashstyle="dash"/>
                  <v:path arrowok="t" o:connecttype="custom" o:connectlocs="72,3280;0,0" o:connectangles="0,0"/>
                </v:shape>
                <v:shape id="Freeform 221" o:spid="_x0000_s1204" style="position:absolute;left:8355;top:11571;width:6;height:787;visibility:visible;mso-wrap-style:square;v-text-anchor:top" coordsize="6,7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r92wwAAANwAAAAPAAAAZHJzL2Rvd25yZXYueG1sRE/Pa8Iw&#10;FL4P/B/CE7zN1MpEq1HEsSHMi61jeHs0b03X5qU0mXb//XIY7Pjx/d7sBtuKG/W+dqxgNk1AEJdO&#10;11wpuBQvj0sQPiBrbB2Tgh/ysNuOHjaYaXfnM93yUIkYwj5DBSaELpPSl4Ys+qnriCP36XqLIcK+&#10;krrHewy3rUyTZCEt1hwbDHZ0MFQ2+bdV4Ffvr8X1o3gyMjTz0+ytOOLzl1KT8bBfgwg0hH/xn/uo&#10;FaSruDaeiUdAbn8BAAD//wMAUEsBAi0AFAAGAAgAAAAhANvh9svuAAAAhQEAABMAAAAAAAAAAAAA&#10;AAAAAAAAAFtDb250ZW50X1R5cGVzXS54bWxQSwECLQAUAAYACAAAACEAWvQsW78AAAAVAQAACwAA&#10;AAAAAAAAAAAAAAAfAQAAX3JlbHMvLnJlbHNQSwECLQAUAAYACAAAACEA1qK/dsMAAADcAAAADwAA&#10;AAAAAAAAAAAAAAAHAgAAZHJzL2Rvd25yZXYueG1sUEsFBgAAAAADAAMAtwAAAPcCAAAAAA==&#10;" path="m,787l6,e" filled="f">
                  <v:stroke dashstyle="dash"/>
                  <v:path arrowok="t" o:connecttype="custom" o:connectlocs="0,787;6,0" o:connectangles="0,0"/>
                </v:shape>
                <v:rect id="Rectangle 222" o:spid="_x0000_s1205" style="position:absolute;left:3381;top:9606;width:120;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4+RxAAAANwAAAAPAAAAZHJzL2Rvd25yZXYueG1sRI/BasMw&#10;EETvhf6D2EJvjVwfQuJECaYhUNpL4+QDFmtrmVorxVIc9e+rQiDHYWbeMOttsoOYaAy9YwWvswIE&#10;cet0z52C03H/sgARIrLGwTEp+KUA283jwxor7a58oKmJncgQDhUqMDH6SsrQGrIYZs4TZ+/bjRZj&#10;lmMn9YjXDLeDLItiLi32nBcMenoz1P40F6vgqzV+KneX+ad257r58Kku9kmp56dUr0BESvEevrXf&#10;tYJyuYT/M/kIyM0fAAAA//8DAFBLAQItABQABgAIAAAAIQDb4fbL7gAAAIUBAAATAAAAAAAAAAAA&#10;AAAAAAAAAABbQ29udGVudF9UeXBlc10ueG1sUEsBAi0AFAAGAAgAAAAhAFr0LFu/AAAAFQEAAAsA&#10;AAAAAAAAAAAAAAAAHwEAAF9yZWxzLy5yZWxzUEsBAi0AFAAGAAgAAAAhAAh7j5HEAAAA3AAAAA8A&#10;AAAAAAAAAAAAAAAABwIAAGRycy9kb3ducmV2LnhtbFBLBQYAAAAAAwADALcAAAD4AgAAAAA=&#10;" fillcolor="#ddd" strokecolor="#936"/>
                <v:rect id="Rectangle 223" o:spid="_x0000_s1206" style="position:absolute;left:8301;top:9656;width:130;height:2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rwWwAAAANwAAAAPAAAAZHJzL2Rvd25yZXYueG1sRE/NagIx&#10;EL4X+g5hCr3VpBZEtkZZKkJpL7r2AYbNdLN0M4mbuMa3N4eCx4/vf7XJbhATjbH3rOF1pkAQt970&#10;3Gn4Oe5eliBiQjY4eCYNV4qwWT8+rLAy/sIHmprUiRLCsUINNqVQSRlbSw7jzAfiwv360WEqcOyk&#10;GfFSwt0g50otpMOeS4PFQB+W2r/m7DTsWxum+fa8+Db+VDdfIddql7V+fsr1O4hEOd3F/+5Po+FN&#10;lfnlTDkCcn0DAAD//wMAUEsBAi0AFAAGAAgAAAAhANvh9svuAAAAhQEAABMAAAAAAAAAAAAAAAAA&#10;AAAAAFtDb250ZW50X1R5cGVzXS54bWxQSwECLQAUAAYACAAAACEAWvQsW78AAAAVAQAACwAAAAAA&#10;AAAAAAAAAAAfAQAAX3JlbHMvLnJlbHNQSwECLQAUAAYACAAAACEAB6q8FsAAAADcAAAADwAAAAAA&#10;AAAAAAAAAAAHAgAAZHJzL2Rvd25yZXYueG1sUEsFBgAAAAADAAMAtwAAAPQCAAAAAA==&#10;" fillcolor="#ddd" strokecolor="#936"/>
                <v:shape id="Freeform 224" o:spid="_x0000_s1207" style="position:absolute;left:3501;top:11286;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tcRxAAAANwAAAAPAAAAZHJzL2Rvd25yZXYueG1sRI9BawIx&#10;FITvBf9DeIK3mrWWWrZGkULBQy/dqr2+bp7Zxc1LmkR3+++NUOhxmJlvmOV6sJ24UIitYwWzaQGC&#10;uHa6ZaNg9/l2/wwiJmSNnWNS8EsR1qvR3RJL7Xr+oEuVjMgQjiUqaFLypZSxbshinDpPnL2jCxZT&#10;lsFIHbDPcNvJh6J4khZbzgsNenptqD5VZ6vgMPwsvr6d9+d3c5rvq6B785iUmoyHzQuIREP6D/+1&#10;t1rBvJjB7Uw+AnJ1BQAA//8DAFBLAQItABQABgAIAAAAIQDb4fbL7gAAAIUBAAATAAAAAAAAAAAA&#10;AAAAAAAAAABbQ29udGVudF9UeXBlc10ueG1sUEsBAi0AFAAGAAgAAAAhAFr0LFu/AAAAFQEAAAsA&#10;AAAAAAAAAAAAAAAAHwEAAF9yZWxzLy5yZWxzUEsBAi0AFAAGAAgAAAAhALe21xHEAAAA3AAAAA8A&#10;AAAAAAAAAAAAAAAABwIAAGRycy9kb3ducmV2LnhtbFBLBQYAAAAAAwADALcAAAD4AgAAAAA=&#10;" path="m1920,l,e" filled="f" strokecolor="#936" strokeweight="1pt">
                  <v:stroke endarrow="open"/>
                  <v:path arrowok="t" o:connecttype="custom" o:connectlocs="4800,0;0,0" o:connectangles="0,0"/>
                </v:shape>
                <v:shape id="Text Box 225" o:spid="_x0000_s1208" type="#_x0000_t202" style="position:absolute;left:4769;top:10484;width:2640;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fi8xgAAANwAAAAPAAAAZHJzL2Rvd25yZXYueG1sRI9BawIx&#10;FITvgv8hvEJvmlRBymqUUtpS9GCre9Db6+a5u3XzsiTpuv57Uyj0OMzMN8xi1dtGdORD7VjDw1iB&#10;IC6cqbnUkO9fR48gQkQ22DgmDVcKsFoOBwvMjLvwJ3W7WIoE4ZChhirGNpMyFBVZDGPXEifv5LzF&#10;mKQvpfF4SXDbyIlSM2mx5rRQYUvPFRXn3Y/V8HFqcmW+j6F7m74U+Tputv7wpfX9Xf80BxGpj//h&#10;v/a70TBVE/g9k46AXN4AAAD//wMAUEsBAi0AFAAGAAgAAAAhANvh9svuAAAAhQEAABMAAAAAAAAA&#10;AAAAAAAAAAAAAFtDb250ZW50X1R5cGVzXS54bWxQSwECLQAUAAYACAAAACEAWvQsW78AAAAVAQAA&#10;CwAAAAAAAAAAAAAAAAAfAQAAX3JlbHMvLnJlbHNQSwECLQAUAAYACAAAACEA2fX4vMYAAADcAAAA&#10;DwAAAAAAAAAAAAAAAAAHAgAAZHJzL2Rvd25yZXYueG1sUEsFBgAAAAADAAMAtwAAAPoCAAAAAA==&#10;" filled="f" fillcolor="#0c9" stroked="f">
                  <v:textbox>
                    <w:txbxContent>
                      <w:p w14:paraId="548F39ED" w14:textId="77777777" w:rsidR="007D2B78" w:rsidRDefault="007D2B78" w:rsidP="007235B5">
                        <w:pPr>
                          <w:autoSpaceDE w:val="0"/>
                          <w:autoSpaceDN w:val="0"/>
                          <w:adjustRightInd w:val="0"/>
                          <w:rPr>
                            <w:color w:val="000000"/>
                            <w:sz w:val="18"/>
                            <w:szCs w:val="18"/>
                          </w:rPr>
                        </w:pPr>
                      </w:p>
                      <w:p w14:paraId="15AE133D" w14:textId="77777777" w:rsidR="007D2B78" w:rsidRDefault="007D2B78" w:rsidP="007235B5">
                        <w:pPr>
                          <w:autoSpaceDE w:val="0"/>
                          <w:autoSpaceDN w:val="0"/>
                          <w:adjustRightInd w:val="0"/>
                          <w:rPr>
                            <w:color w:val="000000"/>
                            <w:sz w:val="18"/>
                            <w:szCs w:val="18"/>
                          </w:rPr>
                        </w:pPr>
                        <w:r>
                          <w:rPr>
                            <w:color w:val="000000"/>
                            <w:sz w:val="18"/>
                            <w:szCs w:val="18"/>
                          </w:rPr>
                          <w:t>Mensaje de Sectorización</w:t>
                        </w:r>
                      </w:p>
                    </w:txbxContent>
                  </v:textbox>
                </v:shape>
                <v:shape id="Freeform 226" o:spid="_x0000_s1209" style="position:absolute;left:3480;top:9904;width:2;height:580;visibility:visible;mso-wrap-style:square;v-text-anchor:top" coordsize="1,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4cbxAAAANwAAAAPAAAAZHJzL2Rvd25yZXYueG1sRI9Bi8Iw&#10;FITvC/6H8AQvi6a1sGg1igiCBz3oLoi3R/NsS5uX2kSt/94Iwh6HmfmGmS87U4s7ta60rCAeRSCI&#10;M6tLzhX8/W6GExDOI2usLZOCJzlYLnpfc0y1ffCB7kefiwBhl6KCwvsmldJlBRl0I9sQB+9iW4M+&#10;yDaXusVHgJtajqPoRxosOSwU2NC6oKw63oyC73O8PVV1fk3Gcn/qpisXu2qn1KDfrWYgPHX+P/xp&#10;b7WCJErgfSYcAbl4AQAA//8DAFBLAQItABQABgAIAAAAIQDb4fbL7gAAAIUBAAATAAAAAAAAAAAA&#10;AAAAAAAAAABbQ29udGVudF9UeXBlc10ueG1sUEsBAi0AFAAGAAgAAAAhAFr0LFu/AAAAFQEAAAsA&#10;AAAAAAAAAAAAAAAAHwEAAF9yZWxzLy5yZWxzUEsBAi0AFAAGAAgAAAAhAMNbhxvEAAAA3AAAAA8A&#10;AAAAAAAAAAAAAAAABwIAAGRycy9kb3ducmV2LnhtbFBLBQYAAAAAAwADALcAAAD4AgAAAAA=&#10;" path="m,232l,e" filled="f">
                  <v:stroke dashstyle="dash"/>
                  <v:path arrowok="t" o:connecttype="custom" o:connectlocs="0,580;0,0" o:connectangles="0,0"/>
                </v:shape>
                <v:shape id="Freeform 227" o:spid="_x0000_s1210" style="position:absolute;left:8351;top:8986;width:2;height:620;visibility:visible;mso-wrap-style:square;v-text-anchor:top" coordsize="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9jexAAAANwAAAAPAAAAZHJzL2Rvd25yZXYueG1sRI9PawIx&#10;FMTvhX6H8ARvmlXbIqtRrH/AY7UVenxuXpOlm5dlE9fttzeC0OMwM79h5svOVaKlJpSeFYyGGQji&#10;wuuSjYKvz91gCiJEZI2VZ1LwRwGWi+enOebaX/lA7TEakSAcclRgY6xzKUNhyWEY+po4eT++cRiT&#10;bIzUDV4T3FVynGVv0mHJacFiTWtLxe/x4hS0K/NOp2l3aj/sJryezf6y2X4r1e91qxmISF38Dz/a&#10;e61gkr3A/Uw6AnJxAwAA//8DAFBLAQItABQABgAIAAAAIQDb4fbL7gAAAIUBAAATAAAAAAAAAAAA&#10;AAAAAAAAAABbQ29udGVudF9UeXBlc10ueG1sUEsBAi0AFAAGAAgAAAAhAFr0LFu/AAAAFQEAAAsA&#10;AAAAAAAAAAAAAAAAHwEAAF9yZWxzLy5yZWxzUEsBAi0AFAAGAAgAAAAhACvz2N7EAAAA3AAAAA8A&#10;AAAAAAAAAAAAAAAABwIAAGRycy9kb3ducmV2LnhtbFBLBQYAAAAAAwADALcAAAD4AgAAAAA=&#10;" path="m,248l,e" filled="f">
                  <v:stroke dashstyle="dash"/>
                  <v:path arrowok="t" o:connecttype="custom" o:connectlocs="0,620;0,0" o:connectangles="0,0"/>
                </v:shape>
                <v:shape id="Freeform 228" o:spid="_x0000_s1211" style="position:absolute;left:3501;top:9846;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dESxQAAANwAAAAPAAAAZHJzL2Rvd25yZXYueG1sRI9BTwIx&#10;FITvJvyH5pF4k66AYhYKISQmHry4Kl4f22d3w/a1tIVd/r01MfE4mZlvMqvNYDtxoRBbxwruJwUI&#10;4trplo2Cj/fnuycQMSFr7ByTgitF2KxHNysstev5jS5VMiJDOJaooEnJl1LGuiGLceI8cfa+XbCY&#10;sgxG6oB9httOToviUVpsOS806GnXUH2szlbBfjgtvg7O+/OrOc4+q6B7M09K3Y6H7RJEoiH9h//a&#10;L1rBrHiA3zP5CMj1DwAAAP//AwBQSwECLQAUAAYACAAAACEA2+H2y+4AAACFAQAAEwAAAAAAAAAA&#10;AAAAAAAAAAAAW0NvbnRlbnRfVHlwZXNdLnhtbFBLAQItABQABgAIAAAAIQBa9CxbvwAAABUBAAAL&#10;AAAAAAAAAAAAAAAAAB8BAABfcmVscy8ucmVsc1BLAQItABQABgAIAAAAIQDIjdESxQAAANwAAAAP&#10;AAAAAAAAAAAAAAAAAAcCAABkcnMvZG93bnJldi54bWxQSwUGAAAAAAMAAwC3AAAA+QIAAAAA&#10;" path="m1920,l,e" filled="f" strokecolor="#936" strokeweight="1pt">
                  <v:stroke endarrow="open"/>
                  <v:path arrowok="t" o:connecttype="custom" o:connectlocs="4800,0;0,0" o:connectangles="0,0"/>
                </v:shape>
                <v:shape id="Text Box 229" o:spid="_x0000_s1212" type="#_x0000_t202" style="position:absolute;left:4800;top:9138;width:23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v6/xgAAANwAAAAPAAAAZHJzL2Rvd25yZXYueG1sRI9BawIx&#10;FITvBf9DeIXeatIKUlajlKKl6MFW96C3181zd+vmZUniuv57Uyj0OMzMN8x03ttGdORD7VjD01CB&#10;IC6cqbnUkO+Wjy8gQkQ22DgmDVcKMJ8N7qaYGXfhL+q2sRQJwiFDDVWMbSZlKCqyGIauJU7e0XmL&#10;MUlfSuPxkuC2kc9KjaXFmtNChS29VVSctmer4fPY5Mr8HEL3PloU+SquN37/rfXDff86ARGpj//h&#10;v/aH0TBSY/g9k46AnN0AAAD//wMAUEsBAi0AFAAGAAgAAAAhANvh9svuAAAAhQEAABMAAAAAAAAA&#10;AAAAAAAAAAAAAFtDb250ZW50X1R5cGVzXS54bWxQSwECLQAUAAYACAAAACEAWvQsW78AAAAVAQAA&#10;CwAAAAAAAAAAAAAAAAAfAQAAX3JlbHMvLnJlbHNQSwECLQAUAAYACAAAACEAps7+v8YAAADcAAAA&#10;DwAAAAAAAAAAAAAAAAAHAgAAZHJzL2Rvd25yZXYueG1sUEsFBgAAAAADAAMAtwAAAPoCAAAAAA==&#10;" filled="f" fillcolor="#0c9" stroked="f">
                  <v:textbox>
                    <w:txbxContent>
                      <w:p w14:paraId="69A642DF" w14:textId="77777777" w:rsidR="007D2B78" w:rsidRDefault="007D2B78" w:rsidP="007235B5">
                        <w:pPr>
                          <w:autoSpaceDE w:val="0"/>
                          <w:autoSpaceDN w:val="0"/>
                          <w:adjustRightInd w:val="0"/>
                          <w:rPr>
                            <w:color w:val="000000"/>
                            <w:sz w:val="18"/>
                            <w:szCs w:val="18"/>
                          </w:rPr>
                        </w:pPr>
                      </w:p>
                      <w:p w14:paraId="2A605B1A" w14:textId="77777777" w:rsidR="007D2B78" w:rsidRDefault="007D2B78" w:rsidP="007235B5">
                        <w:pPr>
                          <w:autoSpaceDE w:val="0"/>
                          <w:autoSpaceDN w:val="0"/>
                          <w:adjustRightInd w:val="0"/>
                          <w:rPr>
                            <w:color w:val="000000"/>
                            <w:sz w:val="18"/>
                            <w:szCs w:val="18"/>
                          </w:rPr>
                        </w:pPr>
                        <w:r>
                          <w:rPr>
                            <w:color w:val="000000"/>
                            <w:sz w:val="18"/>
                            <w:szCs w:val="18"/>
                          </w:rPr>
                          <w:t>Mensaje de Presencia</w:t>
                        </w:r>
                      </w:p>
                    </w:txbxContent>
                  </v:textbox>
                </v:shape>
                <v:shape id="Freeform 230" o:spid="_x0000_s1213" style="position:absolute;left:3501;top:10806;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r+xAAAANwAAAAPAAAAZHJzL2Rvd25yZXYueG1sRI9PawIx&#10;FMTvBb9DeAVvNVuVWrZGkYLgwYtr/1xfN6/Zxc1LmkR3/fZNQehxmJnfMMv1YDtxoRBbxwoeJwUI&#10;4trplo2Ct+P24RlETMgaO8ek4EoR1qvR3RJL7Xo+0KVKRmQIxxIVNCn5UspYN2QxTpwnzt63CxZT&#10;lsFIHbDPcNvJaVE8SYst54UGPb02VJ+qs1XwMfwsPr+c9+e9Oc3eq6B7M09Kje+HzQuIREP6D9/a&#10;O61gVizg70w+AnL1CwAA//8DAFBLAQItABQABgAIAAAAIQDb4fbL7gAAAIUBAAATAAAAAAAAAAAA&#10;AAAAAAAAAABbQ29udGVudF9UeXBlc10ueG1sUEsBAi0AFAAGAAgAAAAhAFr0LFu/AAAAFQEAAAsA&#10;AAAAAAAAAAAAAAAAHwEAAF9yZWxzLy5yZWxzUEsBAi0AFAAGAAgAAAAhAFcT6v7EAAAA3AAAAA8A&#10;AAAAAAAAAAAAAAAABwIAAGRycy9kb3ducmV2LnhtbFBLBQYAAAAAAwADALcAAAD4AgAAAAA=&#10;" path="m1920,l,e" filled="f" strokecolor="#936" strokeweight="1pt">
                  <v:stroke endarrow="open"/>
                  <v:path arrowok="t" o:connecttype="custom" o:connectlocs="4800,0;0,0" o:connectangles="0,0"/>
                </v:shape>
                <v:shape id="Text Box 231" o:spid="_x0000_s1214" type="#_x0000_t202" style="position:absolute;left:4941;top:10446;width:23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c9WwwAAANwAAAAPAAAAZHJzL2Rvd25yZXYueG1sRE/Pa8Iw&#10;FL4L+x/CG+ymySaIdEaRoWPoYdP1oLdn82y7NS8libX775eD4PHj+z1b9LYRHflQO9bwPFIgiAtn&#10;ai415N/r4RREiMgGG8ek4Y8CLOYPgxlmxl15R90+liKFcMhQQxVjm0kZiooshpFriRN3dt5iTNCX&#10;0ni8pnDbyBelJtJizamhwpbeKip+9xer4evc5Mr8HEP3Pl4V+SZuP/3hpPXTY798BRGpj3fxzf1h&#10;NIxVWpvOpCMg5/8AAAD//wMAUEsBAi0AFAAGAAgAAAAhANvh9svuAAAAhQEAABMAAAAAAAAAAAAA&#10;AAAAAAAAAFtDb250ZW50X1R5cGVzXS54bWxQSwECLQAUAAYACAAAACEAWvQsW78AAAAVAQAACwAA&#10;AAAAAAAAAAAAAAAfAQAAX3JlbHMvLnJlbHNQSwECLQAUAAYACAAAACEAuB3PVsMAAADcAAAADwAA&#10;AAAAAAAAAAAAAAAHAgAAZHJzL2Rvd25yZXYueG1sUEsFBgAAAAADAAMAtwAAAPcCAAAAAA==&#10;" filled="f" fillcolor="#0c9" stroked="f">
                  <v:textbox>
                    <w:txbxContent>
                      <w:p w14:paraId="3624C8D2" w14:textId="77777777" w:rsidR="007D2B78" w:rsidRDefault="007D2B78" w:rsidP="007235B5">
                        <w:pPr>
                          <w:autoSpaceDE w:val="0"/>
                          <w:autoSpaceDN w:val="0"/>
                          <w:adjustRightInd w:val="0"/>
                          <w:rPr>
                            <w:color w:val="000000"/>
                            <w:sz w:val="18"/>
                            <w:szCs w:val="18"/>
                          </w:rPr>
                        </w:pPr>
                        <w:r>
                          <w:rPr>
                            <w:color w:val="000000"/>
                            <w:sz w:val="18"/>
                            <w:szCs w:val="18"/>
                          </w:rPr>
                          <w:t>Mensaje de Presencia</w:t>
                        </w:r>
                      </w:p>
                    </w:txbxContent>
                  </v:textbox>
                </v:shape>
                <v:shape id="Freeform 232" o:spid="_x0000_s1215" style="position:absolute;left:5781;top:9846;width:117;height:600;visibility:visible;mso-wrap-style:square;v-text-anchor:top" coordsize="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FBxQAAANwAAAAPAAAAZHJzL2Rvd25yZXYueG1sRI9PawIx&#10;FMTvBb9DeIK3mqi06GoUEQq99FCr6PGxefsHNy9rkl23374pFHocZuY3zGY32Eb05EPtWMNsqkAQ&#10;587UXGo4fb09L0GEiGywcUwavinAbjt62mBm3IM/qT/GUiQIhww1VDG2mZQhr8himLqWOHmF8xZj&#10;kr6UxuMjwW0j50q9Sos1p4UKWzpUlN+OndUw74r+vj/4y8esP6nb9dy1L0Wn9WQ87NcgIg3xP/zX&#10;fjcaFmoFv2fSEZDbHwAAAP//AwBQSwECLQAUAAYACAAAACEA2+H2y+4AAACFAQAAEwAAAAAAAAAA&#10;AAAAAAAAAAAAW0NvbnRlbnRfVHlwZXNdLnhtbFBLAQItABQABgAIAAAAIQBa9CxbvwAAABUBAAAL&#10;AAAAAAAAAAAAAAAAAB8BAABfcmVscy8ucmVsc1BLAQItABQABgAIAAAAIQAL9SFBxQAAANwAAAAP&#10;AAAAAAAAAAAAAAAAAAcCAABkcnMvZG93bnJldi54bWxQSwUGAAAAAAMAAwC3AAAA+QIAAAAA&#10;" path="m,144l,e" filled="f">
                  <v:stroke dashstyle="dash"/>
                  <v:path arrowok="t" o:connecttype="custom" o:connectlocs="0,600;0,0" o:connectangles="0,0"/>
                </v:shape>
                <v:shape id="Freeform 233" o:spid="_x0000_s1216" style="position:absolute;left:5781;top:11406;width:117;height:600;visibility:visible;mso-wrap-style:square;v-text-anchor:top" coordsize="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h4BwQAAANwAAAAPAAAAZHJzL2Rvd25yZXYueG1sRE/LisIw&#10;FN0P+A/hCu7GtMqIVKOIIMxmFuMDXV6a2wc2NzVJa+fvJwvB5eG819vBNKIn52vLCtJpAoI4t7rm&#10;UsH5dPhcgvABWWNjmRT8kYftZvSxxkzbJ/9SfwyliCHsM1RQhdBmUvq8IoN+alviyBXWGQwRulJq&#10;h88Ybho5S5KFNFhzbKiwpX1F+f3YGQWzrugfu727/qT9ObnfLl37VXRKTcbDbgUi0BDe4pf7WyuY&#10;p3F+PBOPgNz8AwAA//8DAFBLAQItABQABgAIAAAAIQDb4fbL7gAAAIUBAAATAAAAAAAAAAAAAAAA&#10;AAAAAABbQ29udGVudF9UeXBlc10ueG1sUEsBAi0AFAAGAAgAAAAhAFr0LFu/AAAAFQEAAAsAAAAA&#10;AAAAAAAAAAAAHwEAAF9yZWxzLy5yZWxzUEsBAi0AFAAGAAgAAAAhAB8WHgHBAAAA3AAAAA8AAAAA&#10;AAAAAAAAAAAABwIAAGRycy9kb3ducmV2LnhtbFBLBQYAAAAAAwADALcAAAD1AgAAAAA=&#10;" path="m,144l,e" filled="f">
                  <v:stroke dashstyle="dash"/>
                  <v:path arrowok="t" o:connecttype="custom" o:connectlocs="0,600;0,0" o:connectangles="0,0"/>
                </v:shape>
              </v:group>
            </w:pict>
          </mc:Fallback>
        </mc:AlternateContent>
      </w:r>
    </w:p>
    <w:p w14:paraId="058A77F9" w14:textId="71B0ADE1" w:rsidR="00195705" w:rsidRDefault="00195705" w:rsidP="00195705">
      <w:pPr>
        <w:spacing w:after="0" w:line="360" w:lineRule="auto"/>
        <w:jc w:val="both"/>
        <w:rPr>
          <w:rFonts w:ascii="ENAIRE Titillium Regular" w:hAnsi="ENAIRE Titillium Regular"/>
          <w:color w:val="00224C"/>
          <w:sz w:val="20"/>
          <w:szCs w:val="26"/>
        </w:rPr>
      </w:pPr>
    </w:p>
    <w:p w14:paraId="7DA17C2E" w14:textId="77777777" w:rsidR="00195705" w:rsidRDefault="00195705" w:rsidP="00195705">
      <w:pPr>
        <w:spacing w:after="0" w:line="360" w:lineRule="auto"/>
        <w:jc w:val="both"/>
        <w:rPr>
          <w:rFonts w:ascii="ENAIRE Titillium Regular" w:hAnsi="ENAIRE Titillium Regular"/>
          <w:color w:val="00224C"/>
          <w:sz w:val="20"/>
          <w:szCs w:val="26"/>
        </w:rPr>
      </w:pPr>
    </w:p>
    <w:p w14:paraId="7971E1E8" w14:textId="7357D759" w:rsidR="00195705" w:rsidRDefault="00195705" w:rsidP="00195705">
      <w:pPr>
        <w:spacing w:after="0" w:line="360" w:lineRule="auto"/>
        <w:jc w:val="both"/>
        <w:rPr>
          <w:rFonts w:ascii="ENAIRE Titillium Regular" w:hAnsi="ENAIRE Titillium Regular"/>
          <w:color w:val="00224C"/>
          <w:sz w:val="20"/>
          <w:szCs w:val="26"/>
        </w:rPr>
      </w:pPr>
    </w:p>
    <w:p w14:paraId="42B874BC" w14:textId="77777777" w:rsidR="00195705" w:rsidRDefault="00195705" w:rsidP="00195705">
      <w:pPr>
        <w:spacing w:after="0" w:line="360" w:lineRule="auto"/>
        <w:jc w:val="both"/>
        <w:rPr>
          <w:rFonts w:ascii="ENAIRE Titillium Regular" w:hAnsi="ENAIRE Titillium Regular"/>
          <w:color w:val="00224C"/>
          <w:sz w:val="20"/>
          <w:szCs w:val="26"/>
        </w:rPr>
      </w:pPr>
    </w:p>
    <w:p w14:paraId="71B5FEB7" w14:textId="77777777" w:rsidR="00195705" w:rsidRDefault="00195705" w:rsidP="00195705">
      <w:pPr>
        <w:spacing w:after="0" w:line="360" w:lineRule="auto"/>
        <w:jc w:val="both"/>
        <w:rPr>
          <w:rFonts w:ascii="ENAIRE Titillium Regular" w:hAnsi="ENAIRE Titillium Regular"/>
          <w:color w:val="00224C"/>
          <w:sz w:val="20"/>
          <w:szCs w:val="26"/>
        </w:rPr>
      </w:pPr>
    </w:p>
    <w:p w14:paraId="2A06B17E" w14:textId="078B10B2" w:rsidR="00195705" w:rsidRDefault="00195705" w:rsidP="00195705">
      <w:pPr>
        <w:spacing w:after="0" w:line="360" w:lineRule="auto"/>
        <w:jc w:val="both"/>
        <w:rPr>
          <w:rFonts w:ascii="ENAIRE Titillium Regular" w:hAnsi="ENAIRE Titillium Regular"/>
          <w:color w:val="00224C"/>
          <w:sz w:val="20"/>
          <w:szCs w:val="26"/>
        </w:rPr>
      </w:pPr>
    </w:p>
    <w:p w14:paraId="3031B756" w14:textId="77777777" w:rsidR="00195705" w:rsidRDefault="00195705" w:rsidP="00195705">
      <w:pPr>
        <w:spacing w:after="0" w:line="360" w:lineRule="auto"/>
        <w:jc w:val="both"/>
        <w:rPr>
          <w:rFonts w:ascii="ENAIRE Titillium Regular" w:hAnsi="ENAIRE Titillium Regular"/>
          <w:color w:val="00224C"/>
          <w:sz w:val="20"/>
          <w:szCs w:val="26"/>
        </w:rPr>
      </w:pPr>
    </w:p>
    <w:p w14:paraId="3AC19812" w14:textId="77777777" w:rsidR="00195705" w:rsidRDefault="00195705" w:rsidP="00195705">
      <w:pPr>
        <w:spacing w:after="0" w:line="360" w:lineRule="auto"/>
        <w:jc w:val="both"/>
        <w:rPr>
          <w:rFonts w:ascii="ENAIRE Titillium Regular" w:hAnsi="ENAIRE Titillium Regular"/>
          <w:color w:val="00224C"/>
          <w:sz w:val="20"/>
          <w:szCs w:val="26"/>
        </w:rPr>
      </w:pPr>
    </w:p>
    <w:p w14:paraId="7E0879B0" w14:textId="3C7499B3" w:rsidR="00195705" w:rsidRPr="007235B5" w:rsidRDefault="00195705" w:rsidP="00195705">
      <w:pPr>
        <w:spacing w:after="0" w:line="360" w:lineRule="auto"/>
        <w:jc w:val="both"/>
        <w:rPr>
          <w:rFonts w:ascii="ENAIRE Titillium Regular" w:hAnsi="ENAIRE Titillium Regular"/>
          <w:color w:val="00224C"/>
          <w:sz w:val="20"/>
          <w:szCs w:val="26"/>
        </w:rPr>
      </w:pPr>
    </w:p>
    <w:p w14:paraId="0BA73ABE" w14:textId="3B74DBDC" w:rsidR="007235B5" w:rsidRDefault="007235B5" w:rsidP="007235B5">
      <w:pPr>
        <w:pStyle w:val="Sangradetextonormal"/>
        <w:spacing w:line="240" w:lineRule="auto"/>
        <w:ind w:left="0"/>
      </w:pPr>
    </w:p>
    <w:p w14:paraId="0D235EAB" w14:textId="64B62CB5" w:rsidR="00195705" w:rsidRDefault="00195705" w:rsidP="007235B5">
      <w:pPr>
        <w:pStyle w:val="Sangradetextonormal"/>
        <w:spacing w:line="240" w:lineRule="auto"/>
        <w:ind w:left="0"/>
      </w:pPr>
    </w:p>
    <w:p w14:paraId="3BDE0807" w14:textId="45959165" w:rsidR="00195705" w:rsidRDefault="00195705" w:rsidP="007235B5">
      <w:pPr>
        <w:pStyle w:val="Sangradetextonormal"/>
        <w:spacing w:line="240" w:lineRule="auto"/>
        <w:ind w:left="0"/>
      </w:pPr>
    </w:p>
    <w:p w14:paraId="162D1748" w14:textId="39F837F3" w:rsidR="00195705" w:rsidRDefault="00195705" w:rsidP="00195705">
      <w:pPr>
        <w:jc w:val="center"/>
        <w:rPr>
          <w:rFonts w:ascii="ENAIRE Titillium Regular" w:hAnsi="ENAIRE Titillium Regular"/>
          <w:b/>
          <w:color w:val="00224C"/>
          <w:sz w:val="20"/>
          <w:szCs w:val="26"/>
        </w:rPr>
      </w:pPr>
      <w:r w:rsidRPr="00195705">
        <w:rPr>
          <w:rFonts w:ascii="ENAIRE Titillium Regular" w:hAnsi="ENAIRE Titillium Regular"/>
          <w:b/>
          <w:color w:val="00224C"/>
          <w:sz w:val="20"/>
          <w:szCs w:val="26"/>
        </w:rPr>
        <w:t xml:space="preserve">Intercambio del mensaje de sectorización SACTA </w:t>
      </w:r>
      <w:r w:rsidRPr="00195705">
        <w:rPr>
          <w:rFonts w:ascii="ENAIRE Titillium Regular" w:hAnsi="ENAIRE Titillium Regular"/>
          <w:b/>
          <w:color w:val="00224C"/>
          <w:sz w:val="20"/>
          <w:szCs w:val="26"/>
        </w:rPr>
        <w:sym w:font="Wingdings" w:char="F0E0"/>
      </w:r>
      <w:r w:rsidRPr="00195705">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r w:rsidRPr="00195705">
        <w:rPr>
          <w:rFonts w:ascii="ENAIRE Titillium Regular" w:hAnsi="ENAIRE Titillium Regular"/>
          <w:b/>
          <w:color w:val="00224C"/>
          <w:sz w:val="20"/>
          <w:szCs w:val="26"/>
        </w:rPr>
        <w:t xml:space="preserve"> (Caso 1)</w:t>
      </w:r>
    </w:p>
    <w:p w14:paraId="47C1B405" w14:textId="3327078E" w:rsidR="001D6CB6" w:rsidRDefault="001D6CB6" w:rsidP="00195705">
      <w:pPr>
        <w:jc w:val="center"/>
        <w:rPr>
          <w:rFonts w:ascii="ENAIRE Titillium Regular" w:hAnsi="ENAIRE Titillium Regular"/>
          <w:b/>
          <w:color w:val="00224C"/>
          <w:sz w:val="20"/>
          <w:szCs w:val="26"/>
        </w:rPr>
      </w:pPr>
    </w:p>
    <w:p w14:paraId="7109D06A" w14:textId="0694D457" w:rsidR="00195705" w:rsidRDefault="00195705" w:rsidP="007235B5">
      <w:pPr>
        <w:pStyle w:val="Sangradetextonormal"/>
        <w:spacing w:line="240" w:lineRule="auto"/>
        <w:ind w:left="0"/>
      </w:pPr>
      <w:r>
        <w:rPr>
          <w:noProof/>
          <w:lang w:eastAsia="es-ES"/>
        </w:rPr>
        <w:lastRenderedPageBreak/>
        <mc:AlternateContent>
          <mc:Choice Requires="wpg">
            <w:drawing>
              <wp:anchor distT="0" distB="0" distL="114300" distR="114300" simplePos="0" relativeHeight="251688448" behindDoc="0" locked="0" layoutInCell="1" allowOverlap="1" wp14:anchorId="16A2BFE3" wp14:editId="23EE7FB2">
                <wp:simplePos x="0" y="0"/>
                <wp:positionH relativeFrom="column">
                  <wp:posOffset>422844</wp:posOffset>
                </wp:positionH>
                <wp:positionV relativeFrom="paragraph">
                  <wp:posOffset>23271</wp:posOffset>
                </wp:positionV>
                <wp:extent cx="5761990" cy="3107690"/>
                <wp:effectExtent l="3810" t="13335" r="0" b="12700"/>
                <wp:wrapNone/>
                <wp:docPr id="311" name="Grupo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1990" cy="3107690"/>
                          <a:chOff x="1881" y="2226"/>
                          <a:chExt cx="9074" cy="4894"/>
                        </a:xfrm>
                      </wpg:grpSpPr>
                      <wpg:grpSp>
                        <wpg:cNvPr id="312" name="Group 235"/>
                        <wpg:cNvGrpSpPr>
                          <a:grpSpLocks/>
                        </wpg:cNvGrpSpPr>
                        <wpg:grpSpPr bwMode="auto">
                          <a:xfrm>
                            <a:off x="6201" y="2260"/>
                            <a:ext cx="4754" cy="938"/>
                            <a:chOff x="6884" y="2524"/>
                            <a:chExt cx="4754" cy="938"/>
                          </a:xfrm>
                        </wpg:grpSpPr>
                        <wpg:grpSp>
                          <wpg:cNvPr id="313" name="Group 236"/>
                          <wpg:cNvGrpSpPr>
                            <a:grpSpLocks/>
                          </wpg:cNvGrpSpPr>
                          <wpg:grpSpPr bwMode="auto">
                            <a:xfrm>
                              <a:off x="6884" y="2524"/>
                              <a:ext cx="1477" cy="938"/>
                              <a:chOff x="7784" y="5944"/>
                              <a:chExt cx="1477" cy="938"/>
                            </a:xfrm>
                          </wpg:grpSpPr>
                          <wpg:grpSp>
                            <wpg:cNvPr id="314" name="Group 237"/>
                            <wpg:cNvGrpSpPr>
                              <a:grpSpLocks/>
                            </wpg:cNvGrpSpPr>
                            <wpg:grpSpPr bwMode="auto">
                              <a:xfrm>
                                <a:off x="8181" y="5944"/>
                                <a:ext cx="323" cy="533"/>
                                <a:chOff x="1311" y="720"/>
                                <a:chExt cx="129" cy="213"/>
                              </a:xfrm>
                            </wpg:grpSpPr>
                            <wps:wsp>
                              <wps:cNvPr id="315" name="Oval 23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16" name="Freeform 23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 name="Freeform 24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 name="Freeform 24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Freeform 24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20" name="Text Box 243"/>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C7485" w14:textId="3F6B2424" w:rsidR="007D2B78" w:rsidRDefault="007D2B78" w:rsidP="00195705">
                                  <w:pPr>
                                    <w:autoSpaceDE w:val="0"/>
                                    <w:autoSpaceDN w:val="0"/>
                                    <w:adjustRightInd w:val="0"/>
                                    <w:rPr>
                                      <w:color w:val="000000"/>
                                      <w:sz w:val="16"/>
                                      <w:szCs w:val="16"/>
                                      <w:u w:val="single"/>
                                    </w:rPr>
                                  </w:pPr>
                                  <w:r>
                                    <w:rPr>
                                      <w:color w:val="000000"/>
                                      <w:sz w:val="16"/>
                                      <w:szCs w:val="16"/>
                                      <w:u w:val="single"/>
                                    </w:rPr>
                                    <w:t>PSI</w:t>
                                  </w:r>
                                  <w:proofErr w:type="gramStart"/>
                                  <w:r>
                                    <w:rPr>
                                      <w:color w:val="000000"/>
                                      <w:sz w:val="16"/>
                                      <w:szCs w:val="16"/>
                                      <w:u w:val="single"/>
                                    </w:rPr>
                                    <w:t>1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cNvPr id="321" name="Group 244"/>
                          <wpg:cNvGrpSpPr>
                            <a:grpSpLocks/>
                          </wpg:cNvGrpSpPr>
                          <wpg:grpSpPr bwMode="auto">
                            <a:xfrm>
                              <a:off x="8361" y="2524"/>
                              <a:ext cx="1477" cy="938"/>
                              <a:chOff x="7784" y="5944"/>
                              <a:chExt cx="1477" cy="938"/>
                            </a:xfrm>
                          </wpg:grpSpPr>
                          <wpg:grpSp>
                            <wpg:cNvPr id="322" name="Group 245"/>
                            <wpg:cNvGrpSpPr>
                              <a:grpSpLocks/>
                            </wpg:cNvGrpSpPr>
                            <wpg:grpSpPr bwMode="auto">
                              <a:xfrm>
                                <a:off x="8181" y="5944"/>
                                <a:ext cx="323" cy="533"/>
                                <a:chOff x="1311" y="720"/>
                                <a:chExt cx="129" cy="213"/>
                              </a:xfrm>
                            </wpg:grpSpPr>
                            <wps:wsp>
                              <wps:cNvPr id="323" name="Oval 24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24" name="Freeform 24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Freeform 24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Freeform 24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 name="Freeform 25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28" name="Text Box 251"/>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365DD" w14:textId="1D697AAD" w:rsidR="007D2B78" w:rsidRDefault="007D2B78" w:rsidP="00195705">
                                  <w:pPr>
                                    <w:autoSpaceDE w:val="0"/>
                                    <w:autoSpaceDN w:val="0"/>
                                    <w:adjustRightInd w:val="0"/>
                                    <w:rPr>
                                      <w:color w:val="000000"/>
                                      <w:sz w:val="16"/>
                                      <w:szCs w:val="16"/>
                                      <w:u w:val="single"/>
                                    </w:rPr>
                                  </w:pPr>
                                  <w:r>
                                    <w:rPr>
                                      <w:color w:val="000000"/>
                                      <w:sz w:val="16"/>
                                      <w:szCs w:val="16"/>
                                      <w:u w:val="single"/>
                                    </w:rPr>
                                    <w:t>PSI</w:t>
                                  </w:r>
                                  <w:proofErr w:type="gramStart"/>
                                  <w:r>
                                    <w:rPr>
                                      <w:color w:val="000000"/>
                                      <w:sz w:val="16"/>
                                      <w:szCs w:val="16"/>
                                      <w:u w:val="single"/>
                                    </w:rPr>
                                    <w:t>8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329" name="Text Box 252"/>
                          <wps:cNvSpPr txBox="1">
                            <a:spLocks noChangeArrowheads="1"/>
                          </wps:cNvSpPr>
                          <wps:spPr bwMode="auto">
                            <a:xfrm>
                              <a:off x="8001" y="2704"/>
                              <a:ext cx="5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5A7251" w14:textId="77777777" w:rsidR="007D2B78" w:rsidRDefault="007D2B78" w:rsidP="00195705">
                                <w:r>
                                  <w:t>...</w:t>
                                </w:r>
                              </w:p>
                            </w:txbxContent>
                          </wps:txbx>
                          <wps:bodyPr rot="0" vert="horz" wrap="square" lIns="91440" tIns="45720" rIns="91440" bIns="45720" anchor="t" anchorCtr="0" upright="1">
                            <a:noAutofit/>
                          </wps:bodyPr>
                        </wps:wsp>
                        <wpg:grpSp>
                          <wpg:cNvPr id="330" name="Group 253"/>
                          <wpg:cNvGrpSpPr>
                            <a:grpSpLocks/>
                          </wpg:cNvGrpSpPr>
                          <wpg:grpSpPr bwMode="auto">
                            <a:xfrm>
                              <a:off x="10161" y="2524"/>
                              <a:ext cx="1477" cy="938"/>
                              <a:chOff x="7784" y="5944"/>
                              <a:chExt cx="1477" cy="938"/>
                            </a:xfrm>
                          </wpg:grpSpPr>
                          <wpg:grpSp>
                            <wpg:cNvPr id="331" name="Group 254"/>
                            <wpg:cNvGrpSpPr>
                              <a:grpSpLocks/>
                            </wpg:cNvGrpSpPr>
                            <wpg:grpSpPr bwMode="auto">
                              <a:xfrm>
                                <a:off x="8181" y="5944"/>
                                <a:ext cx="323" cy="533"/>
                                <a:chOff x="1311" y="720"/>
                                <a:chExt cx="129" cy="213"/>
                              </a:xfrm>
                            </wpg:grpSpPr>
                            <wps:wsp>
                              <wps:cNvPr id="332" name="Oval 25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33" name="Freeform 25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Freeform 25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Freeform 25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Freeform 25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37" name="Text Box 260"/>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CC474" w14:textId="549EC7BD" w:rsidR="007D2B78" w:rsidRDefault="007D2B78" w:rsidP="00195705">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grpSp>
                        <wpg:cNvPr id="338" name="Group 261"/>
                        <wpg:cNvGrpSpPr>
                          <a:grpSpLocks/>
                        </wpg:cNvGrpSpPr>
                        <wpg:grpSpPr bwMode="auto">
                          <a:xfrm>
                            <a:off x="1881" y="2226"/>
                            <a:ext cx="8459" cy="4894"/>
                            <a:chOff x="2601" y="2490"/>
                            <a:chExt cx="8459" cy="4894"/>
                          </a:xfrm>
                        </wpg:grpSpPr>
                        <wps:wsp>
                          <wps:cNvPr id="339" name="Line 262"/>
                          <wps:cNvCnPr>
                            <a:cxnSpLocks noChangeShapeType="1"/>
                          </wps:cNvCnPr>
                          <wps:spPr bwMode="auto">
                            <a:xfrm flipH="1">
                              <a:off x="10956"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Line 263"/>
                          <wps:cNvCnPr>
                            <a:cxnSpLocks noChangeShapeType="1"/>
                          </wps:cNvCnPr>
                          <wps:spPr bwMode="auto">
                            <a:xfrm flipH="1">
                              <a:off x="9045"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1" name="Freeform 264"/>
                          <wps:cNvSpPr>
                            <a:spLocks/>
                          </wps:cNvSpPr>
                          <wps:spPr bwMode="auto">
                            <a:xfrm>
                              <a:off x="2961" y="5839"/>
                              <a:ext cx="6120" cy="180"/>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342" name="Group 265"/>
                          <wpg:cNvGrpSpPr>
                            <a:grpSpLocks/>
                          </wpg:cNvGrpSpPr>
                          <wpg:grpSpPr bwMode="auto">
                            <a:xfrm>
                              <a:off x="2601" y="2490"/>
                              <a:ext cx="1080" cy="938"/>
                              <a:chOff x="3141" y="5236"/>
                              <a:chExt cx="1080" cy="938"/>
                            </a:xfrm>
                          </wpg:grpSpPr>
                          <wpg:grpSp>
                            <wpg:cNvPr id="343" name="Group 266"/>
                            <wpg:cNvGrpSpPr>
                              <a:grpSpLocks/>
                            </wpg:cNvGrpSpPr>
                            <wpg:grpSpPr bwMode="auto">
                              <a:xfrm>
                                <a:off x="3299" y="5236"/>
                                <a:ext cx="322" cy="533"/>
                                <a:chOff x="1311" y="720"/>
                                <a:chExt cx="129" cy="213"/>
                              </a:xfrm>
                            </wpg:grpSpPr>
                            <wps:wsp>
                              <wps:cNvPr id="344" name="Oval 267"/>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45" name="Freeform 268"/>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 name="Freeform 269"/>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Freeform 270"/>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Freeform 271"/>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49" name="Text Box 272"/>
                            <wps:cNvSpPr txBox="1">
                              <a:spLocks noChangeArrowheads="1"/>
                            </wps:cNvSpPr>
                            <wps:spPr bwMode="auto">
                              <a:xfrm>
                                <a:off x="3141" y="5776"/>
                                <a:ext cx="108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9FDEB" w14:textId="4E2AB854" w:rsidR="007D2B78" w:rsidRPr="00195705" w:rsidRDefault="007D2B78" w:rsidP="0019570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s:wsp>
                          <wps:cNvPr id="350" name="Line 273"/>
                          <wps:cNvCnPr>
                            <a:cxnSpLocks noChangeShapeType="1"/>
                          </wps:cNvCnPr>
                          <wps:spPr bwMode="auto">
                            <a:xfrm>
                              <a:off x="2961" y="3964"/>
                              <a:ext cx="792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351" name="Freeform 274"/>
                          <wps:cNvSpPr>
                            <a:spLocks/>
                          </wps:cNvSpPr>
                          <wps:spPr bwMode="auto">
                            <a:xfrm>
                              <a:off x="2961" y="4681"/>
                              <a:ext cx="4680" cy="183"/>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Text Box 275"/>
                          <wps:cNvSpPr txBox="1">
                            <a:spLocks noChangeArrowheads="1"/>
                          </wps:cNvSpPr>
                          <wps:spPr bwMode="auto">
                            <a:xfrm>
                              <a:off x="4071" y="4989"/>
                              <a:ext cx="2280" cy="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98780" w14:textId="77777777" w:rsidR="007D2B78" w:rsidRDefault="007D2B78" w:rsidP="0019570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53" name="Freeform 276"/>
                          <wps:cNvSpPr>
                            <a:spLocks/>
                          </wps:cNvSpPr>
                          <wps:spPr bwMode="auto">
                            <a:xfrm flipV="1">
                              <a:off x="2961" y="5104"/>
                              <a:ext cx="4500" cy="180"/>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 name="Text Box 277"/>
                          <wps:cNvSpPr txBox="1">
                            <a:spLocks noChangeArrowheads="1"/>
                          </wps:cNvSpPr>
                          <wps:spPr bwMode="auto">
                            <a:xfrm>
                              <a:off x="4041" y="4399"/>
                              <a:ext cx="2520" cy="3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31DA0" w14:textId="77777777" w:rsidR="007D2B78" w:rsidRDefault="007D2B78" w:rsidP="0019570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55" name="Text Box 278"/>
                          <wps:cNvSpPr txBox="1">
                            <a:spLocks noChangeArrowheads="1"/>
                          </wps:cNvSpPr>
                          <wps:spPr bwMode="auto">
                            <a:xfrm>
                              <a:off x="3681" y="3604"/>
                              <a:ext cx="3600" cy="3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E0348" w14:textId="77777777" w:rsidR="007D2B78" w:rsidRDefault="007D2B78" w:rsidP="00195705">
                                <w:pPr>
                                  <w:autoSpaceDE w:val="0"/>
                                  <w:autoSpaceDN w:val="0"/>
                                  <w:adjustRightInd w:val="0"/>
                                  <w:spacing w:line="240" w:lineRule="auto"/>
                                  <w:rPr>
                                    <w:color w:val="000000"/>
                                    <w:sz w:val="18"/>
                                    <w:szCs w:val="18"/>
                                  </w:rPr>
                                </w:pPr>
                                <w:r>
                                  <w:rPr>
                                    <w:color w:val="000000"/>
                                    <w:sz w:val="18"/>
                                    <w:szCs w:val="18"/>
                                  </w:rPr>
                                  <w:t xml:space="preserve"> Mensaje de Petición de Sectorización</w:t>
                                </w:r>
                              </w:p>
                            </w:txbxContent>
                          </wps:txbx>
                          <wps:bodyPr rot="0" vert="horz" wrap="square" lIns="91440" tIns="45720" rIns="91440" bIns="45720" upright="1">
                            <a:noAutofit/>
                          </wps:bodyPr>
                        </wps:wsp>
                        <wps:wsp>
                          <wps:cNvPr id="356" name="Line 279"/>
                          <wps:cNvCnPr>
                            <a:cxnSpLocks noChangeShapeType="1"/>
                          </wps:cNvCnPr>
                          <wps:spPr bwMode="auto">
                            <a:xfrm flipH="1">
                              <a:off x="7544"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Rectangle 280"/>
                          <wps:cNvSpPr>
                            <a:spLocks noChangeArrowheads="1"/>
                          </wps:cNvSpPr>
                          <wps:spPr bwMode="auto">
                            <a:xfrm>
                              <a:off x="7461" y="450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58" name="Rectangle 281"/>
                          <wps:cNvSpPr>
                            <a:spLocks noChangeArrowheads="1"/>
                          </wps:cNvSpPr>
                          <wps:spPr bwMode="auto">
                            <a:xfrm>
                              <a:off x="8961" y="558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59" name="Rectangle 282"/>
                          <wps:cNvSpPr>
                            <a:spLocks noChangeArrowheads="1"/>
                          </wps:cNvSpPr>
                          <wps:spPr bwMode="auto">
                            <a:xfrm flipH="1">
                              <a:off x="2781" y="3784"/>
                              <a:ext cx="180" cy="36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60" name="Rectangle 283"/>
                          <wps:cNvSpPr>
                            <a:spLocks noChangeArrowheads="1"/>
                          </wps:cNvSpPr>
                          <wps:spPr bwMode="auto">
                            <a:xfrm>
                              <a:off x="10881" y="360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61" name="Text Box 284"/>
                          <wps:cNvSpPr txBox="1">
                            <a:spLocks noChangeArrowheads="1"/>
                          </wps:cNvSpPr>
                          <wps:spPr bwMode="auto">
                            <a:xfrm>
                              <a:off x="4041" y="5554"/>
                              <a:ext cx="2520" cy="3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0BF7F" w14:textId="77777777" w:rsidR="007D2B78" w:rsidRDefault="007D2B78" w:rsidP="0019570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62" name="Freeform 285"/>
                          <wps:cNvSpPr>
                            <a:spLocks/>
                          </wps:cNvSpPr>
                          <wps:spPr bwMode="auto">
                            <a:xfrm flipV="1">
                              <a:off x="2961" y="6229"/>
                              <a:ext cx="5994" cy="179"/>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 name="Text Box 286"/>
                          <wps:cNvSpPr txBox="1">
                            <a:spLocks noChangeArrowheads="1"/>
                          </wps:cNvSpPr>
                          <wps:spPr bwMode="auto">
                            <a:xfrm>
                              <a:off x="4056" y="6114"/>
                              <a:ext cx="2280" cy="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C5DFA" w14:textId="77777777" w:rsidR="007D2B78" w:rsidRDefault="007D2B78" w:rsidP="0019570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A2BFE3" id="Grupo 311" o:spid="_x0000_s1217" style="position:absolute;margin-left:33.3pt;margin-top:1.85pt;width:453.7pt;height:244.7pt;z-index:251688448" coordorigin="1881,2226" coordsize="9074,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W63hAAAN/eAAAOAAAAZHJzL2Uyb0RvYy54bWzsXVlv20gSfl9g/wPBxwUc8z6EUQaJj+wA&#10;szuDTXbnmZZoiViK1JC05cxg//tWVR9sUWIs2SYjJ50AiSRSVLPZXV8dX1X98OPDKjfu06rOymJq&#10;2m8s00iLWTnPisXU/Pen67PINOomKeZJXhbp1Pyc1uaPb//6lx8260nqlMsyn6eVARcp6slmPTWX&#10;TbOenJ/Xs2W6Suo35Tot4OBtWa2SBt5Wi/N5lWzg6qv83LGs4HxTVvN1Vc7SuoZPL9lB8y1d//Y2&#10;nTW/3N7WaWPkUxPG1tC/Ff17g/+ev/0hmSyqZL3MZnwYyRNGsUqyAn5UXuoyaRLjrsp2LrXKZlVZ&#10;l7fNm1m5Oi9vb7NZSvcAd2Nbnbv5UJV3a7qXxWSzWMtpgqntzNOTLzv75/2vlZHNp6Zr26ZRJCt4&#10;SB+qu3Vp4AcwPZv1YgJnfajWH9e/Vuwe4eXP5ey/NRw+7x7H9wt2snGz+Uc5hwsmd01J0/NwW63w&#10;EnDjxgM9hc/yKaQPjTGDD/0wsOMYHtYMjrm2FQbwhp7TbAkPE79nRxEMFg47jhOIY1f8+7EVeuzL&#10;XhR7ePQ8mbAfpsHywbE7ozfyJuVUOO1UwCMwHNcfeioCeP78lgJ+u2JCvNDnNxS7kbhbPhNBFMEx&#10;nAnfoXtNJrOlmImdLx4/EW53Imi6u88c1/1LrYk9dyQmwvbCkD3Z3YkIQz4RfuztTMTOF4+fCJhl&#10;sTnYigiHXhGRzRd5e0diIlwHngtuD991OwvCpn0Mh0JH7hqxHmwnZl9zbPpa7yyALK5bcVM/T9x8&#10;XCbrlKRYjYJE7jFfzOgv90kOW4yW9mZNJwlRUzM5YxTlxTIpFum7qio3yzSZw5hIOsGOVr6Ab2qQ&#10;Uo8KHtuFRYLbRs6SmNoAAAtnFv5XJUcyWVd18yEtVwa+mJppnmfrGu8rmST3P9cNO1uchR8X5XWW&#10;5yS58sLYTM3Yd3z6Ql3m2RwP4ml1tbi5yCsDZgFOiV03oD0GD2frNMCCYk4Xw/u/4q+bJMvZazg/&#10;L/B6cCcwHP6KgdCfsRVfRVeRd+Y5wdWZZ11enr27vvDOgms79C/dy4uLS/t/ODTbmyyz+TwtcHQC&#10;EG3vsBXAoZlBmYTErbvYulnLuriIYz7Pymnn28MgAQ53Jf6nu6MHj88ahXc9uSnnn+G5VyVDeNBI&#10;4MWyrP4wjQ2g+9Ssf79LqtQ08p8KWDux7XmoDtAbz8dVYFTqkRv1SFLM4FJTc9ZUpsHeXDRMibhb&#10;V9liCb9l04MtyncAdbcZrYZ2XASTtKnYaEfYXYHYXddVmqL+BDuMpnprw8AaU5H8aVsJhTJupdhh&#10;skhsJS6jQsJOKWsAoO7YTsIlKrYOIMicr9rFnEvaT/BQblc56GN/OzdcY2NwWdeeAIgpT7CMpcF+&#10;Cq8lLgFArpyx5xIwSHlC6MtrwHDlgJIl294w8oeCDxJewUoARcyi574ua9RLcMQwE5+YaKLz8SZ7&#10;Toax4clCFMNZtMLbH6lAfe0qrrACQXG9YTO9ThocG/4GvkQZA/ezhGfB5MyqvE8/lXS4wfHBQfhF&#10;wgW4wfZoXqhnsZuQj40dhPPxJ2iE8mfhQ/VhDizwjObzGpTJAgwJ2NVTc5XOYT+nYHfgKxKNXBw+&#10;eiYMnAtLshHE8309ovOa/hwhOgkXOBq8u/ZBR3ajszD03TPPvbLO3kfXF2fvLuwgCK/eX7y/6qDB&#10;FU0TrHEy1EA8PwcQUjHnuDDLuyatPi7nG2OeIa66fuzAtp5nIF+d0MI/IHPzBTxlEr8g4X/LmiUp&#10;FWL3bYFKZOFfPjPy6gw72h9WIIbfGzvjBFCmeTUYA3Kf6cQtxgCqwkZ8eYyxmboWWaR2s8WMxqIN&#10;9h8zFPkTFxamKpcOBhkLQAavSLKkBREVZlyAiB0cUlEGvr//KirSIFgJuf86cYYmHpDGJfxroWRN&#10;QMMgRNxhe3QbaOgaCiBppDlBJV0jDZivGmnI3mJWFiAlCngwYkazZsAo30Ea7p1UbJaXtGaigHuR&#10;hDXjc9dTIAzWZyMNXPELQIMQwX6rz57xQwCa3YuoOBPE8iqg8r5OpMGJB6CBuUB9scUSFWmEvtce&#10;3UYavAYAjXx2Gmk00mibZjzP2euxacBDvoM05NcawKZhAZ8o6Ng04P9lLmjhB34W0gRojjCXsgok&#10;qk1DULNj9ahGDRpGu9fYQpoAkUaM+HUiDU48Ik2wF2nwqGKs9EENM33kTGik0UijkeZVIQ1YN5zC&#10;MJZ9g+Enhjqf0Nx4Xz4YjkfeEwV1jOYBDohI01CRURlHD3wRRxcWUBtFd1mwFkwKAU0i7smjoxi5&#10;ICEqXG9wqjgFtfitSMHWB61n/tsNY6q++Nh2POu9E59dB1F45l17/lkcWtGZZcfv48DyYu/yejsy&#10;+3NWpM93xB8YjyYHvLCulBAtGGIZOO6NPFtNzYi56cmY7QtOy8AyDv8QX3vzcPNAxCSPc28GDvIe&#10;H8ndlhOKyCDClOA5YDSD7W2ic8HGJsfCkBSayA2YatmSgnb38OgUGgcUyu2JGJxU9Y1TaJAFxGaU&#10;UWg8Ur8VyEDJOhRQaAqNptCA2vLtUmiAT8l3lxLe5Ky/gZzOmkKjKTSDcgYfJcYkE02h6WMfqmq7&#10;ptAAq17q9JpC81gqRw8JGvjAuxjzBSI0mFgUewUeNaNIo7J3IONZU2jII3E6VE1NoSHu+qOY1LqE&#10;BH+PPA1g0nLuKxq3lGx1ojx3TaHRFBohub8WhQZ5ksxXoFgzwyYEaArNqSQFaAqNRho1sav1v2ub&#10;BmZAqBU4LdqmOTg9vc+m2ZMW4A+VFqApNOjjPx2bRlNoNNJopPnuE9C2Q+NjlBNwZIpAS6HxuykC&#10;mkJzoh6SoysBqHqrptAIVxj5htuiCC2FRhIDBq2T8FwKzShyQhK8FTnRJXiPIyeANsVpOqHVTTbC&#10;6hRU/4gVA3o6026Ls7WVKN3nlRSp8ZKjd4z/9ftms6lSSUcIn2hNt1JLki0GlVqiusuL5Kj0sQBd&#10;yfDlLECf03uHK65mW/Yp0gDdLh8SipuBc3xQPuS3XUnLlcRKRgP0JWFWhok1DVApuKUraQn/L8VP&#10;O0rjKLL2FVXSggp7O4EzX+rTuztMBPrkkSMoGrqS1gm5MuG5QzKgrqT15ZpbxxgHJ1mEsM8MUkJB&#10;rFIj3CnY2ehub/kmWsl/opI/Csq8iEY/hlPC3UM1Z4U99idzPAdjNA1Q0wCVApzSy4NunwOTAo8o&#10;UvsouU8TzlUJqpFGqQjJrBRNzhDNEI4q8t9DzoBC9rvWzECEc27NaBqgpgFupfhrpHl++j5l9vZW&#10;kdc2jSacCxuBWVqApWhKjFiz0d1DOPcHIpxj6xoozaQraZ0K0mgaoKYBahqgpgGOXknLleTzlt7D&#10;KDSKJ20ceo+upCV69Q3XEEj1xWsa4KM0QGnoD+p+fx4NcJs63MunkXRfzqcBqsvALJI9TQcxEIRd&#10;KCIPNFvi64mWg9AYRzQrdAJB8/PaRoZXvd+UVL92IkSTq+HbRkGLKO4eoipzTqAyIy8K1v8RGhR9&#10;7PRlI2/TJ2rPw3ofcWnLvoJv+osUGLfQSe3voq4h7wxpWzEE2VGpdz3R2FDMNnxO1MiYdeqQE9aW&#10;GORVCHMoNXdwFcIDfd/9BfGwvuFlUi9ZI7c5vGLl3Q+nmwhXJyxkEmwnld4uAwU6MDp8iyFhvI9o&#10;ryPjmCWI862v1h8dc+vHFlR81Dt/m2jwNRs46p0v23N+mztfMnLb0hCs+4liM5HD+bm9Ip2YM5L9&#10;iDWjZPo7qlCBjUWQEddt2b1NFBd+Ui8vG9QDbMTFtYQv1b4nlUU9oVv6ft9F1OL3WECf6T2vtckK&#10;3SHy3Vgf07a4Peuywg4fXP1eFAx+RvF7G5v/kfLWn8EyJA8hwU7D+9tMasqbbh4pnJvfZOW7PqPb&#10;k4kGwugevILzHuNZmIE2ulcJMXZLWbu2x0JCvgNxKLKnZkthc+98UVqQXZO7dyIkJ1xMBCeED5fN&#10;4zrQKRu14vaOxES4WFkbkfMVd4PHduxqKWvWE2e//qG7wSeTw50Kr6ZK3tE54LBtYQvoHJb5uipn&#10;aV1nxaKH9YUGdbf4WyCdwTJTRWaJCfeDPIIbsd+Dh7aB8Nu5OodF57CscEVIt4Hme2m+VzZLe6KB&#10;SvU1hfuru8EXs2VZTc1Xk8MCzUd2MWYovhdoi6Dv6m7wp8L30qWsNd9LuER0DouCYzqHpWnWk/Pz&#10;l8xh8STHq41XhAMVGNU5LCeWLalLWWuk0Ujz3TOL0SE1PB3OkyxDBWk40fClW8DpHJYTQxqdw6KR&#10;RiPNd480bUx4rG7wniRhtzksoUrE/riG5tKjdINv4+hhyOPoIurcRtHdmEJJMoq+w8PW3eBz9API&#10;1iL9HhKdw9IT0W2LwkqX8gnnsIyjnUJTlS3GdjgCY1sJ9UoypxsztmhL5oQ+xpyaI5iAgsqJSRIf&#10;0nL11AyNF6YFEjNou+PtQcS/EyNVyFBrr5B5jCshIv4jJhxAd4adgFHIawG/rHElV6oXRJzrK1AM&#10;PpG0Y9o+Copp2jHudtFbCDhmEHL7JCYJksDItw3/8zQlRHkjn5ownw39C9HLyjRupuYNY+Ctk2bJ&#10;z8WXmHClacedftsHSZ+TzhPrp2vrqjS6Ko3Ama9VlcaXFGbFturWSx/HtvKskHGUvTgipbbVnxxH&#10;oJJn0+AUVOpoUNq20raVrKGJu6s1MzGPk8WfsWxxvwYobau2S+OJ2VYj2VOS1a94+1+u0jvluf9H&#10;ZFhxvqxUTX272wPI8yEBSmfECS0TdVFQNo2kWKB2qVXTLAfJB5TtanEj81N1RtztbT/VVKumWL3C&#10;NJJ8UUxN6sFRlc1vWbOkvAGxrbZW1PAZzwaMgezF+7SCF8B6/QPyLqtkPTXr3++SKjWN/Keinpqx&#10;7WGRgobeeH6IPqZKPXKjHnnRtk5jBJuhDxL3hyiqqWyBxVMxxlJNefqc50LWGTnJhMPE8YVrz2XV&#10;bLRqep+g18O6uGBzBROiCBpFH9NufxkBOV41layL71M1lQlcimzoJnCNIxtc9KFSeZagq7G6gdBY&#10;3YjilVo2aNmQrTBRgxQPApJlmsyvijm95pGX55qtMjb+fcoGmXjDCjeFMkIKOsOYhZtCH7O4IUig&#10;S7ahtnRXZVPzq/bbfjwsyFyObKS6l5XqPDu6sAcKMe6nGosohFx4ltb9L4i9gWMkTw30HMNQcCQy&#10;e1vmdb945YTQ4wWdwFnVaWFtgxxi1TlAKSAJP+khATzmwla06Y6745L+8KtvnfYCvYxWWZNWRn4o&#10;fkH7JL4C2gbsg+KRMHBfUS9NX/Kp1QUrVfsRFmwkK5D5kV6wesE+UjgDy/ruSlipbw61YPeWxHVC&#10;YXiFO0tXhAvJAtPCFjkow3gTX5GwhbL3e9auyhFEHjGFEDrVnN9h7Tu008DpSsKZFBu52FG3OKwY&#10;jBWJJbvjK9DqQT3R6gHTUoHNns3BbERdkknb1svFRJ2izo7j5fIsUUDOB788SFSFnKE94MyT3VHG&#10;tQd8WC+XlNyDio3jmzdwo5fXOIJ3EMN7+aR/6ETAZUNLzoi6xC0FzFAJUqQGs4j7UevL5IzAcTph&#10;MD+OwddF5YqZv01xdWveMD4HzRvW5Iw3e1vWzqtkA7UKD+4KpHnDmjcsxDnDvvFdrYHkBiqqaZcb&#10;OJZqyjvjBLbdVU01b1irpnMxBUc6sJ9BzqBliNrWiammau42vd4s1iA7oEkD0MuW2ewyaRL1PcmV&#10;SeqUyzKfp9Xb/wsAAAD//wMAUEsDBBQABgAIAAAAIQBEi0fw4AAAAAgBAAAPAAAAZHJzL2Rvd25y&#10;ZXYueG1sTI9BS8NAFITvgv9heYI3u4mpqY3ZlFLUUynYCuLtNfuahGZ3Q3abpP/e50mPwwwz3+Sr&#10;ybRioN43ziqIZxEIsqXTja0UfB7eHp5B+IBWY+ssKbiSh1Vxe5Njpt1oP2jYh0pwifUZKqhD6DIp&#10;fVmTQT9zHVn2Tq43GFj2ldQ9jlxuWvkYRak02FheqLGjTU3leX8xCt5HHNdJ/Dpsz6fN9fvwtPva&#10;xqTU/d20fgERaAp/YfjFZ3QomOnoLlZ70SpI05STCpIFCLaXizlfOyqYL5MYZJHL/weKHwAAAP//&#10;AwBQSwECLQAUAAYACAAAACEAtoM4kv4AAADhAQAAEwAAAAAAAAAAAAAAAAAAAAAAW0NvbnRlbnRf&#10;VHlwZXNdLnhtbFBLAQItABQABgAIAAAAIQA4/SH/1gAAAJQBAAALAAAAAAAAAAAAAAAAAC8BAABf&#10;cmVscy8ucmVsc1BLAQItABQABgAIAAAAIQCn/XW63hAAAN/eAAAOAAAAAAAAAAAAAAAAAC4CAABk&#10;cnMvZTJvRG9jLnhtbFBLAQItABQABgAIAAAAIQBEi0fw4AAAAAgBAAAPAAAAAAAAAAAAAAAAADgT&#10;AABkcnMvZG93bnJldi54bWxQSwUGAAAAAAQABADzAAAARRQAAAAA&#10;">
                <v:group id="Group 235" o:spid="_x0000_s1218" style="position:absolute;left:6201;top:2260;width:4754;height:938" coordorigin="6884,2524" coordsize="4754,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group id="Group 236" o:spid="_x0000_s1219" style="position:absolute;left:6884;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group id="Group 237" o:spid="_x0000_s1220"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oval id="Oval 238" o:spid="_x0000_s1221"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Nu2wwAAANwAAAAPAAAAZHJzL2Rvd25yZXYueG1sRI9Bi8Iw&#10;FITvwv6H8AQvsqYqLqUapQiCC72oy54fzbOpNi+lyWr99xtB8DjMzDfMatPbRtyo87VjBdNJAoK4&#10;dLrmSsHPafeZgvABWWPjmBQ8yMNm/TFYYabdnQ90O4ZKRAj7DBWYENpMSl8asugnriWO3tl1FkOU&#10;XSV1h/cIt42cJcmXtFhzXDDY0tZQeT3+WQWU579b9z0rEhOKy3lcPNp9Wis1Gvb5EkSgPrzDr/Ze&#10;K5hPF/A8E4+AXP8DAAD//wMAUEsBAi0AFAAGAAgAAAAhANvh9svuAAAAhQEAABMAAAAAAAAAAAAA&#10;AAAAAAAAAFtDb250ZW50X1R5cGVzXS54bWxQSwECLQAUAAYACAAAACEAWvQsW78AAAAVAQAACwAA&#10;AAAAAAAAAAAAAAAfAQAAX3JlbHMvLnJlbHNQSwECLQAUAAYACAAAACEAy7zbtsMAAADcAAAADwAA&#10;AAAAAAAAAAAAAAAHAgAAZHJzL2Rvd25yZXYueG1sUEsFBgAAAAADAAMAtwAAAPcCAAAAAA==&#10;" filled="f" fillcolor="#0c9" strokecolor="#936"/>
                      <v:shape id="Freeform 239" o:spid="_x0000_s1222"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0WyxAAAANwAAAAPAAAAZHJzL2Rvd25yZXYueG1sRI/dasJA&#10;FITvC32H5RS8qxsVtERX8QdR9Kq2D3DIHpNg9mzIHmP06V2h0MthZr5hZovOVaqlJpSeDQz6CSji&#10;zNuScwO/P9vPL1BBkC1WnsnAnQIs5u9vM0ytv/E3tSfJVYRwSNFAIVKnWoesIIeh72vi6J1941Ci&#10;bHJtG7xFuKv0MEnG2mHJcaHAmtYFZZfT1RnY7Fd18mg396scD8dVZyet7CbG9D665RSUUCf/4b/2&#10;3hoYDcbwOhOPgJ4/AQAA//8DAFBLAQItABQABgAIAAAAIQDb4fbL7gAAAIUBAAATAAAAAAAAAAAA&#10;AAAAAAAAAABbQ29udGVudF9UeXBlc10ueG1sUEsBAi0AFAAGAAgAAAAhAFr0LFu/AAAAFQEAAAsA&#10;AAAAAAAAAAAAAAAAHwEAAF9yZWxzLy5yZWxzUEsBAi0AFAAGAAgAAAAhAPcLRbLEAAAA3AAAAA8A&#10;AAAAAAAAAAAAAAAABwIAAGRycy9kb3ducmV2LnhtbFBLBQYAAAAAAwADALcAAAD4AgAAAAA=&#10;" path="m3,l,75e" filled="f" strokecolor="#936">
                        <v:path arrowok="t" o:connecttype="custom" o:connectlocs="3,0;0,75" o:connectangles="0,0"/>
                      </v:shape>
                      <v:shape id="Freeform 240" o:spid="_x0000_s1223"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O8xQAAANwAAAAPAAAAZHJzL2Rvd25yZXYueG1sRI9BawIx&#10;FITvBf9DeAVvNatCW1ajqKDorV2L2tvr5nWzuHlZN1HXf2+EQo/DzHzDjKetrcSFGl86VtDvJSCI&#10;c6dLLhR8bZcv7yB8QNZYOSYFN/IwnXSexphqd+VPumShEBHCPkUFJoQ6ldLnhiz6nquJo/frGosh&#10;yqaQusFrhNtKDpLkVVosOS4YrGlhKD9mZ6uAv0/z5c98szpkaDY7/zGc5YO9Ut3ndjYCEagN/+G/&#10;9lorGPbf4HEmHgE5uQMAAP//AwBQSwECLQAUAAYACAAAACEA2+H2y+4AAACFAQAAEwAAAAAAAAAA&#10;AAAAAAAAAAAAW0NvbnRlbnRfVHlwZXNdLnhtbFBLAQItABQABgAIAAAAIQBa9CxbvwAAABUBAAAL&#10;AAAAAAAAAAAAAAAAAB8BAABfcmVscy8ucmVsc1BLAQItABQABgAIAAAAIQAHljO8xQAAANwAAAAP&#10;AAAAAAAAAAAAAAAAAAcCAABkcnMvZG93bnJldi54bWxQSwUGAAAAAAMAAwC3AAAA+QIAAAAA&#10;" path="m,3l126,e" filled="f" strokecolor="#936">
                        <v:path arrowok="t" o:connecttype="custom" o:connectlocs="0,3;126,0" o:connectangles="0,0"/>
                      </v:shape>
                      <v:shape id="Freeform 241" o:spid="_x0000_s1224"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sVwAAAANwAAAAPAAAAZHJzL2Rvd25yZXYueG1sRE/NasJA&#10;EL4LvsMyQm+6SYtFUlepgmBBkKoPMGanSWh2ZsluTdqn7x4Ejx/f/3I9uFbdqAuNsIF8loEiLsU2&#10;XBm4nHfTBagQkS22wmTglwKsV+PREgsrPX/S7RQrlUI4FGigjtEXWoeyJodhJp44cV/SOYwJdpW2&#10;HfYp3LX6OctetcOGU0ONnrY1ld+nH2egD8e5l4/D36BRZ5XPZXO8ijFPk+H9DVSkIT7Ed/feGnjJ&#10;09p0Jh0BvfoHAAD//wMAUEsBAi0AFAAGAAgAAAAhANvh9svuAAAAhQEAABMAAAAAAAAAAAAAAAAA&#10;AAAAAFtDb250ZW50X1R5cGVzXS54bWxQSwECLQAUAAYACAAAACEAWvQsW78AAAAVAQAACwAAAAAA&#10;AAAAAAAAAAAfAQAAX3JlbHMvLnJlbHNQSwECLQAUAAYACAAAACEAmY/7FcAAAADcAAAADwAAAAAA&#10;AAAAAAAAAAAHAgAAZHJzL2Rvd25yZXYueG1sUEsFBgAAAAADAAMAtwAAAPQCAAAAAA==&#10;" path="m,l57,69e" filled="f" strokecolor="#936">
                        <v:path arrowok="t" o:connecttype="custom" o:connectlocs="0,0;57,69" o:connectangles="0,0"/>
                      </v:shape>
                      <v:shape id="Freeform 242" o:spid="_x0000_s1225"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8YxQAAANwAAAAPAAAAZHJzL2Rvd25yZXYueG1sRI9Ba8JA&#10;FITvQv/D8grezMYWQhOziiiFgkipDT2/Zp9JSPZtyK4m+uu7hUKPw8w3w+SbyXTiSoNrLCtYRjEI&#10;4tLqhisFxefr4gWE88gaO8uk4EYONuuHWY6ZtiN/0PXkKxFK2GWooPa+z6R0ZU0GXWR74uCd7WDQ&#10;BzlUUg84hnLTyac4TqTBhsNCjT3tairb08UoeN6nx+LSuXvy9X1s+zg96/bwrtT8cdquQHia/H/4&#10;j37TgVum8HsmHAG5/gEAAP//AwBQSwECLQAUAAYACAAAACEA2+H2y+4AAACFAQAAEwAAAAAAAAAA&#10;AAAAAAAAAAAAW0NvbnRlbnRfVHlwZXNdLnhtbFBLAQItABQABgAIAAAAIQBa9CxbvwAAABUBAAAL&#10;AAAAAAAAAAAAAAAAAB8BAABfcmVscy8ucmVsc1BLAQItABQABgAIAAAAIQBJAE8YxQAAANwAAAAP&#10;AAAAAAAAAAAAAAAAAAcCAABkcnMvZG93bnJldi54bWxQSwUGAAAAAAMAAwC3AAAA+QIAAAAA&#10;" path="m66,l,66e" filled="f" strokecolor="#936">
                        <v:path arrowok="t" o:connecttype="custom" o:connectlocs="66,0;0,66" o:connectangles="0,0"/>
                      </v:shape>
                    </v:group>
                    <v:shape id="Text Box 243" o:spid="_x0000_s1226"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p8wwwAAANwAAAAPAAAAZHJzL2Rvd25yZXYueG1sRE/LasJA&#10;FN0X+g/DLbirExWkpI5SpIrowlcWdXfNXJO0mTthZozx751FweXhvCezztSiJecrywoG/QQEcW51&#10;xYWC7Lh4/wDhA7LG2jIpuJOH2fT1ZYKptjfeU3sIhYgh7FNUUIbQpFL6vCSDvm8b4shdrDMYInSF&#10;1A5vMdzUcpgkY2mw4thQYkPzkvK/w9Uo2F3qLNG/J98uR995tg6brfs5K9V7674+QQTqwlP8715p&#10;BaNhnB/PxCMgpw8AAAD//wMAUEsBAi0AFAAGAAgAAAAhANvh9svuAAAAhQEAABMAAAAAAAAAAAAA&#10;AAAAAAAAAFtDb250ZW50X1R5cGVzXS54bWxQSwECLQAUAAYACAAAACEAWvQsW78AAAAVAQAACwAA&#10;AAAAAAAAAAAAAAAfAQAAX3JlbHMvLnJlbHNQSwECLQAUAAYACAAAACEADd6fMMMAAADcAAAADwAA&#10;AAAAAAAAAAAAAAAHAgAAZHJzL2Rvd25yZXYueG1sUEsFBgAAAAADAAMAtwAAAPcCAAAAAA==&#10;" filled="f" fillcolor="#0c9" stroked="f">
                      <v:textbox>
                        <w:txbxContent>
                          <w:p w14:paraId="2FCC7485" w14:textId="3F6B2424" w:rsidR="007D2B78" w:rsidRDefault="007D2B78" w:rsidP="00195705">
                            <w:pPr>
                              <w:autoSpaceDE w:val="0"/>
                              <w:autoSpaceDN w:val="0"/>
                              <w:adjustRightInd w:val="0"/>
                              <w:rPr>
                                <w:color w:val="000000"/>
                                <w:sz w:val="16"/>
                                <w:szCs w:val="16"/>
                                <w:u w:val="single"/>
                              </w:rPr>
                            </w:pPr>
                            <w:r>
                              <w:rPr>
                                <w:color w:val="000000"/>
                                <w:sz w:val="16"/>
                                <w:szCs w:val="16"/>
                                <w:u w:val="single"/>
                              </w:rPr>
                              <w:t>PSI1 : SACTA</w:t>
                            </w:r>
                          </w:p>
                        </w:txbxContent>
                      </v:textbox>
                    </v:shape>
                  </v:group>
                  <v:group id="Group 244" o:spid="_x0000_s1227" style="position:absolute;left:8361;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group id="Group 245" o:spid="_x0000_s1228"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5MxxAAAANwAAAAPAAAAZHJzL2Rvd25yZXYueG1sRI9Bi8Iw&#10;FITvC/6H8ARva9qKi1SjiOjiQYRVQbw9mmdbbF5Kk23rvzfCwh6HmfmGWax6U4mWGldaVhCPIxDE&#10;mdUl5wou593nDITzyBory6TgSQ5Wy8HHAlNtO/6h9uRzESDsUlRQeF+nUrqsIINubGvi4N1tY9AH&#10;2eRSN9gFuKlkEkVf0mDJYaHAmjYFZY/Tr1Hw3WG3nsTb9vC4b5638/R4PcSk1GjYr+cgPPX+P/zX&#10;3msFkySB95lwBOTyBQAA//8DAFBLAQItABQABgAIAAAAIQDb4fbL7gAAAIUBAAATAAAAAAAAAAAA&#10;AAAAAAAAAABbQ29udGVudF9UeXBlc10ueG1sUEsBAi0AFAAGAAgAAAAhAFr0LFu/AAAAFQEAAAsA&#10;AAAAAAAAAAAAAAAAHwEAAF9yZWxzLy5yZWxzUEsBAi0AFAAGAAgAAAAhADIrkzHEAAAA3AAAAA8A&#10;AAAAAAAAAAAAAAAABwIAAGRycy9kb3ducmV2LnhtbFBLBQYAAAAAAwADALcAAAD4AgAAAAA=&#10;">
                      <v:oval id="Oval 246" o:spid="_x0000_s1229"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SzkwgAAANwAAAAPAAAAZHJzL2Rvd25yZXYueG1sRI9Bi8Iw&#10;FITvC/6H8AQvi6ZWEKlGKYKg0Iu67PnRPJtq81KaqPXfG2Fhj8PMfMOsNr1txIM6XztWMJ0kIIhL&#10;p2uuFPycd+MFCB+QNTaOScGLPGzWg68VZto9+UiPU6hEhLDPUIEJoc2k9KUhi37iWuLoXVxnMUTZ&#10;VVJ3+Ixw28g0SebSYs1xwWBLW0Pl7XS3CijPf7fukBaJCcX18l282v2iVmo07PMliEB9+A//tfda&#10;wSydwedMPAJy/QYAAP//AwBQSwECLQAUAAYACAAAACEA2+H2y+4AAACFAQAAEwAAAAAAAAAAAAAA&#10;AAAAAAAAW0NvbnRlbnRfVHlwZXNdLnhtbFBLAQItABQABgAIAAAAIQBa9CxbvwAAABUBAAALAAAA&#10;AAAAAAAAAAAAAB8BAABfcmVscy8ucmVsc1BLAQItABQABgAIAAAAIQDldSzkwgAAANwAAAAPAAAA&#10;AAAAAAAAAAAAAAcCAABkcnMvZG93bnJldi54bWxQSwUGAAAAAAMAAwC3AAAA9gIAAAAA&#10;" filled="f" fillcolor="#0c9" strokecolor="#936"/>
                      <v:shape id="Freeform 247" o:spid="_x0000_s1230"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jxAAAANwAAAAPAAAAZHJzL2Rvd25yZXYueG1sRI/dasJA&#10;FITvBd9hOQXvdFMVLamr+INU9ErbBzhkT5PQ7NmQPcbYp3cLBS+HmfmGWaw6V6mWmlB6NvA6SkAR&#10;Z96WnBv4+twP30AFQbZYeSYDdwqwWvZ7C0ytv/GZ2ovkKkI4pGigEKlTrUNWkMMw8jVx9L5941Ci&#10;bHJtG7xFuKv0OElm2mHJcaHAmrYFZT+XqzOwO2zq5Lfd3a9yOp42nZ238jE3ZvDSrd9BCXXyDP+3&#10;D9bAZDyFvzPxCOjlAwAA//8DAFBLAQItABQABgAIAAAAIQDb4fbL7gAAAIUBAAATAAAAAAAAAAAA&#10;AAAAAAAAAABbQ29udGVudF9UeXBlc10ueG1sUEsBAi0AFAAGAAgAAAAhAFr0LFu/AAAAFQEAAAsA&#10;AAAAAAAAAAAAAAAAHwEAAF9yZWxzLy5yZWxzUEsBAi0AFAAGAAgAAAAhAKb5tOPEAAAA3AAAAA8A&#10;AAAAAAAAAAAAAAAABwIAAGRycy9kb3ducmV2LnhtbFBLBQYAAAAAAwADALcAAAD4AgAAAAA=&#10;" path="m3,l,75e" filled="f" strokecolor="#936">
                        <v:path arrowok="t" o:connecttype="custom" o:connectlocs="3,0;0,75" o:connectangles="0,0"/>
                      </v:shape>
                      <v:shape id="Freeform 248" o:spid="_x0000_s1231"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MLtxQAAANwAAAAPAAAAZHJzL2Rvd25yZXYueG1sRI9Ba8JA&#10;FITvgv9heUJvdWOkpURX0YJFb21aqt5es6/ZYPZtml01/ntXKHgcZuYbZjrvbC1O1PrKsYLRMAFB&#10;XDhdcang63P1+ALCB2SNtWNScCEP81m/N8VMuzN/0CkPpYgQ9hkqMCE0mZS+MGTRD11DHL1f11oM&#10;Ubal1C2eI9zWMk2SZ2mx4rhgsKFXQ8UhP1oFvP9brn6Wm7ddjmbz7d/HiyLdKvUw6BYTEIG6cA//&#10;t9dawTh9gtuZeATk7AoAAP//AwBQSwECLQAUAAYACAAAACEA2+H2y+4AAACFAQAAEwAAAAAAAAAA&#10;AAAAAAAAAAAAW0NvbnRlbnRfVHlwZXNdLnhtbFBLAQItABQABgAIAAAAIQBa9CxbvwAAABUBAAAL&#10;AAAAAAAAAAAAAAAAAB8BAABfcmVscy8ucmVsc1BLAQItABQABgAIAAAAIQBWZMLtxQAAANwAAAAP&#10;AAAAAAAAAAAAAAAAAAcCAABkcnMvZG93bnJldi54bWxQSwUGAAAAAAMAAwC3AAAA+QIAAAAA&#10;" path="m,3l126,e" filled="f" strokecolor="#936">
                        <v:path arrowok="t" o:connecttype="custom" o:connectlocs="0,3;126,0" o:connectangles="0,0"/>
                      </v:shape>
                      <v:shape id="Freeform 249" o:spid="_x0000_s1232"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ABBwwAAANwAAAAPAAAAZHJzL2Rvd25yZXYueG1sRI9Ra8JA&#10;EITfBf/DsQXf9KKiSOoptVBoQZCqP2CbW5NgbvfIXU3aX98ThD4OM/MNs972rlE3akMtbGA6yUAR&#10;F2JrLg2cT2/jFagQkS02wmTghwJsN8PBGnMrHX/S7RhLlSAccjRQxehzrUNRkcMwEU+cvIu0DmOS&#10;balti12Cu0bPsmypHdacFir09FpRcT1+OwNdOCy8fOx/e406K/1UdocvMWb01L88g4rUx//wo/1u&#10;DcxnS7ifSUdAb/4AAAD//wMAUEsBAi0AFAAGAAgAAAAhANvh9svuAAAAhQEAABMAAAAAAAAAAAAA&#10;AAAAAAAAAFtDb250ZW50X1R5cGVzXS54bWxQSwECLQAUAAYACAAAACEAWvQsW78AAAAVAQAACwAA&#10;AAAAAAAAAAAAAAAfAQAAX3JlbHMvLnJlbHNQSwECLQAUAAYACAAAACEASTAAQcMAAADcAAAADwAA&#10;AAAAAAAAAAAAAAAHAgAAZHJzL2Rvd25yZXYueG1sUEsFBgAAAAADAAMAtwAAAPcCAAAAAA==&#10;" path="m,l57,69e" filled="f" strokecolor="#936">
                        <v:path arrowok="t" o:connecttype="custom" o:connectlocs="0,0;57,69" o:connectangles="0,0"/>
                      </v:shape>
                      <v:shape id="Freeform 250" o:spid="_x0000_s1233"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7RMxgAAANwAAAAPAAAAZHJzL2Rvd25yZXYueG1sRI/dasJA&#10;FITvC77DcgTv6qYRUk1dg1gKQpHiD70+zR6TkOzZkF1N7NO7QqGXw8w3wyyzwTTiSp2rLCt4mUYg&#10;iHOrKy4UnI4fz3MQziNrbCyTghs5yFajpyWm2va8p+vBFyKUsEtRQel9m0rp8pIMuqltiYN3tp1B&#10;H2RXSN1hH8pNI+MoSqTBisNCiS1tSsrrw8UomL0vdqdL436T759d3UaLs64/v5SajIf1GwhPg/8P&#10;/9FbHbj4FR5nwhGQqzsAAAD//wMAUEsBAi0AFAAGAAgAAAAhANvh9svuAAAAhQEAABMAAAAAAAAA&#10;AAAAAAAAAAAAAFtDb250ZW50X1R5cGVzXS54bWxQSwECLQAUAAYACAAAACEAWvQsW78AAAAVAQAA&#10;CwAAAAAAAAAAAAAAAAAfAQAAX3JlbHMvLnJlbHNQSwECLQAUAAYACAAAACEAmb+0TMYAAADcAAAA&#10;DwAAAAAAAAAAAAAAAAAHAgAAZHJzL2Rvd25yZXYueG1sUEsFBgAAAAADAAMAtwAAAPoCAAAAAA==&#10;" path="m66,l,66e" filled="f" strokecolor="#936">
                        <v:path arrowok="t" o:connecttype="custom" o:connectlocs="66,0;0,66" o:connectangles="0,0"/>
                      </v:shape>
                    </v:group>
                    <v:shape id="Text Box 251" o:spid="_x0000_s1234"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JM2wwAAANwAAAAPAAAAZHJzL2Rvd25yZXYueG1sRE/LasJA&#10;FN0X+g/DLbirExWkpI5SpIrowlcWdXfNXJO0mTthZozx751FweXhvCezztSiJecrywoG/QQEcW51&#10;xYWC7Lh4/wDhA7LG2jIpuJOH2fT1ZYKptjfeU3sIhYgh7FNUUIbQpFL6vCSDvm8b4shdrDMYInSF&#10;1A5vMdzUcpgkY2mw4thQYkPzkvK/w9Uo2F3qLNG/J98uR995tg6brfs5K9V7674+QQTqwlP8715p&#10;BaNhXBvPxCMgpw8AAAD//wMAUEsBAi0AFAAGAAgAAAAhANvh9svuAAAAhQEAABMAAAAAAAAAAAAA&#10;AAAAAAAAAFtDb250ZW50X1R5cGVzXS54bWxQSwECLQAUAAYACAAAACEAWvQsW78AAAAVAQAACwAA&#10;AAAAAAAAAAAAAAAfAQAAX3JlbHMvLnJlbHNQSwECLQAUAAYACAAAACEA86iTNsMAAADcAAAADwAA&#10;AAAAAAAAAAAAAAAHAgAAZHJzL2Rvd25yZXYueG1sUEsFBgAAAAADAAMAtwAAAPcCAAAAAA==&#10;" filled="f" fillcolor="#0c9" stroked="f">
                      <v:textbox>
                        <w:txbxContent>
                          <w:p w14:paraId="596365DD" w14:textId="1D697AAD" w:rsidR="007D2B78" w:rsidRDefault="007D2B78" w:rsidP="00195705">
                            <w:pPr>
                              <w:autoSpaceDE w:val="0"/>
                              <w:autoSpaceDN w:val="0"/>
                              <w:adjustRightInd w:val="0"/>
                              <w:rPr>
                                <w:color w:val="000000"/>
                                <w:sz w:val="16"/>
                                <w:szCs w:val="16"/>
                                <w:u w:val="single"/>
                              </w:rPr>
                            </w:pPr>
                            <w:r>
                              <w:rPr>
                                <w:color w:val="000000"/>
                                <w:sz w:val="16"/>
                                <w:szCs w:val="16"/>
                                <w:u w:val="single"/>
                              </w:rPr>
                              <w:t>PSI8 : SACTA</w:t>
                            </w:r>
                          </w:p>
                        </w:txbxContent>
                      </v:textbox>
                    </v:shape>
                  </v:group>
                  <v:shape id="Text Box 252" o:spid="_x0000_s1235" type="#_x0000_t202" style="position:absolute;left:8001;top:270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9QNxAAAANwAAAAPAAAAZHJzL2Rvd25yZXYueG1sRI/disIw&#10;FITvBd8hHMEb0VRX7do1yrqgeOvPA5w2x7bYnJQma+vbm4UFL4eZ+YZZbztTiQc1rrSsYDqJQBBn&#10;VpecK7he9uNPEM4ja6wsk4InOdhu+r01Jtq2fKLH2eciQNglqKDwvk6kdFlBBt3E1sTBu9nGoA+y&#10;yaVusA1wU8lZFC2lwZLDQoE1/RSU3c+/RsHt2I4WqzY9+Gt8mi93WMapfSo1HHTfXyA8df4d/m8f&#10;tYKP2Qr+zoQjIDcvAAAA//8DAFBLAQItABQABgAIAAAAIQDb4fbL7gAAAIUBAAATAAAAAAAAAAAA&#10;AAAAAAAAAABbQ29udGVudF9UeXBlc10ueG1sUEsBAi0AFAAGAAgAAAAhAFr0LFu/AAAAFQEAAAsA&#10;AAAAAAAAAAAAAAAAHwEAAF9yZWxzLy5yZWxzUEsBAi0AFAAGAAgAAAAhADjX1A3EAAAA3AAAAA8A&#10;AAAAAAAAAAAAAAAABwIAAGRycy9kb3ducmV2LnhtbFBLBQYAAAAAAwADALcAAAD4AgAAAAA=&#10;" stroked="f">
                    <v:textbox>
                      <w:txbxContent>
                        <w:p w14:paraId="3D5A7251" w14:textId="77777777" w:rsidR="007D2B78" w:rsidRDefault="007D2B78" w:rsidP="00195705">
                          <w:r>
                            <w:t>...</w:t>
                          </w:r>
                        </w:p>
                      </w:txbxContent>
                    </v:textbox>
                  </v:shape>
                  <v:group id="Group 253" o:spid="_x0000_s1236" style="position:absolute;left:10161;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group id="Group 254" o:spid="_x0000_s1237"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oval id="Oval 255" o:spid="_x0000_s1238"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B+iwgAAANwAAAAPAAAAZHJzL2Rvd25yZXYueG1sRI9Bi8Iw&#10;FITvC/6H8AQvi6ZWEKlGKYKg0Iu67PnRPJtq81KaqPXfG2Fhj8PMfMOsNr1txIM6XztWMJ0kIIhL&#10;p2uuFPycd+MFCB+QNTaOScGLPGzWg68VZto9+UiPU6hEhLDPUIEJoc2k9KUhi37iWuLoXVxnMUTZ&#10;VVJ3+Ixw28g0SebSYs1xwWBLW0Pl7XS3CijPf7fukBaJCcX18l282v2iVmo07PMliEB9+A//tfda&#10;wWyWwudMPAJy/QYAAP//AwBQSwECLQAUAAYACAAAACEA2+H2y+4AAACFAQAAEwAAAAAAAAAAAAAA&#10;AAAAAAAAW0NvbnRlbnRfVHlwZXNdLnhtbFBLAQItABQABgAIAAAAIQBa9CxbvwAAABUBAAALAAAA&#10;AAAAAAAAAAAAAB8BAABfcmVscy8ucmVsc1BLAQItABQABgAIAAAAIQAP4B+iwgAAANwAAAAPAAAA&#10;AAAAAAAAAAAAAAcCAABkcnMvZG93bnJldi54bWxQSwUGAAAAAAMAAwC3AAAA9gIAAAAA&#10;" filled="f" fillcolor="#0c9" strokecolor="#936"/>
                      <v:shape id="Freeform 256" o:spid="_x0000_s1239"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bpKxAAAANwAAAAPAAAAZHJzL2Rvd25yZXYueG1sRI9Ra8JA&#10;EITfBf/DsULf9FIDWlJPqUqp6JO2P2DJbZPQ3F7IrTH213uC4OMwM98wi1XvatVRGyrPBl4nCSji&#10;3NuKCwM/35/jN1BBkC3WnsnAlQKslsPBAjPrL3yk7iSFihAOGRooRZpM65CX5DBMfEMcvV/fOpQo&#10;20LbFi8R7mo9TZKZdlhxXCixoU1J+d/p7Axsd+sm+e+217Mc9od1b+edfM2NeRn1H++ghHp5hh/t&#10;nTWQpincz8QjoJc3AAAA//8DAFBLAQItABQABgAIAAAAIQDb4fbL7gAAAIUBAAATAAAAAAAAAAAA&#10;AAAAAAAAAABbQ29udGVudF9UeXBlc10ueG1sUEsBAi0AFAAGAAgAAAAhAFr0LFu/AAAAFQEAAAsA&#10;AAAAAAAAAAAAAAAAHwEAAF9yZWxzLy5yZWxzUEsBAi0AFAAGAAgAAAAhAKzJukrEAAAA3AAAAA8A&#10;AAAAAAAAAAAAAAAABwIAAGRycy9kb3ducmV2LnhtbFBLBQYAAAAAAwADALcAAAD4AgAAAAA=&#10;" path="m3,l,75e" filled="f" strokecolor="#936">
                        <v:path arrowok="t" o:connecttype="custom" o:connectlocs="3,0;0,75" o:connectangles="0,0"/>
                      </v:shape>
                      <v:shape id="Freeform 257" o:spid="_x0000_s1240"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fGrxgAAANwAAAAPAAAAZHJzL2Rvd25yZXYueG1sRI9Pa8JA&#10;FMTvhX6H5Qm91Y2mSImuooKl3moq/rk9s89saPZtzG41/fZdodDjMDO/YSazztbiSq2vHCsY9BMQ&#10;xIXTFZcKtp+r51cQPiBrrB2Tgh/yMJs+Pkww0+7GG7rmoRQRwj5DBSaEJpPSF4Ys+r5riKN3dq3F&#10;EGVbSt3iLcJtLYdJMpIWK44LBhtaGiq+8m+rgI+Xxeq0WL8dcjTrnf9I58Vwr9RTr5uPQQTqwn/4&#10;r/2uFaTpC9zPxCMgp78AAAD//wMAUEsBAi0AFAAGAAgAAAAhANvh9svuAAAAhQEAABMAAAAAAAAA&#10;AAAAAAAAAAAAAFtDb250ZW50X1R5cGVzXS54bWxQSwECLQAUAAYACAAAACEAWvQsW78AAAAVAQAA&#10;CwAAAAAAAAAAAAAAAAAfAQAAX3JlbHMvLnJlbHNQSwECLQAUAAYACAAAACEAvPHxq8YAAADcAAAA&#10;DwAAAAAAAAAAAAAAAAAHAgAAZHJzL2Rvd25yZXYueG1sUEsFBgAAAAADAAMAtwAAAPoCAAAAAA==&#10;" path="m,3l126,e" filled="f" strokecolor="#936">
                        <v:path arrowok="t" o:connecttype="custom" o:connectlocs="0,3;126,0" o:connectangles="0,0"/>
                      </v:shape>
                      <v:shape id="Freeform 258" o:spid="_x0000_s1241"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wjrwwAAANwAAAAPAAAAZHJzL2Rvd25yZXYueG1sRI9Ra8JA&#10;EITfC/6HYwXf6sWKRaKnaEGwUJCqP2DNrUkwt3vkTpP21/cKhT4OM/MNs1z3rlEPakMtbGAyzkAR&#10;F2JrLg2cT7vnOagQkS02wmTgiwKsV4OnJeZWOv6kxzGWKkE45GigitHnWoeiIodhLJ44eVdpHcYk&#10;21LbFrsEd41+ybJX7bDmtFChp7eKitvx7gx04TDz8v7x3WvUWeknsj1cxJjRsN8sQEXq43/4r723&#10;BqbTGfyeSUdAr34AAAD//wMAUEsBAi0AFAAGAAgAAAAhANvh9svuAAAAhQEAABMAAAAAAAAAAAAA&#10;AAAAAAAAAFtDb250ZW50X1R5cGVzXS54bWxQSwECLQAUAAYACAAAACEAWvQsW78AAAAVAQAACwAA&#10;AAAAAAAAAAAAAAAfAQAAX3JlbHMvLnJlbHNQSwECLQAUAAYACAAAACEAPDsI68MAAADcAAAADwAA&#10;AAAAAAAAAAAAAAAHAgAAZHJzL2Rvd25yZXYueG1sUEsFBgAAAAADAAMAtwAAAPcCAAAAAA==&#10;" path="m,l57,69e" filled="f" strokecolor="#936">
                        <v:path arrowok="t" o:connecttype="custom" o:connectlocs="0,0;57,69" o:connectangles="0,0"/>
                      </v:shape>
                      <v:shape id="Freeform 259" o:spid="_x0000_s1242"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ocKwwAAANwAAAAPAAAAZHJzL2Rvd25yZXYueG1sRI/disIw&#10;FITvF3yHcATv1lSFotUooiwsiIg/eH1sjm1pc1KaqN19eiMIXg4z3wwzW7SmEndqXGFZwaAfgSBO&#10;rS44U3A6/nyPQTiPrLGyTAr+yMFi3vmaYaLtg/d0P/hMhBJ2CSrIva8TKV2ak0HXtzVx8K62MeiD&#10;bDKpG3yEclPJYRTF0mDBYSHHmlY5peXhZhSM1pPt6Va5//h82ZZ1NLnqcrNTqtdtl1MQnlr/Cb/p&#10;Xx24UQyvM+EIyPkTAAD//wMAUEsBAi0AFAAGAAgAAAAhANvh9svuAAAAhQEAABMAAAAAAAAAAAAA&#10;AAAAAAAAAFtDb250ZW50X1R5cGVzXS54bWxQSwECLQAUAAYACAAAACEAWvQsW78AAAAVAQAACwAA&#10;AAAAAAAAAAAAAAAfAQAAX3JlbHMvLnJlbHNQSwECLQAUAAYACAAAACEAcyqHCsMAAADcAAAADwAA&#10;AAAAAAAAAAAAAAAHAgAAZHJzL2Rvd25yZXYueG1sUEsFBgAAAAADAAMAtwAAAPcCAAAAAA==&#10;" path="m66,l,66e" filled="f" strokecolor="#936">
                        <v:path arrowok="t" o:connecttype="custom" o:connectlocs="66,0;0,66" o:connectangles="0,0"/>
                      </v:shape>
                    </v:group>
                    <v:shape id="Text Box 260" o:spid="_x0000_s1243"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pGZxgAAANwAAAAPAAAAZHJzL2Rvd25yZXYueG1sRI9BS8NA&#10;FITvgv9heYI3s9GASpptkFKl6EGtObS31+xrEs2+DbvbJP57VxA8DjPzDVOUs+nFSM53lhVcJykI&#10;4trqjhsF1cfj1T0IH5A19pZJwTd5KJfnZwXm2k78TuM2NCJC2OeooA1hyKX0dUsGfWIH4ugdrTMY&#10;onSN1A6nCDe9vEnTW2mw47jQ4kCrluqv7ckoeDv2Vao/9358ytZ19RxeXt3uoNTlxfywABFoDv/h&#10;v/ZGK8iyO/g9E4+AXP4AAAD//wMAUEsBAi0AFAAGAAgAAAAhANvh9svuAAAAhQEAABMAAAAAAAAA&#10;AAAAAAAAAAAAAFtDb250ZW50X1R5cGVzXS54bWxQSwECLQAUAAYACAAAACEAWvQsW78AAAAVAQAA&#10;CwAAAAAAAAAAAAAAAAAfAQAAX3JlbHMvLnJlbHNQSwECLQAUAAYACAAAACEAB+6RmcYAAADcAAAA&#10;DwAAAAAAAAAAAAAAAAAHAgAAZHJzL2Rvd25yZXYueG1sUEsFBgAAAAADAAMAtwAAAPoCAAAAAA==&#10;" filled="f" fillcolor="#0c9" stroked="f">
                      <v:textbox>
                        <w:txbxContent>
                          <w:p w14:paraId="29ACC474" w14:textId="549EC7BD" w:rsidR="007D2B78" w:rsidRDefault="007D2B78" w:rsidP="00195705">
                            <w:pPr>
                              <w:autoSpaceDE w:val="0"/>
                              <w:autoSpaceDN w:val="0"/>
                              <w:adjustRightInd w:val="0"/>
                              <w:rPr>
                                <w:color w:val="000000"/>
                                <w:sz w:val="16"/>
                                <w:szCs w:val="16"/>
                                <w:u w:val="single"/>
                              </w:rPr>
                            </w:pPr>
                            <w:r>
                              <w:rPr>
                                <w:color w:val="000000"/>
                                <w:sz w:val="16"/>
                                <w:szCs w:val="16"/>
                                <w:u w:val="single"/>
                              </w:rPr>
                              <w:t>PSIs : SACTA</w:t>
                            </w:r>
                          </w:p>
                        </w:txbxContent>
                      </v:textbox>
                    </v:shape>
                  </v:group>
                </v:group>
                <v:group id="Group 261" o:spid="_x0000_s1244" style="position:absolute;left:1881;top:2226;width:8459;height:4894" coordorigin="2601,2490" coordsize="8459,4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line id="Line 262" o:spid="_x0000_s1245" style="position:absolute;flip:x;visibility:visible;mso-wrap-style:square" from="10956,3424" to="10962,7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4BywwAAANwAAAAPAAAAZHJzL2Rvd25yZXYueG1sRI9Ba8JA&#10;FITvhf6H5RV6000VpUY3QYqWIr006v0l+9wEs29DdtX037tCocdhZr5hVvlgW3Gl3jeOFbyNExDE&#10;ldMNGwWH/Xb0DsIHZI2tY1LwSx7y7Plphal2N/6haxGMiBD2KSqoQ+hSKX1Vk0U/dh1x9E6utxii&#10;7I3UPd4i3LZykiRzabHhuFBjRx81VefiYhWUm/XR7Mrjxk74W3+aWVGyLJR6fRnWSxCBhvAf/mt/&#10;aQXT6QIeZ+IRkNkdAAD//wMAUEsBAi0AFAAGAAgAAAAhANvh9svuAAAAhQEAABMAAAAAAAAAAAAA&#10;AAAAAAAAAFtDb250ZW50X1R5cGVzXS54bWxQSwECLQAUAAYACAAAACEAWvQsW78AAAAVAQAACwAA&#10;AAAAAAAAAAAAAAAfAQAAX3JlbHMvLnJlbHNQSwECLQAUAAYACAAAACEAifeAcsMAAADcAAAADwAA&#10;AAAAAAAAAAAAAAAHAgAAZHJzL2Rvd25yZXYueG1sUEsFBgAAAAADAAMAtwAAAPcCAAAAAA==&#10;">
                    <v:stroke dashstyle="dash"/>
                  </v:line>
                  <v:line id="Line 263" o:spid="_x0000_s1246" style="position:absolute;flip:x;visibility:visible;mso-wrap-style:square" from="9045,3424" to="9051,7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1qSwQAAANwAAAAPAAAAZHJzL2Rvd25yZXYueG1sRE/Pa8Iw&#10;FL4L/g/hDbxpurrJ6Iwi0smQXezm/bV5S8ual9Jkbf3vzWGw48f3e7ufbCsG6n3jWMHjKgFBXDnd&#10;sFHw9fm2fAHhA7LG1jEpuJGH/W4+22Km3cgXGopgRAxhn6GCOoQuk9JXNVn0K9cRR+7b9RZDhL2R&#10;uscxhttWpkmykRYbjg01dnSsqfopfq2CMj9czbm85jblD30yz0XJslBq8TAdXkEEmsK/+M/9rhWs&#10;n+L8eCYeAbm7AwAA//8DAFBLAQItABQABgAIAAAAIQDb4fbL7gAAAIUBAAATAAAAAAAAAAAAAAAA&#10;AAAAAABbQ29udGVudF9UeXBlc10ueG1sUEsBAi0AFAAGAAgAAAAhAFr0LFu/AAAAFQEAAAsAAAAA&#10;AAAAAAAAAAAAHwEAAF9yZWxzLy5yZWxzUEsBAi0AFAAGAAgAAAAhAEDLWpLBAAAA3AAAAA8AAAAA&#10;AAAAAAAAAAAABwIAAGRycy9kb3ducmV2LnhtbFBLBQYAAAAAAwADALcAAAD1AgAAAAA=&#10;">
                    <v:stroke dashstyle="dash"/>
                  </v:line>
                  <v:shape id="Freeform 264" o:spid="_x0000_s1247" style="position:absolute;left:2961;top:5839;width:6120;height:180;visibility:visible;mso-wrap-style:square;v-text-anchor:top" coordsize="19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nr8xQAAANwAAAAPAAAAZHJzL2Rvd25yZXYueG1sRI9BawIx&#10;FITvBf9DeEJvNbtWS9kaZREsghe1Xrw9Nq/ZpZuXJYnr1l9vhEKPw8x8wyxWg21FTz40jhXkkwwE&#10;ceV0w0bB6Wvz8g4iRGSNrWNS8EsBVsvR0wIL7a58oP4YjUgQDgUqqGPsCilDVZPFMHEdcfK+nbcY&#10;k/RGao/XBLetnGbZm7TYcFqosaN1TdXP8WIVmO0plPNzM7999ufhsNcm3/lSqefxUH6AiDTE//Bf&#10;e6sVvM5yeJxJR0Au7wAAAP//AwBQSwECLQAUAAYACAAAACEA2+H2y+4AAACFAQAAEwAAAAAAAAAA&#10;AAAAAAAAAAAAW0NvbnRlbnRfVHlwZXNdLnhtbFBLAQItABQABgAIAAAAIQBa9CxbvwAAABUBAAAL&#10;AAAAAAAAAAAAAAAAAB8BAABfcmVscy8ucmVsc1BLAQItABQABgAIAAAAIQAiwnr8xQAAANwAAAAP&#10;AAAAAAAAAAAAAAAAAAcCAABkcnMvZG93bnJldi54bWxQSwUGAAAAAAMAAwC3AAAA+QIAAAAA&#10;" path="m1926,l,e" filled="f" strokecolor="#936" strokeweight="1pt">
                    <v:stroke endarrow="open"/>
                    <v:path arrowok="t" o:connecttype="custom" o:connectlocs="6120,0;0,0" o:connectangles="0,0"/>
                  </v:shape>
                  <v:group id="Group 265" o:spid="_x0000_s1248" style="position:absolute;left:2601;top:2490;width:1080;height:938" coordorigin="3141,5236" coordsize="108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group id="Group 266" o:spid="_x0000_s1249" style="position:absolute;left:3299;top:5236;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MKxQAAANwAAAAPAAAAZHJzL2Rvd25yZXYueG1sRI9Pa8JA&#10;FMTvBb/D8oTe6iamFYmuIqKlBxH8A+LtkX0mwezbkF2T+O27BaHHYWZ+w8yXvalES40rLSuIRxEI&#10;4szqknMF59P2YwrCeWSNlWVS8CQHy8XgbY6pth0fqD36XAQIuxQVFN7XqZQuK8igG9maOHg32xj0&#10;QTa51A12AW4qOY6iiTRYclgosKZ1Qdn9+DAKvjvsVkm8aXf32/p5PX3tL7uYlHof9qsZCE+9/w+/&#10;2j9aQfKZwN+ZcATk4hcAAP//AwBQSwECLQAUAAYACAAAACEA2+H2y+4AAACFAQAAEwAAAAAAAAAA&#10;AAAAAAAAAAAAW0NvbnRlbnRfVHlwZXNdLnhtbFBLAQItABQABgAIAAAAIQBa9CxbvwAAABUBAAAL&#10;AAAAAAAAAAAAAAAAAB8BAABfcmVscy8ucmVsc1BLAQItABQABgAIAAAAIQCAuNMKxQAAANwAAAAP&#10;AAAAAAAAAAAAAAAAAAcCAABkcnMvZG93bnJldi54bWxQSwUGAAAAAAMAAwC3AAAA+QIAAAAA&#10;">
                      <v:oval id="Oval 267" o:spid="_x0000_s1250"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1EwwwAAANwAAAAPAAAAZHJzL2Rvd25yZXYueG1sRI9Bi8Iw&#10;FITvwv6H8IS9yJquylKqUYoguNCLuuz50TybavNSmqj13xtB8DjMzDfMYtXbRlyp87VjBd/jBARx&#10;6XTNlYK/w+YrBeEDssbGMSm4k4fV8mOwwEy7G+/oug+ViBD2GSowIbSZlL40ZNGPXUscvaPrLIYo&#10;u0rqDm8Rbhs5SZIfabHmuGCwpbWh8ry/WAWU5/9r9zspEhOK03FU3NttWiv1OezzOYhAfXiHX+2t&#10;VjCdzeB5Jh4BuXwAAAD//wMAUEsBAi0AFAAGAAgAAAAhANvh9svuAAAAhQEAABMAAAAAAAAAAAAA&#10;AAAAAAAAAFtDb250ZW50X1R5cGVzXS54bWxQSwECLQAUAAYACAAAACEAWvQsW78AAAAVAQAACwAA&#10;AAAAAAAAAAAAAAAfAQAAX3JlbHMvLnJlbHNQSwECLQAUAAYACAAAACEAt0NRMMMAAADcAAAADwAA&#10;AAAAAAAAAAAAAAAHAgAAZHJzL2Rvd25yZXYueG1sUEsFBgAAAAADAAMAtwAAAPcCAAAAAA==&#10;" filled="f" fillcolor="#0c9" strokecolor="#936"/>
                      <v:shape id="Freeform 268" o:spid="_x0000_s1251"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TYxAAAANwAAAAPAAAAZHJzL2Rvd25yZXYueG1sRI9Ra8JA&#10;EITfhf6HYwt904u2VUk9RStF0adaf8CS2ybB3F7IrTH213sFwcdhZr5hZovOVaqlJpSeDQwHCSji&#10;zNuScwPHn6/+FFQQZIuVZzJwpQCL+VNvhqn1F/6m9iC5ihAOKRooROpU65AV5DAMfE0cvV/fOJQo&#10;m1zbBi8R7io9SpKxdlhyXCiwps+CstPh7Ayst6s6+WvX17Psd/tVZyetbCbGvDx3yw9QQp08wvf2&#10;1hp4fXuH/zPxCOj5DQAA//8DAFBLAQItABQABgAIAAAAIQDb4fbL7gAAAIUBAAATAAAAAAAAAAAA&#10;AAAAAAAAAABbQ29udGVudF9UeXBlc10ueG1sUEsBAi0AFAAGAAgAAAAhAFr0LFu/AAAAFQEAAAsA&#10;AAAAAAAAAAAAAAAAHwEAAF9yZWxzLy5yZWxzUEsBAi0AFAAGAAgAAAAhABRq9NjEAAAA3AAAAA8A&#10;AAAAAAAAAAAAAAAABwIAAGRycy9kb3ducmV2LnhtbFBLBQYAAAAAAwADALcAAAD4AgAAAAA=&#10;" path="m3,l,75e" filled="f" strokecolor="#936">
                        <v:path arrowok="t" o:connecttype="custom" o:connectlocs="3,0;0,75" o:connectangles="0,0"/>
                      </v:shape>
                      <v:shape id="Freeform 269" o:spid="_x0000_s1252"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bk6xQAAANwAAAAPAAAAZHJzL2Rvd25yZXYueG1sRI9BawIx&#10;FITvBf9DeEJvmq0WkdUoKljqza6i9va6ed0sbl62m1TXf98IQo/DzHzDTOetrcSFGl86VvDST0AQ&#10;506XXCjY79a9MQgfkDVWjknBjTzMZ52nKabaXfmDLlkoRISwT1GBCaFOpfS5IYu+72ri6H27xmKI&#10;simkbvAa4baSgyQZSYslxwWDNa0M5efs1yrgz5/l+mu5eTtlaDYHvx0u8sFRqeduu5iACNSG//Cj&#10;/a4VDF9HcD8Tj4Cc/QEAAP//AwBQSwECLQAUAAYACAAAACEA2+H2y+4AAACFAQAAEwAAAAAAAAAA&#10;AAAAAAAAAAAAW0NvbnRlbnRfVHlwZXNdLnhtbFBLAQItABQABgAIAAAAIQBa9CxbvwAAABUBAAAL&#10;AAAAAAAAAAAAAAAAAB8BAABfcmVscy8ucmVsc1BLAQItABQABgAIAAAAIQB7abk6xQAAANwAAAAP&#10;AAAAAAAAAAAAAAAAAAcCAABkcnMvZG93bnJldi54bWxQSwUGAAAAAAMAAwC3AAAA+QIAAAAA&#10;" path="m,3l126,e" filled="f" strokecolor="#936">
                        <v:path arrowok="t" o:connecttype="custom" o:connectlocs="0,3;126,0" o:connectangles="0,0"/>
                      </v:shape>
                      <v:shape id="Freeform 270" o:spid="_x0000_s1253"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0B6xAAAANwAAAAPAAAAZHJzL2Rvd25yZXYueG1sRI/dasJA&#10;FITvC77DcgTv6sb+KdFV2oJgoSBVH+CYPSbB7DlLdmtin75bKHg5zMw3zGLVu0ZdqA21sIHJOANF&#10;XIituTRw2K/vZ6BCRLbYCJOBKwVYLQd3C8ytdPxFl10sVYJwyNFAFaPPtQ5FRQ7DWDxx8k7SOoxJ&#10;tqW2LXYJ7hr9kGUv2mHNaaFCT+8VFefdtzPQhe2zl4/Pn16jzko/kbftUYwZDfvXOahIfbyF/9sb&#10;a+DxaQp/Z9IR0MtfAAAA//8DAFBLAQItABQABgAIAAAAIQDb4fbL7gAAAIUBAAATAAAAAAAAAAAA&#10;AAAAAAAAAABbQ29udGVudF9UeXBlc10ueG1sUEsBAi0AFAAGAAgAAAAhAFr0LFu/AAAAFQEAAAsA&#10;AAAAAAAAAAAAAAAAHwEAAF9yZWxzLy5yZWxzUEsBAi0AFAAGAAgAAAAhAPujQHrEAAAA3AAAAA8A&#10;AAAAAAAAAAAAAAAABwIAAGRycy9kb3ducmV2LnhtbFBLBQYAAAAAAwADALcAAAD4AgAAAAA=&#10;" path="m,l57,69e" filled="f" strokecolor="#936">
                        <v:path arrowok="t" o:connecttype="custom" o:connectlocs="0,0;57,69" o:connectangles="0,0"/>
                      </v:shape>
                      <v:shape id="Freeform 271" o:spid="_x0000_s1254"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WewQAAANwAAAAPAAAAZHJzL2Rvd25yZXYueG1sRE9Na8JA&#10;EL0L/Q/LFLzVjbZIja4iSkEQKVrpeZodk5DsbMiuGvvrnYPg8fG+Z4vO1epCbSg9GxgOElDEmbcl&#10;5waOP19vn6BCRLZYeyYDNwqwmL/0Zphaf+U9XQ4xVxLCIUUDRYxNqnXICnIYBr4hFu7kW4dRYJtr&#10;2+JVwl2tR0ky1g5LloYCG1oVlFWHszPwvp7sjuc6/I9//3ZVk0xOttp+G9N/7ZZTUJG6+BQ/3Bsr&#10;vg9ZK2fkCOj5HQAA//8DAFBLAQItABQABgAIAAAAIQDb4fbL7gAAAIUBAAATAAAAAAAAAAAAAAAA&#10;AAAAAABbQ29udGVudF9UeXBlc10ueG1sUEsBAi0AFAAGAAgAAAAhAFr0LFu/AAAAFQEAAAsAAAAA&#10;AAAAAAAAAAAAHwEAAF9yZWxzLy5yZWxzUEsBAi0AFAAGAAgAAAAhADX/xZ7BAAAA3AAAAA8AAAAA&#10;AAAAAAAAAAAABwIAAGRycy9kb3ducmV2LnhtbFBLBQYAAAAAAwADALcAAAD1AgAAAAA=&#10;" path="m66,l,66e" filled="f" strokecolor="#936">
                        <v:path arrowok="t" o:connecttype="custom" o:connectlocs="66,0;0,66" o:connectangles="0,0"/>
                      </v:shape>
                    </v:group>
                    <v:shape id="Text Box 272" o:spid="_x0000_s1255" type="#_x0000_t202" style="position:absolute;left:3141;top:5776;width:1080;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9MNxwAAANwAAAAPAAAAZHJzL2Rvd25yZXYueG1sRI9PSwMx&#10;FMTvBb9DeIK3Nqstpa6bFpFWxB5a6x709ty8/aOblyWJ2/XbN4WCx2FmfsNkq8G0oifnG8sKbicJ&#10;COLC6oYrBfn7ZrwA4QOyxtYyKfgjD6vl1SjDVNsjv1F/CJWIEPYpKqhD6FIpfVGTQT+xHXH0SusM&#10;hihdJbXDY4SbVt4lyVwabDgu1NjRU03Fz+HXKNiXbZ7o70/fP0/XRf4atjv38aXUzfXw+AAi0BD+&#10;w5f2i1Ywnd3D+Uw8AnJ5AgAA//8DAFBLAQItABQABgAIAAAAIQDb4fbL7gAAAIUBAAATAAAAAAAA&#10;AAAAAAAAAAAAAABbQ29udGVudF9UeXBlc10ueG1sUEsBAi0AFAAGAAgAAAAhAFr0LFu/AAAAFQEA&#10;AAsAAAAAAAAAAAAAAAAAHwEAAF9yZWxzLy5yZWxzUEsBAi0AFAAGAAgAAAAhAEE70w3HAAAA3AAA&#10;AA8AAAAAAAAAAAAAAAAABwIAAGRycy9kb3ducmV2LnhtbFBLBQYAAAAAAwADALcAAAD7AgAAAAA=&#10;" filled="f" fillcolor="#0c9" stroked="f">
                      <v:textbox>
                        <w:txbxContent>
                          <w:p w14:paraId="70D9FDEB" w14:textId="4E2AB854" w:rsidR="007D2B78" w:rsidRPr="00195705" w:rsidRDefault="007D2B78" w:rsidP="0019570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line id="Line 273" o:spid="_x0000_s1256" style="position:absolute;visibility:visible;mso-wrap-style:square" from="2961,3964" to="10881,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BPxxAAAANwAAAAPAAAAZHJzL2Rvd25yZXYueG1sRI/BSsNA&#10;EIbvgu+wjODNblobkdht0UKl9KAYxfOQHbPB7GzIbpv17TuHgsfhn/+bb1ab7Ht1ojF2gQ3MZwUo&#10;4ibYjlsDX5+7u0dQMSFb7AOTgT+KsFlfX62wsmHiDzrVqVUC4VihAZfSUGkdG0ce4ywMxJL9hNFj&#10;knFstR1xErjv9aIoHrTHjuWCw4G2jprf+uhFY/L6+81N5YHf57lcvoY6v+yNub3Jz0+gEuX0v3xp&#10;762B+1L05RkhgF6fAQAA//8DAFBLAQItABQABgAIAAAAIQDb4fbL7gAAAIUBAAATAAAAAAAAAAAA&#10;AAAAAAAAAABbQ29udGVudF9UeXBlc10ueG1sUEsBAi0AFAAGAAgAAAAhAFr0LFu/AAAAFQEAAAsA&#10;AAAAAAAAAAAAAAAAHwEAAF9yZWxzLy5yZWxzUEsBAi0AFAAGAAgAAAAhAELgE/HEAAAA3AAAAA8A&#10;AAAAAAAAAAAAAAAABwIAAGRycy9kb3ducmV2LnhtbFBLBQYAAAAAAwADALcAAAD4AgAAAAA=&#10;" strokecolor="#936" strokeweight="1pt">
                    <v:stroke endarrow="open"/>
                  </v:line>
                  <v:shape id="Freeform 274" o:spid="_x0000_s1257" style="position:absolute;left:2961;top:4681;width:4680;height:183;visibility:visible;mso-wrap-style:square;v-text-anchor:top" coordsize="19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whxQAAANwAAAAPAAAAZHJzL2Rvd25yZXYueG1sRI/NasMw&#10;EITvgb6D2EJviewUl+JGCabQEsglf5fcFmsjm1grIymOm6ePCoUeh5n5hlmsRtuJgXxoHSvIZxkI&#10;4trplo2C4+Fr+g4iRGSNnWNS8EMBVsunyQJL7W68o2EfjUgQDiUqaGLsSylD3ZDFMHM9cfLOzluM&#10;SXojtcdbgttOzrPsTVpsOS002NNnQ/Vlf7UKzPoYquLUFvfv4TTuttrkG18p9fI8Vh8gIo3xP/zX&#10;XmsFr0UOv2fSEZDLBwAAAP//AwBQSwECLQAUAAYACAAAACEA2+H2y+4AAACFAQAAEwAAAAAAAAAA&#10;AAAAAAAAAAAAW0NvbnRlbnRfVHlwZXNdLnhtbFBLAQItABQABgAIAAAAIQBa9CxbvwAAABUBAAAL&#10;AAAAAAAAAAAAAAAAAB8BAABfcmVscy8ucmVsc1BLAQItABQABgAIAAAAIQCnG+whxQAAANwAAAAP&#10;AAAAAAAAAAAAAAAAAAcCAABkcnMvZG93bnJldi54bWxQSwUGAAAAAAMAAwC3AAAA+QIAAAAA&#10;" path="m1926,l,e" filled="f" strokecolor="#936" strokeweight="1pt">
                    <v:stroke endarrow="open"/>
                    <v:path arrowok="t" o:connecttype="custom" o:connectlocs="4680,0;0,0" o:connectangles="0,0"/>
                  </v:shape>
                  <v:shape id="Text Box 275" o:spid="_x0000_s1258" type="#_x0000_t202" style="position:absolute;left:4071;top:4989;width:2280;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tehxwAAANwAAAAPAAAAZHJzL2Rvd25yZXYueG1sRI9Pa8JA&#10;FMTvgt9heYK3ulFpkdRVpKiU9uCf5tDentlnEpt9G3a3Mf32bqHgcZiZ3zDzZWdq0ZLzlWUF41EC&#10;gji3uuJCQfaxeZiB8AFZY22ZFPySh+Wi35tjqu2VD9QeQyEihH2KCsoQmlRKn5dk0I9sQxy9s3UG&#10;Q5SukNrhNcJNLSdJ8iQNVhwXSmzopaT8+/hjFOzPdZboy5dvt9N1nr2F9537PCk1HHSrZxCBunAP&#10;/7dftYLp4wT+zsQjIBc3AAAA//8DAFBLAQItABQABgAIAAAAIQDb4fbL7gAAAIUBAAATAAAAAAAA&#10;AAAAAAAAAAAAAABbQ29udGVudF9UeXBlc10ueG1sUEsBAi0AFAAGAAgAAAAhAFr0LFu/AAAAFQEA&#10;AAsAAAAAAAAAAAAAAAAAHwEAAF9yZWxzLy5yZWxzUEsBAi0AFAAGAAgAAAAhAMpG16HHAAAA3AAA&#10;AA8AAAAAAAAAAAAAAAAABwIAAGRycy9kb3ducmV2LnhtbFBLBQYAAAAAAwADALcAAAD7AgAAAAA=&#10;" filled="f" fillcolor="#0c9" stroked="f">
                    <v:textbox>
                      <w:txbxContent>
                        <w:p w14:paraId="6DB98780" w14:textId="77777777" w:rsidR="007D2B78" w:rsidRDefault="007D2B78" w:rsidP="00195705">
                          <w:pPr>
                            <w:autoSpaceDE w:val="0"/>
                            <w:autoSpaceDN w:val="0"/>
                            <w:adjustRightInd w:val="0"/>
                            <w:rPr>
                              <w:color w:val="000000"/>
                              <w:sz w:val="18"/>
                              <w:szCs w:val="18"/>
                            </w:rPr>
                          </w:pPr>
                          <w:r>
                            <w:rPr>
                              <w:color w:val="000000"/>
                              <w:sz w:val="18"/>
                              <w:szCs w:val="18"/>
                            </w:rPr>
                            <w:t>Mensaje de Presencia</w:t>
                          </w:r>
                        </w:p>
                      </w:txbxContent>
                    </v:textbox>
                  </v:shape>
                  <v:shape id="Freeform 276" o:spid="_x0000_s1259" style="position:absolute;left:2961;top:5104;width:4500;height:180;flip:y;visibility:visible;mso-wrap-style:square;v-text-anchor:top" coordsize="19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GlxQAAANwAAAAPAAAAZHJzL2Rvd25yZXYueG1sRI9Ba8JA&#10;FITvQv/D8gRvdWNDbYlupBQUe6loC16f2WcSkn0bd9eY/vtuoeBxmJlvmOVqMK3oyfnasoLZNAFB&#10;XFhdc6ng+2v9+ArCB2SNrWVS8EMeVvnDaImZtjfeU38IpYgQ9hkqqELoMil9UZFBP7UdcfTO1hkM&#10;UbpSaoe3CDetfEqSuTRYc1yosKP3iormcDUKdlc9M6eN+9icXmx/aT6PadGnSk3Gw9sCRKAh3MP/&#10;7a1WkD6n8HcmHgGZ/wIAAP//AwBQSwECLQAUAAYACAAAACEA2+H2y+4AAACFAQAAEwAAAAAAAAAA&#10;AAAAAAAAAAAAW0NvbnRlbnRfVHlwZXNdLnhtbFBLAQItABQABgAIAAAAIQBa9CxbvwAAABUBAAAL&#10;AAAAAAAAAAAAAAAAAB8BAABfcmVscy8ucmVsc1BLAQItABQABgAIAAAAIQD/TmGlxQAAANwAAAAP&#10;AAAAAAAAAAAAAAAAAAcCAABkcnMvZG93bnJldi54bWxQSwUGAAAAAAMAAwC3AAAA+QIAAAAA&#10;" path="m1926,l,e" filled="f" strokecolor="#936" strokeweight="1pt">
                    <v:stroke endarrow="open"/>
                    <v:path arrowok="t" o:connecttype="custom" o:connectlocs="4500,0;0,0" o:connectangles="0,0"/>
                  </v:shape>
                  <v:shape id="Text Box 277" o:spid="_x0000_s1260" type="#_x0000_t202" style="position:absolute;left:4041;top:4399;width:252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pOxwAAANwAAAAPAAAAZHJzL2Rvd25yZXYueG1sRI9LT8Mw&#10;EITvlfgP1iJxax3oQyjErRBqEaKHlpID3JZ484B4HdkmDf++rlSJ42hmvtFkq8G0oifnG8sKbicJ&#10;COLC6oYrBfn7ZnwPwgdkja1lUvBHHlbLq1GGqbZHfqP+ECoRIexTVFCH0KVS+qImg35iO+LoldYZ&#10;DFG6SmqHxwg3rbxLkoU02HBcqLGjp5qKn8OvUbAv2zzR35++f56ui/w1bHfu40upm+vh8QFEoCH8&#10;hy/tF61gOp/B+Uw8AnJ5AgAA//8DAFBLAQItABQABgAIAAAAIQDb4fbL7gAAAIUBAAATAAAAAAAA&#10;AAAAAAAAAAAAAABbQ29udGVudF9UeXBlc10ueG1sUEsBAi0AFAAGAAgAAAAhAFr0LFu/AAAAFQEA&#10;AAsAAAAAAAAAAAAAAAAAHwEAAF9yZWxzLy5yZWxzUEsBAi0AFAAGAAgAAAAhACrj6k7HAAAA3AAA&#10;AA8AAAAAAAAAAAAAAAAABwIAAGRycy9kb3ducmV2LnhtbFBLBQYAAAAAAwADALcAAAD7AgAAAAA=&#10;" filled="f" fillcolor="#0c9" stroked="f">
                    <v:textbox>
                      <w:txbxContent>
                        <w:p w14:paraId="12731DA0" w14:textId="77777777" w:rsidR="007D2B78" w:rsidRDefault="007D2B78" w:rsidP="00195705">
                          <w:pPr>
                            <w:autoSpaceDE w:val="0"/>
                            <w:autoSpaceDN w:val="0"/>
                            <w:adjustRightInd w:val="0"/>
                            <w:rPr>
                              <w:color w:val="000000"/>
                              <w:sz w:val="18"/>
                              <w:szCs w:val="18"/>
                            </w:rPr>
                          </w:pPr>
                          <w:r>
                            <w:rPr>
                              <w:color w:val="000000"/>
                              <w:sz w:val="18"/>
                              <w:szCs w:val="18"/>
                            </w:rPr>
                            <w:t>Mensaje de Sectorización</w:t>
                          </w:r>
                        </w:p>
                      </w:txbxContent>
                    </v:textbox>
                  </v:shape>
                  <v:shape id="Text Box 278" o:spid="_x0000_s1261" type="#_x0000_t202" style="position:absolute;left:3681;top:3604;width:360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0/VxgAAANwAAAAPAAAAZHJzL2Rvd25yZXYueG1sRI9Ba8JA&#10;FITvQv/D8gq96aaKUqKrFLGl2EOt5qC31+wzSc2+DbtrTP99VxA8DjPzDTNbdKYWLTlfWVbwPEhA&#10;EOdWV1woyHZv/RcQPiBrrC2Tgj/ysJg/9GaYanvhb2q3oRARwj5FBWUITSqlz0sy6Ae2IY7e0TqD&#10;IUpXSO3wEuGmlsMkmUiDFceFEhtalpSftmejYHOss0T/Hnz7Plrl2Tp8frn9j1JPj93rFESgLtzD&#10;t/aHVjAaj+F6Jh4BOf8HAAD//wMAUEsBAi0AFAAGAAgAAAAhANvh9svuAAAAhQEAABMAAAAAAAAA&#10;AAAAAAAAAAAAAFtDb250ZW50X1R5cGVzXS54bWxQSwECLQAUAAYACAAAACEAWvQsW78AAAAVAQAA&#10;CwAAAAAAAAAAAAAAAAAfAQAAX3JlbHMvLnJlbHNQSwECLQAUAAYACAAAACEARa9P1cYAAADcAAAA&#10;DwAAAAAAAAAAAAAAAAAHAgAAZHJzL2Rvd25yZXYueG1sUEsFBgAAAAADAAMAtwAAAPoCAAAAAA==&#10;" filled="f" fillcolor="#0c9" stroked="f">
                    <v:textbox>
                      <w:txbxContent>
                        <w:p w14:paraId="08BE0348" w14:textId="77777777" w:rsidR="007D2B78" w:rsidRDefault="007D2B78" w:rsidP="00195705">
                          <w:pPr>
                            <w:autoSpaceDE w:val="0"/>
                            <w:autoSpaceDN w:val="0"/>
                            <w:adjustRightInd w:val="0"/>
                            <w:spacing w:line="240" w:lineRule="auto"/>
                            <w:rPr>
                              <w:color w:val="000000"/>
                              <w:sz w:val="18"/>
                              <w:szCs w:val="18"/>
                            </w:rPr>
                          </w:pPr>
                          <w:r>
                            <w:rPr>
                              <w:color w:val="000000"/>
                              <w:sz w:val="18"/>
                              <w:szCs w:val="18"/>
                            </w:rPr>
                            <w:t xml:space="preserve"> Mensaje de Petición de Sectorización</w:t>
                          </w:r>
                        </w:p>
                      </w:txbxContent>
                    </v:textbox>
                  </v:shape>
                  <v:line id="Line 279" o:spid="_x0000_s1262" style="position:absolute;flip:x;visibility:visible;mso-wrap-style:square" from="7544,3424" to="7550,7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GgxAAAANwAAAAPAAAAZHJzL2Rvd25yZXYueG1sRI9Ba8JA&#10;FITvBf/D8oTe6sZIQomuIpJKKb001ftL9rkJZt+G7FbTf98tFHocZuYbZrObbC9uNPrOsYLlIgFB&#10;3DjdsVFw+nx5egbhA7LG3jEp+CYPu+3sYYOFdnf+oFsVjIgQ9gUqaEMYCil905JFv3ADcfQubrQY&#10;ohyN1CPeI9z2Mk2SXFrsOC60ONChpeZafVkFdbk/m7f6XNqU3/XRZFXNslLqcT7t1yACTeE//Nd+&#10;1QpWWQ6/Z+IRkNsfAAAA//8DAFBLAQItABQABgAIAAAAIQDb4fbL7gAAAIUBAAATAAAAAAAAAAAA&#10;AAAAAAAAAABbQ29udGVudF9UeXBlc10ueG1sUEsBAi0AFAAGAAgAAAAhAFr0LFu/AAAAFQEAAAsA&#10;AAAAAAAAAAAAAAAAHwEAAF9yZWxzLy5yZWxzUEsBAi0AFAAGAAgAAAAhACW38aDEAAAA3AAAAA8A&#10;AAAAAAAAAAAAAAAABwIAAGRycy9kb3ducmV2LnhtbFBLBQYAAAAAAwADALcAAAD4AgAAAAA=&#10;">
                    <v:stroke dashstyle="dash"/>
                  </v:line>
                  <v:rect id="Rectangle 280" o:spid="_x0000_s1263" style="position:absolute;left:7461;top:4504;width:179;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At/xAAAANwAAAAPAAAAZHJzL2Rvd25yZXYueG1sRI/RSsQw&#10;FETfBf8hXME3m7pid+ludinKguiLW/2AS3Ntis1NbLJt/HsjCD4OM3OG2R2SHcVMUxgcK7gtShDE&#10;ndMD9wre3443GxAhImscHZOCbwpw2F9e7LDWbuETzW3sRYZwqFGBidHXUobOkMVQOE+cvQ83WYxZ&#10;Tr3UEy4Zbke5KstKWhw4Lxj09GCo+2zPVsFrZ/y8ejxXL9p9Ne2zT015TEpdX6VmCyJSiv/hv/aT&#10;VnB3v4bfM/kIyP0PAAAA//8DAFBLAQItABQABgAIAAAAIQDb4fbL7gAAAIUBAAATAAAAAAAAAAAA&#10;AAAAAAAAAABbQ29udGVudF9UeXBlc10ueG1sUEsBAi0AFAAGAAgAAAAhAFr0LFu/AAAAFQEAAAsA&#10;AAAAAAAAAAAAAAAAHwEAAF9yZWxzLy5yZWxzUEsBAi0AFAAGAAgAAAAhAJvwC3/EAAAA3AAAAA8A&#10;AAAAAAAAAAAAAAAABwIAAGRycy9kb3ducmV2LnhtbFBLBQYAAAAAAwADALcAAAD4AgAAAAA=&#10;" fillcolor="#ddd" strokecolor="#936"/>
                  <v:rect id="Rectangle 281" o:spid="_x0000_s1264" style="position:absolute;left:8961;top:5584;width:179;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58NwQAAANwAAAAPAAAAZHJzL2Rvd25yZXYueG1sRE/dasIw&#10;FL4XfIdwBruz6RzKqEYpijDmzdb5AIfmrClrTmITa/b2y8Vglx/f/3af7CAmGkPvWMFTUYIgbp3u&#10;uVNw+TwtXkCEiKxxcEwKfijAfjefbbHS7s4fNDWxEzmEQ4UKTIy+kjK0hiyGwnnizH250WLMcOyk&#10;HvGew+0gl2W5lhZ7zg0GPR0Mtd/NzSp4b42flsfb+qzdtW7efKrLU1Lq8SHVGxCRUvwX/7lftYLn&#10;VV6bz+QjIHe/AAAA//8DAFBLAQItABQABgAIAAAAIQDb4fbL7gAAAIUBAAATAAAAAAAAAAAAAAAA&#10;AAAAAABbQ29udGVudF9UeXBlc10ueG1sUEsBAi0AFAAGAAgAAAAhAFr0LFu/AAAAFQEAAAsAAAAA&#10;AAAAAAAAAAAAHwEAAF9yZWxzLy5yZWxzUEsBAi0AFAAGAAgAAAAhAOpvnw3BAAAA3AAAAA8AAAAA&#10;AAAAAAAAAAAABwIAAGRycy9kb3ducmV2LnhtbFBLBQYAAAAAAwADALcAAAD1AgAAAAA=&#10;" fillcolor="#ddd" strokecolor="#936"/>
                  <v:rect id="Rectangle 282" o:spid="_x0000_s1265" style="position:absolute;left:2781;top:3784;width:18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3DexQAAANwAAAAPAAAAZHJzL2Rvd25yZXYueG1sRI/RasJA&#10;FETfBf9huULfdNOKJU3diEhbhFKJmg+4ZG+TJdm7IbvV+PfdQsHHYWbOMOvNaDtxocEbxwoeFwkI&#10;4sppw7WC8vw+T0H4gKyxc0wKbuRhk08na8y0u/KRLqdQiwhhn6GCJoQ+k9JXDVn0C9cTR+/bDRZD&#10;lEMt9YDXCLedfEqSZ2nRcFxosKddQ1V7+rEKDtXqbSzPRVd8lJ/mK6V2mZpSqYfZuH0FEWgM9/B/&#10;e68VLFcv8HcmHgGZ/wIAAP//AwBQSwECLQAUAAYACAAAACEA2+H2y+4AAACFAQAAEwAAAAAAAAAA&#10;AAAAAAAAAAAAW0NvbnRlbnRfVHlwZXNdLnhtbFBLAQItABQABgAIAAAAIQBa9CxbvwAAABUBAAAL&#10;AAAAAAAAAAAAAAAAAB8BAABfcmVscy8ucmVsc1BLAQItABQABgAIAAAAIQBxJ3DexQAAANwAAAAP&#10;AAAAAAAAAAAAAAAAAAcCAABkcnMvZG93bnJldi54bWxQSwUGAAAAAAMAAwC3AAAA+QIAAAAA&#10;" fillcolor="#ddd" strokecolor="#936"/>
                  <v:rect id="Rectangle 283" o:spid="_x0000_s1266" style="position:absolute;left:10881;top:3604;width:179;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Vm2wAAAANwAAAAPAAAAZHJzL2Rvd25yZXYueG1sRE/dasIw&#10;FL4f+A7hCLubqQ7K6IxSHIK4G1f3AIfm2BSbk6yJNXv75WLg5cf3v94mO4iJxtA7VrBcFCCIW6d7&#10;7hR8n/cvbyBCRNY4OCYFvxRgu5k9rbHS7s5fNDWxEzmEQ4UKTIy+kjK0hiyGhfPEmbu40WLMcOyk&#10;HvGew+0gV0VRSos95waDnnaG2mtzswpOrfHT6uNWfmr3UzdHn+pin5R6nqf6HUSkFB/if/dBK3gt&#10;8/x8Jh8BufkDAAD//wMAUEsBAi0AFAAGAAgAAAAhANvh9svuAAAAhQEAABMAAAAAAAAAAAAAAAAA&#10;AAAAAFtDb250ZW50X1R5cGVzXS54bWxQSwECLQAUAAYACAAAACEAWvQsW78AAAAVAQAACwAAAAAA&#10;AAAAAAAAAAAfAQAAX3JlbHMvLnJlbHNQSwECLQAUAAYACAAAACEA2nVZtsAAAADcAAAADwAAAAAA&#10;AAAAAAAAAAAHAgAAZHJzL2Rvd25yZXYueG1sUEsFBgAAAAADAAMAtwAAAPQCAAAAAA==&#10;" fillcolor="#ddd" strokecolor="#936"/>
                  <v:shape id="Text Box 284" o:spid="_x0000_s1267" type="#_x0000_t202" style="position:absolute;left:4041;top:5554;width:252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rxgAAANwAAAAPAAAAZHJzL2Rvd25yZXYueG1sRI9Ba8JA&#10;FITvQv/D8gredKOClOgqUloRe2jVHPT2zD6T2OzbsLvG9N93CwWPw8x8w8yXnalFS85XlhWMhgkI&#10;4tzqigsF2eF98ALCB2SNtWVS8EMeloun3hxTbe+8o3YfChEh7FNUUIbQpFL6vCSDfmgb4uhdrDMY&#10;onSF1A7vEW5qOU6SqTRYcVwosaHXkvLv/c0o+LrUWaKvJ9+uJ295tg0fn+54Vqr/3K1mIAJ14RH+&#10;b2+0gsl0BH9n4hGQi18AAAD//wMAUEsBAi0AFAAGAAgAAAAhANvh9svuAAAAhQEAABMAAAAAAAAA&#10;AAAAAAAAAAAAAFtDb250ZW50X1R5cGVzXS54bWxQSwECLQAUAAYACAAAACEAWvQsW78AAAAVAQAA&#10;CwAAAAAAAAAAAAAAAAAfAQAAX3JlbHMvLnJlbHNQSwECLQAUAAYACAAAACEA9PiDa8YAAADcAAAA&#10;DwAAAAAAAAAAAAAAAAAHAgAAZHJzL2Rvd25yZXYueG1sUEsFBgAAAAADAAMAtwAAAPoCAAAAAA==&#10;" filled="f" fillcolor="#0c9" stroked="f">
                    <v:textbox>
                      <w:txbxContent>
                        <w:p w14:paraId="5160BF7F" w14:textId="77777777" w:rsidR="007D2B78" w:rsidRDefault="007D2B78" w:rsidP="00195705">
                          <w:pPr>
                            <w:autoSpaceDE w:val="0"/>
                            <w:autoSpaceDN w:val="0"/>
                            <w:adjustRightInd w:val="0"/>
                            <w:rPr>
                              <w:color w:val="000000"/>
                              <w:sz w:val="18"/>
                              <w:szCs w:val="18"/>
                            </w:rPr>
                          </w:pPr>
                          <w:r>
                            <w:rPr>
                              <w:color w:val="000000"/>
                              <w:sz w:val="18"/>
                              <w:szCs w:val="18"/>
                            </w:rPr>
                            <w:t>Mensaje de Sectorización</w:t>
                          </w:r>
                        </w:p>
                      </w:txbxContent>
                    </v:textbox>
                  </v:shape>
                  <v:shape id="Freeform 285" o:spid="_x0000_s1268" style="position:absolute;left:2961;top:6229;width:5994;height:179;flip:y;visibility:visible;mso-wrap-style:square;v-text-anchor:top" coordsize="19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g6DxAAAANwAAAAPAAAAZHJzL2Rvd25yZXYueG1sRI9Ba8JA&#10;FITvQv/D8gq9mY0GtERXkUKlvShqwesz+0yC2bfp7hrjv3cLBY/DzHzDzJe9aURHzteWFYySFARx&#10;YXXNpYKfw+fwHYQPyBoby6TgTh6Wi5fBHHNtb7yjbh9KESHsc1RQhdDmUvqiIoM+sS1x9M7WGQxR&#10;ulJqh7cIN40cp+lEGqw5LlTY0kdFxWV/NQq2Vz0yp7X7Xp+mtvu9bI5Z0WVKvb32qxmIQH14hv/b&#10;X1pBNhnD35l4BOTiAQAA//8DAFBLAQItABQABgAIAAAAIQDb4fbL7gAAAIUBAAATAAAAAAAAAAAA&#10;AAAAAAAAAABbQ29udGVudF9UeXBlc10ueG1sUEsBAi0AFAAGAAgAAAAhAFr0LFu/AAAAFQEAAAsA&#10;AAAAAAAAAAAAAAAAHwEAAF9yZWxzLy5yZWxzUEsBAi0AFAAGAAgAAAAhAF5uDoPEAAAA3AAAAA8A&#10;AAAAAAAAAAAAAAAABwIAAGRycy9kb3ducmV2LnhtbFBLBQYAAAAAAwADALcAAAD4AgAAAAA=&#10;" path="m1926,l,e" filled="f" strokecolor="#936" strokeweight="1pt">
                    <v:stroke endarrow="open"/>
                    <v:path arrowok="t" o:connecttype="custom" o:connectlocs="5994,0;0,0" o:connectangles="0,0"/>
                  </v:shape>
                  <v:shape id="Text Box 286" o:spid="_x0000_s1269" type="#_x0000_t202" style="position:absolute;left:4056;top:6114;width:2280;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riHxgAAANwAAAAPAAAAZHJzL2Rvd25yZXYueG1sRI9Ba8JA&#10;FITvBf/D8gRvdaMBKdFVirQi9WCrObS31+wziWbfht1tjP/eLRR6HGbmG2ax6k0jOnK+tqxgMk5A&#10;EBdW11wqyI+vj08gfEDW2FgmBTfysFoOHhaYaXvlD+oOoRQRwj5DBVUIbSalLyoy6Me2JY7eyTqD&#10;IUpXSu3wGuGmkdMkmUmDNceFCltaV1RcDj9GwfupyRN9/vLdJn0p8rew27vPb6VGw/55DiJQH/7D&#10;f+2tVpDOUvg9E4+AXN4BAAD//wMAUEsBAi0AFAAGAAgAAAAhANvh9svuAAAAhQEAABMAAAAAAAAA&#10;AAAAAAAAAAAAAFtDb250ZW50X1R5cGVzXS54bWxQSwECLQAUAAYACAAAACEAWvQsW78AAAAVAQAA&#10;CwAAAAAAAAAAAAAAAAAfAQAAX3JlbHMvLnJlbHNQSwECLQAUAAYACAAAACEAa2a4h8YAAADcAAAA&#10;DwAAAAAAAAAAAAAAAAAHAgAAZHJzL2Rvd25yZXYueG1sUEsFBgAAAAADAAMAtwAAAPoCAAAAAA==&#10;" filled="f" fillcolor="#0c9" stroked="f">
                    <v:textbox>
                      <w:txbxContent>
                        <w:p w14:paraId="06CC5DFA" w14:textId="77777777" w:rsidR="007D2B78" w:rsidRDefault="007D2B78" w:rsidP="00195705">
                          <w:pPr>
                            <w:autoSpaceDE w:val="0"/>
                            <w:autoSpaceDN w:val="0"/>
                            <w:adjustRightInd w:val="0"/>
                            <w:rPr>
                              <w:color w:val="000000"/>
                              <w:sz w:val="18"/>
                              <w:szCs w:val="18"/>
                            </w:rPr>
                          </w:pPr>
                          <w:r>
                            <w:rPr>
                              <w:color w:val="000000"/>
                              <w:sz w:val="18"/>
                              <w:szCs w:val="18"/>
                            </w:rPr>
                            <w:t>Mensaje de Presencia</w:t>
                          </w:r>
                        </w:p>
                      </w:txbxContent>
                    </v:textbox>
                  </v:shape>
                </v:group>
              </v:group>
            </w:pict>
          </mc:Fallback>
        </mc:AlternateContent>
      </w:r>
    </w:p>
    <w:p w14:paraId="3BCA54AD" w14:textId="62A7563B" w:rsidR="00195705" w:rsidRDefault="00195705" w:rsidP="007235B5">
      <w:pPr>
        <w:pStyle w:val="Sangradetextonormal"/>
        <w:spacing w:line="240" w:lineRule="auto"/>
        <w:ind w:left="0"/>
      </w:pPr>
    </w:p>
    <w:p w14:paraId="48A3EDA0" w14:textId="3A3B8D25" w:rsidR="00195705" w:rsidRDefault="00195705" w:rsidP="007235B5">
      <w:pPr>
        <w:pStyle w:val="Sangradetextonormal"/>
        <w:spacing w:line="240" w:lineRule="auto"/>
        <w:ind w:left="0"/>
      </w:pPr>
    </w:p>
    <w:p w14:paraId="19A293F1" w14:textId="39561640" w:rsidR="00195705" w:rsidRDefault="00195705" w:rsidP="007235B5">
      <w:pPr>
        <w:pStyle w:val="Sangradetextonormal"/>
        <w:spacing w:line="240" w:lineRule="auto"/>
        <w:ind w:left="0"/>
      </w:pPr>
    </w:p>
    <w:p w14:paraId="36A078E8" w14:textId="1730B03F" w:rsidR="00195705" w:rsidRDefault="00195705" w:rsidP="007235B5">
      <w:pPr>
        <w:pStyle w:val="Sangradetextonormal"/>
        <w:spacing w:line="240" w:lineRule="auto"/>
        <w:ind w:left="0"/>
      </w:pPr>
    </w:p>
    <w:p w14:paraId="41E61723" w14:textId="6C91DBBD" w:rsidR="00195705" w:rsidRDefault="00195705" w:rsidP="007235B5">
      <w:pPr>
        <w:pStyle w:val="Sangradetextonormal"/>
        <w:spacing w:line="240" w:lineRule="auto"/>
        <w:ind w:left="0"/>
      </w:pPr>
    </w:p>
    <w:p w14:paraId="32A7E4B6" w14:textId="6B1319A3" w:rsidR="00195705" w:rsidRDefault="00195705" w:rsidP="007235B5">
      <w:pPr>
        <w:pStyle w:val="Sangradetextonormal"/>
        <w:spacing w:line="240" w:lineRule="auto"/>
        <w:ind w:left="0"/>
      </w:pPr>
    </w:p>
    <w:p w14:paraId="56CB7082" w14:textId="305F43E7" w:rsidR="00195705" w:rsidRDefault="00195705" w:rsidP="007235B5">
      <w:pPr>
        <w:pStyle w:val="Sangradetextonormal"/>
        <w:spacing w:line="240" w:lineRule="auto"/>
        <w:ind w:left="0"/>
      </w:pPr>
    </w:p>
    <w:p w14:paraId="51BCCEFB" w14:textId="3D266E5B" w:rsidR="00195705" w:rsidRDefault="00195705" w:rsidP="007235B5">
      <w:pPr>
        <w:pStyle w:val="Sangradetextonormal"/>
        <w:spacing w:line="240" w:lineRule="auto"/>
        <w:ind w:left="0"/>
      </w:pPr>
    </w:p>
    <w:p w14:paraId="06647B85" w14:textId="2F7A7E5D" w:rsidR="00195705" w:rsidRDefault="00195705" w:rsidP="007235B5">
      <w:pPr>
        <w:pStyle w:val="Sangradetextonormal"/>
        <w:spacing w:line="240" w:lineRule="auto"/>
        <w:ind w:left="0"/>
      </w:pPr>
    </w:p>
    <w:p w14:paraId="094E8F8E" w14:textId="1ABB703E" w:rsidR="00195705" w:rsidRDefault="00195705" w:rsidP="007235B5">
      <w:pPr>
        <w:pStyle w:val="Sangradetextonormal"/>
        <w:spacing w:line="240" w:lineRule="auto"/>
        <w:ind w:left="0"/>
      </w:pPr>
    </w:p>
    <w:p w14:paraId="23CDBCFD" w14:textId="629008A0" w:rsidR="00195705" w:rsidRDefault="00195705" w:rsidP="007235B5">
      <w:pPr>
        <w:pStyle w:val="Sangradetextonormal"/>
        <w:spacing w:line="240" w:lineRule="auto"/>
        <w:ind w:left="0"/>
      </w:pPr>
    </w:p>
    <w:p w14:paraId="4AA7DAE9" w14:textId="08121FA6" w:rsidR="00195705" w:rsidRDefault="00195705" w:rsidP="007235B5">
      <w:pPr>
        <w:pStyle w:val="Sangradetextonormal"/>
        <w:spacing w:line="240" w:lineRule="auto"/>
        <w:ind w:left="0"/>
      </w:pPr>
    </w:p>
    <w:p w14:paraId="3A54DD26" w14:textId="79B951B5" w:rsidR="00195705" w:rsidRDefault="00195705" w:rsidP="007235B5">
      <w:pPr>
        <w:pStyle w:val="Sangradetextonormal"/>
        <w:spacing w:line="240" w:lineRule="auto"/>
        <w:ind w:left="0"/>
      </w:pPr>
    </w:p>
    <w:p w14:paraId="4FC0F995" w14:textId="18DDDB76" w:rsidR="00195705" w:rsidRPr="00195705" w:rsidRDefault="00195705" w:rsidP="00195705">
      <w:pPr>
        <w:jc w:val="center"/>
        <w:rPr>
          <w:rFonts w:ascii="ENAIRE Titillium Regular" w:hAnsi="ENAIRE Titillium Regular"/>
          <w:b/>
          <w:color w:val="00224C"/>
          <w:sz w:val="20"/>
          <w:szCs w:val="26"/>
        </w:rPr>
      </w:pPr>
      <w:r w:rsidRPr="00195705">
        <w:rPr>
          <w:rFonts w:ascii="ENAIRE Titillium Regular" w:hAnsi="ENAIRE Titillium Regular"/>
          <w:b/>
          <w:color w:val="00224C"/>
          <w:sz w:val="20"/>
          <w:szCs w:val="26"/>
        </w:rPr>
        <w:t xml:space="preserve">Intercambio del mensaje de sectorización SACTA </w:t>
      </w:r>
      <w:r w:rsidRPr="00195705">
        <w:rPr>
          <w:rFonts w:ascii="ENAIRE Titillium Regular" w:hAnsi="ENAIRE Titillium Regular"/>
          <w:b/>
          <w:color w:val="00224C"/>
          <w:sz w:val="20"/>
          <w:szCs w:val="26"/>
        </w:rPr>
        <w:sym w:font="Wingdings" w:char="F0E0"/>
      </w:r>
      <w:r w:rsidRPr="00195705">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r w:rsidRPr="00195705">
        <w:rPr>
          <w:rFonts w:ascii="ENAIRE Titillium Regular" w:hAnsi="ENAIRE Titillium Regular"/>
          <w:b/>
          <w:color w:val="00224C"/>
          <w:sz w:val="20"/>
          <w:szCs w:val="26"/>
        </w:rPr>
        <w:t xml:space="preserve"> (Caso 2)</w:t>
      </w:r>
    </w:p>
    <w:p w14:paraId="471786E1" w14:textId="77777777" w:rsidR="00195705" w:rsidRDefault="00195705" w:rsidP="007235B5">
      <w:pPr>
        <w:pStyle w:val="Sangradetextonormal"/>
        <w:spacing w:line="240" w:lineRule="auto"/>
        <w:ind w:left="0"/>
      </w:pPr>
    </w:p>
    <w:p w14:paraId="29854F36" w14:textId="096276EC" w:rsidR="007235B5" w:rsidRPr="007235B5" w:rsidRDefault="007235B5" w:rsidP="00164295">
      <w:pPr>
        <w:pStyle w:val="Prrafodelista"/>
        <w:numPr>
          <w:ilvl w:val="1"/>
          <w:numId w:val="9"/>
        </w:numPr>
        <w:spacing w:before="240" w:after="0"/>
        <w:contextualSpacing w:val="0"/>
        <w:rPr>
          <w:sz w:val="20"/>
        </w:rPr>
      </w:pPr>
      <w:r w:rsidRPr="007235B5">
        <w:rPr>
          <w:sz w:val="20"/>
        </w:rPr>
        <w:t xml:space="preserve">La sectorización que el </w:t>
      </w:r>
      <w:r w:rsidR="00707798">
        <w:rPr>
          <w:sz w:val="20"/>
        </w:rPr>
        <w:t>SCV</w:t>
      </w:r>
      <w:r w:rsidRPr="007235B5">
        <w:rPr>
          <w:sz w:val="20"/>
        </w:rPr>
        <w:t xml:space="preserve"> implantará será siempre la última recibida desde SACTA, independientemente del estado en que se encuentre el </w:t>
      </w:r>
      <w:r w:rsidR="00707798">
        <w:rPr>
          <w:sz w:val="20"/>
        </w:rPr>
        <w:t>SCV</w:t>
      </w:r>
      <w:r w:rsidRPr="007235B5">
        <w:rPr>
          <w:sz w:val="20"/>
        </w:rPr>
        <w:t xml:space="preserve"> en el momento de recibir dicha sectorización (estado de los recursos físicos del sistema, estado de las comunicaciones, conmutación de sistema, procesamiento de una sectorización anterior, </w:t>
      </w:r>
      <w:r w:rsidR="000031DE" w:rsidRPr="007235B5">
        <w:rPr>
          <w:sz w:val="20"/>
        </w:rPr>
        <w:t>etc.</w:t>
      </w:r>
      <w:r w:rsidRPr="007235B5">
        <w:rPr>
          <w:sz w:val="20"/>
        </w:rPr>
        <w:t>).</w:t>
      </w:r>
    </w:p>
    <w:p w14:paraId="7F6D5CFD" w14:textId="38A8AED7" w:rsidR="007235B5" w:rsidRPr="00195705" w:rsidRDefault="007235B5" w:rsidP="00164295">
      <w:pPr>
        <w:pStyle w:val="Prrafodelista"/>
        <w:numPr>
          <w:ilvl w:val="1"/>
          <w:numId w:val="9"/>
        </w:numPr>
        <w:spacing w:before="240" w:after="0"/>
        <w:contextualSpacing w:val="0"/>
        <w:rPr>
          <w:sz w:val="20"/>
        </w:rPr>
      </w:pPr>
      <w:r w:rsidRPr="00195705">
        <w:rPr>
          <w:sz w:val="20"/>
        </w:rPr>
        <w:t xml:space="preserve">Ante la recepción de una sectorización desde SACTA que coincida con la sectorización vigente, el </w:t>
      </w:r>
      <w:r w:rsidR="00707798">
        <w:rPr>
          <w:sz w:val="20"/>
        </w:rPr>
        <w:t>SCV</w:t>
      </w:r>
      <w:r w:rsidRPr="00195705">
        <w:rPr>
          <w:sz w:val="20"/>
        </w:rPr>
        <w:t xml:space="preserve"> no deberá implantar dicha sectorización por coincidir con la que ya se encuentra operativa en el mismo. </w:t>
      </w:r>
    </w:p>
    <w:p w14:paraId="785D708E" w14:textId="00EEACBF" w:rsidR="007235B5" w:rsidRPr="00195705" w:rsidRDefault="007235B5" w:rsidP="00164295">
      <w:pPr>
        <w:pStyle w:val="Prrafodelista"/>
        <w:numPr>
          <w:ilvl w:val="1"/>
          <w:numId w:val="9"/>
        </w:numPr>
        <w:spacing w:before="240" w:after="0"/>
        <w:contextualSpacing w:val="0"/>
        <w:rPr>
          <w:sz w:val="20"/>
        </w:rPr>
      </w:pPr>
      <w:r w:rsidRPr="00195705">
        <w:rPr>
          <w:sz w:val="20"/>
        </w:rPr>
        <w:t>Cuando en la sectorización recibida desde SACTA, no se encuentren todos los sectores u objetos de responsabilidad configurados para dicha dependencia, el</w:t>
      </w:r>
      <w:r w:rsidR="00195705">
        <w:rPr>
          <w:sz w:val="20"/>
        </w:rPr>
        <w:t xml:space="preserve"> </w:t>
      </w:r>
      <w:r w:rsidR="00707798">
        <w:rPr>
          <w:sz w:val="20"/>
        </w:rPr>
        <w:t>SCV</w:t>
      </w:r>
      <w:r w:rsidRPr="00195705">
        <w:rPr>
          <w:sz w:val="20"/>
        </w:rPr>
        <w:t xml:space="preserve"> no implantará dicha sectorización y mantendrá la sectorización anterior.</w:t>
      </w:r>
    </w:p>
    <w:p w14:paraId="1A77EF3C" w14:textId="4AB277E0" w:rsidR="007235B5" w:rsidRPr="00195705" w:rsidRDefault="00195705" w:rsidP="00164295">
      <w:pPr>
        <w:pStyle w:val="Prrafodelista"/>
        <w:numPr>
          <w:ilvl w:val="1"/>
          <w:numId w:val="9"/>
        </w:numPr>
        <w:spacing w:before="240" w:after="0"/>
        <w:contextualSpacing w:val="0"/>
        <w:rPr>
          <w:sz w:val="20"/>
        </w:rPr>
      </w:pPr>
      <w:r w:rsidRPr="00195705">
        <w:rPr>
          <w:sz w:val="20"/>
        </w:rPr>
        <w:t>El contenido de los campos del mensaje se indica en la tabla adjunta:</w:t>
      </w:r>
    </w:p>
    <w:p w14:paraId="5F798C92" w14:textId="745036B8" w:rsidR="00195705" w:rsidRDefault="00195705" w:rsidP="00195705">
      <w:pPr>
        <w:tabs>
          <w:tab w:val="left" w:pos="1902"/>
        </w:tabs>
        <w:rPr>
          <w:b/>
        </w:rPr>
      </w:pPr>
    </w:p>
    <w:p w14:paraId="4450238F" w14:textId="585D91BD" w:rsidR="001F01EF" w:rsidRDefault="001F01EF" w:rsidP="00195705">
      <w:pPr>
        <w:tabs>
          <w:tab w:val="left" w:pos="1902"/>
        </w:tabs>
        <w:rPr>
          <w:b/>
        </w:rPr>
      </w:pPr>
    </w:p>
    <w:p w14:paraId="18ACEA96" w14:textId="77777777" w:rsidR="001F01EF" w:rsidRDefault="001F01EF" w:rsidP="00195705">
      <w:pPr>
        <w:tabs>
          <w:tab w:val="left" w:pos="1902"/>
        </w:tabs>
        <w:rPr>
          <w:b/>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2908"/>
        <w:gridCol w:w="5642"/>
        <w:gridCol w:w="1059"/>
      </w:tblGrid>
      <w:tr w:rsidR="00195705" w:rsidRPr="002E72BE" w14:paraId="77621E82" w14:textId="77777777" w:rsidTr="00195705">
        <w:trPr>
          <w:tblHeader/>
        </w:trPr>
        <w:tc>
          <w:tcPr>
            <w:tcW w:w="1513" w:type="pct"/>
            <w:tcBorders>
              <w:bottom w:val="single" w:sz="12" w:space="0" w:color="auto"/>
            </w:tcBorders>
            <w:shd w:val="clear" w:color="auto" w:fill="DAEEF3" w:themeFill="accent5" w:themeFillTint="33"/>
          </w:tcPr>
          <w:p w14:paraId="55129A06" w14:textId="5CD85F39" w:rsidR="00195705" w:rsidRPr="002E72BE" w:rsidRDefault="00195705" w:rsidP="00195705">
            <w:pPr>
              <w:jc w:val="center"/>
              <w:rPr>
                <w:rFonts w:ascii="Calibri" w:hAnsi="Calibri"/>
                <w:b/>
                <w:bCs/>
                <w:sz w:val="18"/>
                <w:szCs w:val="18"/>
              </w:rPr>
            </w:pPr>
            <w:r>
              <w:rPr>
                <w:b/>
                <w:sz w:val="18"/>
              </w:rPr>
              <w:lastRenderedPageBreak/>
              <w:t>CAMPO</w:t>
            </w:r>
          </w:p>
        </w:tc>
        <w:tc>
          <w:tcPr>
            <w:tcW w:w="2936" w:type="pct"/>
            <w:tcBorders>
              <w:bottom w:val="single" w:sz="12" w:space="0" w:color="auto"/>
            </w:tcBorders>
            <w:shd w:val="clear" w:color="auto" w:fill="DAEEF3" w:themeFill="accent5" w:themeFillTint="33"/>
          </w:tcPr>
          <w:p w14:paraId="45ABC1FA" w14:textId="2420B365" w:rsidR="00195705" w:rsidRPr="002E72BE" w:rsidRDefault="00195705" w:rsidP="00195705">
            <w:pPr>
              <w:jc w:val="center"/>
              <w:rPr>
                <w:rFonts w:ascii="Calibri" w:hAnsi="Calibri"/>
                <w:b/>
                <w:bCs/>
                <w:sz w:val="18"/>
                <w:szCs w:val="18"/>
              </w:rPr>
            </w:pPr>
            <w:r>
              <w:rPr>
                <w:b/>
                <w:sz w:val="18"/>
              </w:rPr>
              <w:t>CONTENIDO</w:t>
            </w:r>
          </w:p>
        </w:tc>
        <w:tc>
          <w:tcPr>
            <w:tcW w:w="551" w:type="pct"/>
            <w:tcBorders>
              <w:bottom w:val="single" w:sz="12" w:space="0" w:color="auto"/>
            </w:tcBorders>
            <w:shd w:val="clear" w:color="auto" w:fill="DAEEF3" w:themeFill="accent5" w:themeFillTint="33"/>
          </w:tcPr>
          <w:p w14:paraId="693D7FF1" w14:textId="27F7E791" w:rsidR="00195705" w:rsidRPr="002E72BE" w:rsidRDefault="00195705" w:rsidP="00195705">
            <w:pPr>
              <w:jc w:val="center"/>
              <w:rPr>
                <w:rFonts w:ascii="Calibri" w:hAnsi="Calibri"/>
                <w:b/>
                <w:bCs/>
                <w:sz w:val="18"/>
                <w:szCs w:val="18"/>
              </w:rPr>
            </w:pPr>
            <w:r>
              <w:rPr>
                <w:b/>
                <w:sz w:val="18"/>
              </w:rPr>
              <w:t>TAMAÑO</w:t>
            </w:r>
          </w:p>
        </w:tc>
      </w:tr>
      <w:tr w:rsidR="002152D2" w:rsidRPr="002E72BE" w14:paraId="495EC586" w14:textId="77777777" w:rsidTr="00195705">
        <w:tc>
          <w:tcPr>
            <w:tcW w:w="1513" w:type="pct"/>
            <w:tcBorders>
              <w:bottom w:val="single" w:sz="2" w:space="0" w:color="auto"/>
              <w:right w:val="single" w:sz="2" w:space="0" w:color="auto"/>
            </w:tcBorders>
            <w:shd w:val="clear" w:color="auto" w:fill="F2F2F2" w:themeFill="background1" w:themeFillShade="F2"/>
            <w:vAlign w:val="center"/>
          </w:tcPr>
          <w:p w14:paraId="0A3958E4" w14:textId="697C252D" w:rsidR="002152D2" w:rsidRPr="002E72BE" w:rsidRDefault="002152D2" w:rsidP="002152D2">
            <w:pPr>
              <w:spacing w:before="60" w:after="60"/>
              <w:rPr>
                <w:rFonts w:ascii="Calibri" w:hAnsi="Calibri" w:cs="Arial"/>
                <w:sz w:val="18"/>
                <w:szCs w:val="18"/>
              </w:rPr>
            </w:pPr>
            <w:r>
              <w:rPr>
                <w:sz w:val="18"/>
              </w:rPr>
              <w:t>DOMINIO ORIGEN</w:t>
            </w:r>
          </w:p>
        </w:tc>
        <w:tc>
          <w:tcPr>
            <w:tcW w:w="2936" w:type="pct"/>
            <w:tcBorders>
              <w:left w:val="single" w:sz="2" w:space="0" w:color="auto"/>
              <w:bottom w:val="single" w:sz="2" w:space="0" w:color="auto"/>
              <w:right w:val="single" w:sz="2" w:space="0" w:color="auto"/>
            </w:tcBorders>
            <w:shd w:val="clear" w:color="auto" w:fill="F2F2F2" w:themeFill="background1" w:themeFillShade="F2"/>
            <w:vAlign w:val="center"/>
          </w:tcPr>
          <w:p w14:paraId="5513D973" w14:textId="77777777" w:rsidR="002152D2" w:rsidRPr="002E72BE" w:rsidRDefault="002152D2" w:rsidP="002152D2">
            <w:pPr>
              <w:spacing w:before="60" w:after="60"/>
              <w:rPr>
                <w:rFonts w:ascii="Calibri" w:hAnsi="Calibri" w:cs="Arial"/>
                <w:sz w:val="18"/>
                <w:szCs w:val="18"/>
                <w:lang w:val="fr-FR"/>
              </w:rPr>
            </w:pPr>
            <w:r w:rsidRPr="002E72BE">
              <w:rPr>
                <w:rFonts w:ascii="Calibri" w:hAnsi="Calibri" w:cs="Arial"/>
                <w:sz w:val="18"/>
                <w:szCs w:val="18"/>
              </w:rPr>
              <w:t xml:space="preserve"> “</w:t>
            </w:r>
            <w:smartTag w:uri="urn:schemas-microsoft-com:office:smarttags" w:element="metricconverter">
              <w:smartTagPr>
                <w:attr w:name="ProductID" w:val="1”"/>
              </w:smartTagPr>
              <w:r w:rsidRPr="002E72BE">
                <w:rPr>
                  <w:rFonts w:ascii="Calibri" w:hAnsi="Calibri" w:cs="Arial"/>
                  <w:sz w:val="18"/>
                  <w:szCs w:val="18"/>
                </w:rPr>
                <w:t>1”</w:t>
              </w:r>
            </w:smartTag>
            <w:r w:rsidRPr="002E72BE">
              <w:rPr>
                <w:rFonts w:ascii="Calibri" w:hAnsi="Calibri" w:cs="Arial"/>
                <w:sz w:val="18"/>
                <w:szCs w:val="18"/>
              </w:rPr>
              <w:t xml:space="preserve"> (01 </w:t>
            </w:r>
            <w:proofErr w:type="spellStart"/>
            <w:r w:rsidRPr="002E72BE">
              <w:rPr>
                <w:rFonts w:ascii="Calibri" w:hAnsi="Calibri" w:cs="Arial"/>
                <w:sz w:val="18"/>
                <w:szCs w:val="18"/>
              </w:rPr>
              <w:t>Hex</w:t>
            </w:r>
            <w:proofErr w:type="spellEnd"/>
            <w:r w:rsidRPr="002E72BE">
              <w:rPr>
                <w:rFonts w:ascii="Calibri" w:hAnsi="Calibri" w:cs="Arial"/>
                <w:sz w:val="18"/>
                <w:szCs w:val="18"/>
              </w:rPr>
              <w:t xml:space="preserve">.) </w:t>
            </w:r>
            <w:r w:rsidRPr="002E72BE">
              <w:rPr>
                <w:rFonts w:ascii="Calibri" w:hAnsi="Calibri" w:cs="Arial"/>
                <w:sz w:val="18"/>
                <w:szCs w:val="18"/>
                <w:lang w:val="fr-FR"/>
              </w:rPr>
              <w:t>= SACTA</w:t>
            </w:r>
          </w:p>
        </w:tc>
        <w:tc>
          <w:tcPr>
            <w:tcW w:w="551" w:type="pct"/>
            <w:tcBorders>
              <w:left w:val="single" w:sz="2" w:space="0" w:color="auto"/>
              <w:bottom w:val="single" w:sz="2" w:space="0" w:color="auto"/>
            </w:tcBorders>
            <w:shd w:val="clear" w:color="auto" w:fill="F2F2F2" w:themeFill="background1" w:themeFillShade="F2"/>
            <w:vAlign w:val="center"/>
          </w:tcPr>
          <w:p w14:paraId="7589FA93"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4C1C2C8D"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53CC83B7" w14:textId="71E4E191" w:rsidR="002152D2" w:rsidRPr="002E72BE" w:rsidRDefault="002152D2" w:rsidP="002152D2">
            <w:pPr>
              <w:spacing w:before="60" w:after="60"/>
              <w:rPr>
                <w:rFonts w:ascii="Calibri" w:hAnsi="Calibri" w:cs="Arial"/>
                <w:sz w:val="18"/>
                <w:szCs w:val="18"/>
                <w:lang w:val="fr-FR"/>
              </w:rPr>
            </w:pPr>
            <w:r>
              <w:rPr>
                <w:sz w:val="18"/>
              </w:rPr>
              <w:t>CENTRO ORIGE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7E5DBBE" w14:textId="17AF052B" w:rsidR="002152D2" w:rsidRPr="002152D2" w:rsidRDefault="002152D2" w:rsidP="002152D2">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782C072C"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1 byte</w:t>
            </w:r>
          </w:p>
        </w:tc>
      </w:tr>
      <w:tr w:rsidR="002152D2" w:rsidRPr="002E72BE" w14:paraId="500441C0"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FE609F1" w14:textId="64174609" w:rsidR="002152D2" w:rsidRPr="008531F1" w:rsidRDefault="002152D2" w:rsidP="002152D2">
            <w:pPr>
              <w:spacing w:before="60" w:after="60"/>
              <w:rPr>
                <w:rFonts w:ascii="Calibri" w:hAnsi="Calibri" w:cs="Arial"/>
                <w:sz w:val="18"/>
                <w:szCs w:val="18"/>
              </w:rPr>
            </w:pPr>
            <w:r>
              <w:rPr>
                <w:sz w:val="18"/>
              </w:rPr>
              <w:t>USUARIO ORIGE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671851E4" w14:textId="659B87A5" w:rsidR="002152D2" w:rsidRPr="002152D2" w:rsidRDefault="002152D2" w:rsidP="002152D2">
            <w:pPr>
              <w:spacing w:before="60" w:after="60"/>
              <w:rPr>
                <w:rFonts w:cs="Arial"/>
                <w:sz w:val="16"/>
                <w:szCs w:val="16"/>
              </w:rPr>
            </w:pPr>
            <w:r w:rsidRPr="004757A8">
              <w:rPr>
                <w:rFonts w:ascii="Calibri" w:hAnsi="Calibri" w:cs="Arial"/>
                <w:sz w:val="18"/>
                <w:szCs w:val="18"/>
              </w:rPr>
              <w:t>SPSI_PSI1, … SPSI_PSI8 (</w:t>
            </w: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2B0A9509"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2 bytes</w:t>
            </w:r>
          </w:p>
        </w:tc>
      </w:tr>
      <w:tr w:rsidR="002152D2" w:rsidRPr="002E72BE" w14:paraId="0B462028"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4E5B4787" w14:textId="0C65E254" w:rsidR="002152D2" w:rsidRPr="002E72BE" w:rsidRDefault="002152D2" w:rsidP="002152D2">
            <w:pPr>
              <w:spacing w:before="60" w:after="60"/>
              <w:rPr>
                <w:rFonts w:ascii="Calibri" w:hAnsi="Calibri" w:cs="Arial"/>
                <w:sz w:val="18"/>
                <w:szCs w:val="18"/>
                <w:lang w:val="fr-FR"/>
              </w:rPr>
            </w:pPr>
            <w:r>
              <w:rPr>
                <w:sz w:val="18"/>
              </w:rPr>
              <w:t>DOMINI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1ED3EBA6" w14:textId="77777777" w:rsidR="002152D2" w:rsidRPr="002E72BE" w:rsidRDefault="002152D2" w:rsidP="002152D2">
            <w:pPr>
              <w:spacing w:before="60" w:after="60"/>
              <w:rPr>
                <w:rFonts w:ascii="Calibri" w:hAnsi="Calibri" w:cs="Arial"/>
                <w:sz w:val="18"/>
                <w:szCs w:val="18"/>
                <w:lang w:val="fr-FR"/>
              </w:rPr>
            </w:pPr>
            <w:r w:rsidRPr="002E72BE">
              <w:rPr>
                <w:rFonts w:ascii="Calibri" w:hAnsi="Calibri" w:cs="Arial"/>
                <w:sz w:val="18"/>
                <w:szCs w:val="18"/>
              </w:rPr>
              <w:t>“</w:t>
            </w:r>
            <w:smartTag w:uri="urn:schemas-microsoft-com:office:smarttags" w:element="metricconverter">
              <w:smartTagPr>
                <w:attr w:name="ProductID" w:val="1”"/>
              </w:smartTagPr>
              <w:r w:rsidRPr="002E72BE">
                <w:rPr>
                  <w:rFonts w:ascii="Calibri" w:hAnsi="Calibri" w:cs="Arial"/>
                  <w:sz w:val="18"/>
                  <w:szCs w:val="18"/>
                </w:rPr>
                <w:t>1”</w:t>
              </w:r>
            </w:smartTag>
            <w:r w:rsidRPr="002E72BE">
              <w:rPr>
                <w:rFonts w:ascii="Calibri" w:hAnsi="Calibri" w:cs="Arial"/>
                <w:sz w:val="18"/>
                <w:szCs w:val="18"/>
              </w:rPr>
              <w:t xml:space="preserve"> (01 </w:t>
            </w:r>
            <w:proofErr w:type="spellStart"/>
            <w:r w:rsidRPr="002E72BE">
              <w:rPr>
                <w:rFonts w:ascii="Calibri" w:hAnsi="Calibri" w:cs="Arial"/>
                <w:sz w:val="18"/>
                <w:szCs w:val="18"/>
              </w:rPr>
              <w:t>Hex</w:t>
            </w:r>
            <w:proofErr w:type="spellEnd"/>
            <w:r w:rsidRPr="002E72BE">
              <w:rPr>
                <w:rFonts w:ascii="Calibri" w:hAnsi="Calibri" w:cs="Arial"/>
                <w:sz w:val="18"/>
                <w:szCs w:val="18"/>
              </w:rPr>
              <w:t xml:space="preserve">.) </w:t>
            </w:r>
            <w:r w:rsidRPr="002E72BE">
              <w:rPr>
                <w:rFonts w:ascii="Calibri" w:hAnsi="Calibri" w:cs="Arial"/>
                <w:sz w:val="18"/>
                <w:szCs w:val="18"/>
                <w:lang w:val="fr-FR"/>
              </w:rPr>
              <w:t>=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4303FE78"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388F5D91" w14:textId="77777777" w:rsidTr="00F4471E">
        <w:tc>
          <w:tcPr>
            <w:tcW w:w="1513" w:type="pct"/>
            <w:tcBorders>
              <w:top w:val="single" w:sz="2" w:space="0" w:color="auto"/>
              <w:bottom w:val="single" w:sz="2" w:space="0" w:color="auto"/>
              <w:right w:val="single" w:sz="2" w:space="0" w:color="auto"/>
            </w:tcBorders>
            <w:shd w:val="clear" w:color="auto" w:fill="F2F2F2" w:themeFill="background1" w:themeFillShade="F2"/>
          </w:tcPr>
          <w:p w14:paraId="1C4C5ADA" w14:textId="43FFF0BE" w:rsidR="002152D2" w:rsidRPr="002E72BE" w:rsidRDefault="002152D2" w:rsidP="002152D2">
            <w:pPr>
              <w:spacing w:before="60" w:after="60"/>
              <w:rPr>
                <w:rFonts w:ascii="Calibri" w:hAnsi="Calibri" w:cs="Arial"/>
                <w:sz w:val="18"/>
                <w:szCs w:val="18"/>
                <w:lang w:val="fr-FR"/>
              </w:rPr>
            </w:pPr>
            <w:r>
              <w:rPr>
                <w:sz w:val="18"/>
              </w:rPr>
              <w:t>CENTR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8461924" w14:textId="78BA564E" w:rsidR="002152D2" w:rsidRPr="00BF7160" w:rsidRDefault="00A52FFD" w:rsidP="002152D2">
            <w:pPr>
              <w:spacing w:before="60" w:after="60"/>
              <w:rPr>
                <w:rFonts w:ascii="Calibri" w:hAnsi="Calibri" w:cs="Arial"/>
                <w:sz w:val="18"/>
                <w:szCs w:val="18"/>
              </w:rPr>
            </w:pP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743F398A"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2C599AA5"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F055605" w14:textId="0215FA42" w:rsidR="002152D2" w:rsidRPr="002E72BE" w:rsidRDefault="002152D2" w:rsidP="002152D2">
            <w:pPr>
              <w:spacing w:before="60" w:after="60"/>
              <w:rPr>
                <w:rFonts w:ascii="Calibri" w:hAnsi="Calibri" w:cs="Arial"/>
                <w:sz w:val="18"/>
                <w:szCs w:val="18"/>
                <w:lang w:val="fr-FR"/>
              </w:rPr>
            </w:pPr>
            <w:r>
              <w:rPr>
                <w:sz w:val="18"/>
              </w:rPr>
              <w:t>USUARI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AC1EF8F" w14:textId="603C4044" w:rsidR="002152D2" w:rsidRPr="002E72BE" w:rsidRDefault="00707798" w:rsidP="002152D2">
            <w:pPr>
              <w:spacing w:before="60" w:after="60"/>
              <w:rPr>
                <w:rFonts w:ascii="Calibri" w:hAnsi="Calibri" w:cs="Arial"/>
                <w:sz w:val="18"/>
                <w:szCs w:val="18"/>
              </w:rPr>
            </w:pPr>
            <w:r>
              <w:rPr>
                <w:rFonts w:ascii="Calibri" w:hAnsi="Calibri" w:cs="Arial"/>
                <w:sz w:val="18"/>
                <w:szCs w:val="18"/>
              </w:rPr>
              <w:t>SCV</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3D101099"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41E98EBD"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048E7659" w14:textId="2CD2F85F" w:rsidR="002152D2" w:rsidRPr="002E72BE" w:rsidRDefault="002152D2" w:rsidP="002152D2">
            <w:pPr>
              <w:spacing w:before="60" w:after="60"/>
              <w:rPr>
                <w:rFonts w:ascii="Calibri" w:hAnsi="Calibri" w:cs="Arial"/>
                <w:sz w:val="18"/>
                <w:szCs w:val="18"/>
              </w:rPr>
            </w:pPr>
            <w:r>
              <w:rPr>
                <w:sz w:val="18"/>
              </w:rPr>
              <w:t>SESIÓ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85EF5F8" w14:textId="77777777" w:rsidR="002152D2" w:rsidRPr="002E72BE" w:rsidRDefault="002152D2" w:rsidP="002152D2">
            <w:pPr>
              <w:spacing w:before="60" w:after="60"/>
              <w:rPr>
                <w:rFonts w:ascii="Calibri" w:hAnsi="Calibri" w:cs="Arial"/>
                <w:sz w:val="18"/>
                <w:szCs w:val="18"/>
              </w:rPr>
            </w:pPr>
            <w:r w:rsidRPr="002E72BE">
              <w:rPr>
                <w:rFonts w:ascii="Calibri" w:hAnsi="Calibri" w:cs="Arial"/>
                <w:sz w:val="18"/>
                <w:szCs w:val="18"/>
              </w:rPr>
              <w:t>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1E0F096E"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3A4CB8A7"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3815B0F7" w14:textId="72C9F1AF" w:rsidR="002152D2" w:rsidRPr="002075CD" w:rsidRDefault="002152D2" w:rsidP="002152D2">
            <w:pPr>
              <w:spacing w:before="60" w:after="60"/>
              <w:rPr>
                <w:rFonts w:ascii="Calibri" w:hAnsi="Calibri" w:cs="Arial"/>
                <w:b/>
                <w:sz w:val="18"/>
                <w:szCs w:val="18"/>
              </w:rPr>
            </w:pPr>
            <w:r w:rsidRPr="00270182">
              <w:rPr>
                <w:b/>
                <w:sz w:val="18"/>
              </w:rPr>
              <w:t>TIPO DE MENSAJE</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332D86F" w14:textId="441A624C" w:rsidR="002152D2" w:rsidRPr="00AC794F" w:rsidRDefault="003C28F3" w:rsidP="00AC794F">
            <w:pPr>
              <w:spacing w:after="0" w:line="240" w:lineRule="auto"/>
              <w:rPr>
                <w:b/>
                <w:sz w:val="18"/>
                <w:lang w:val="en-GB"/>
              </w:rPr>
            </w:pPr>
            <w:r>
              <w:rPr>
                <w:b/>
                <w:sz w:val="18"/>
                <w:lang w:val="en-GB"/>
              </w:rPr>
              <w:t>“1632” (06 60</w:t>
            </w:r>
            <w:r w:rsidR="00AC794F" w:rsidRPr="00AC794F">
              <w:rPr>
                <w:b/>
                <w:sz w:val="18"/>
                <w:lang w:val="en-GB"/>
              </w:rPr>
              <w:t xml:space="preserve"> Hex)  = </w:t>
            </w:r>
            <w:proofErr w:type="spellStart"/>
            <w:r w:rsidR="00AC794F" w:rsidRPr="00AC794F">
              <w:rPr>
                <w:b/>
                <w:sz w:val="18"/>
                <w:lang w:val="en-GB"/>
              </w:rPr>
              <w:t>Mensaje</w:t>
            </w:r>
            <w:proofErr w:type="spellEnd"/>
            <w:r w:rsidR="00AC794F" w:rsidRPr="00AC794F">
              <w:rPr>
                <w:b/>
                <w:sz w:val="18"/>
                <w:lang w:val="en-GB"/>
              </w:rPr>
              <w:t xml:space="preserve"> de </w:t>
            </w:r>
            <w:proofErr w:type="spellStart"/>
            <w:r w:rsidR="00AC794F" w:rsidRPr="00AC794F">
              <w:rPr>
                <w:b/>
                <w:sz w:val="18"/>
                <w:lang w:val="en-GB"/>
              </w:rPr>
              <w:t>sectorización</w:t>
            </w:r>
            <w:proofErr w:type="spellEnd"/>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40A5F8F5" w14:textId="77777777" w:rsidR="002152D2" w:rsidRPr="002075CD" w:rsidRDefault="002152D2" w:rsidP="002152D2">
            <w:pPr>
              <w:spacing w:before="60" w:after="60"/>
              <w:jc w:val="center"/>
              <w:rPr>
                <w:rFonts w:ascii="Calibri" w:hAnsi="Calibri" w:cs="Arial"/>
                <w:b/>
                <w:sz w:val="18"/>
                <w:szCs w:val="18"/>
              </w:rPr>
            </w:pPr>
            <w:r w:rsidRPr="002075CD">
              <w:rPr>
                <w:rFonts w:ascii="Calibri" w:hAnsi="Calibri" w:cs="Arial"/>
                <w:b/>
                <w:sz w:val="18"/>
                <w:szCs w:val="18"/>
              </w:rPr>
              <w:t>2 bytes</w:t>
            </w:r>
          </w:p>
        </w:tc>
      </w:tr>
      <w:tr w:rsidR="002152D2" w:rsidRPr="002E72BE" w14:paraId="4E6A91E6"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2C54BCDB" w14:textId="51A92E9F" w:rsidR="002152D2" w:rsidRPr="002E72BE" w:rsidRDefault="002152D2" w:rsidP="002152D2">
            <w:pPr>
              <w:spacing w:before="60" w:after="60"/>
              <w:rPr>
                <w:rFonts w:ascii="Calibri" w:hAnsi="Calibri" w:cs="Arial"/>
                <w:sz w:val="18"/>
                <w:szCs w:val="18"/>
              </w:rPr>
            </w:pPr>
            <w:r>
              <w:rPr>
                <w:sz w:val="18"/>
              </w:rPr>
              <w:t>OPCIÓN DE SECUENCI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9DDDD66" w14:textId="3479A53E" w:rsidR="002152D2" w:rsidRPr="002E72BE" w:rsidRDefault="002152D2" w:rsidP="002152D2">
            <w:pPr>
              <w:spacing w:before="60" w:after="60"/>
              <w:rPr>
                <w:rFonts w:ascii="Calibri" w:hAnsi="Calibri" w:cs="Arial"/>
                <w:sz w:val="18"/>
                <w:szCs w:val="18"/>
              </w:rPr>
            </w:pPr>
            <w:r w:rsidRPr="00BA4097">
              <w:rPr>
                <w:rFonts w:cs="Arial"/>
                <w:sz w:val="16"/>
                <w:szCs w:val="16"/>
              </w:rPr>
              <w:t>“000” = Datos</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F83629A"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3 bits</w:t>
            </w:r>
          </w:p>
        </w:tc>
      </w:tr>
      <w:tr w:rsidR="002152D2" w:rsidRPr="002E72BE" w14:paraId="36609BB0"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96C0A3B" w14:textId="4287DEBE" w:rsidR="002152D2" w:rsidRPr="002E72BE" w:rsidRDefault="002152D2" w:rsidP="002152D2">
            <w:pPr>
              <w:spacing w:before="60" w:after="60"/>
              <w:rPr>
                <w:rFonts w:ascii="Calibri" w:hAnsi="Calibri" w:cs="Arial"/>
                <w:sz w:val="18"/>
                <w:szCs w:val="18"/>
              </w:rPr>
            </w:pPr>
            <w:r>
              <w:rPr>
                <w:sz w:val="18"/>
              </w:rPr>
              <w:t>NÚMERO DE SECUENCI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0D165ED" w14:textId="59BFF7B9" w:rsidR="002152D2" w:rsidRPr="002E72BE" w:rsidRDefault="002152D2" w:rsidP="002152D2">
            <w:pPr>
              <w:spacing w:before="60" w:after="60"/>
              <w:rPr>
                <w:rFonts w:ascii="Calibri" w:hAnsi="Calibri" w:cs="Arial"/>
                <w:sz w:val="18"/>
                <w:szCs w:val="18"/>
              </w:rPr>
            </w:pPr>
            <w:r w:rsidRPr="00BA4097">
              <w:rPr>
                <w:rFonts w:cs="Arial"/>
                <w:sz w:val="16"/>
                <w:szCs w:val="16"/>
              </w:rPr>
              <w:t>Número puesto por el proceso de comunicaciones en origen, en función del usuario origen y del usuario destino (secuencia 0..287)</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2C4035E7"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13 bits</w:t>
            </w:r>
          </w:p>
        </w:tc>
      </w:tr>
      <w:tr w:rsidR="002152D2" w:rsidRPr="002E72BE" w14:paraId="0D1AC7EA"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33416E54" w14:textId="49EFDC72" w:rsidR="002152D2" w:rsidRPr="002E72BE" w:rsidRDefault="002152D2" w:rsidP="002152D2">
            <w:pPr>
              <w:spacing w:before="60" w:after="60"/>
              <w:rPr>
                <w:rFonts w:ascii="Calibri" w:hAnsi="Calibri" w:cs="Arial"/>
                <w:sz w:val="18"/>
                <w:szCs w:val="18"/>
              </w:rPr>
            </w:pPr>
            <w:r>
              <w:rPr>
                <w:sz w:val="18"/>
              </w:rPr>
              <w:t>LONGITUD</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032599D" w14:textId="791C4F3E" w:rsidR="002152D2" w:rsidRPr="002E72BE" w:rsidRDefault="002152D2" w:rsidP="002152D2">
            <w:pPr>
              <w:spacing w:before="60" w:after="60"/>
              <w:rPr>
                <w:rFonts w:ascii="Calibri" w:hAnsi="Calibri" w:cs="Arial"/>
                <w:sz w:val="18"/>
                <w:szCs w:val="18"/>
              </w:rPr>
            </w:pPr>
            <w:r>
              <w:rPr>
                <w:rFonts w:cs="Arial"/>
                <w:sz w:val="16"/>
                <w:szCs w:val="16"/>
              </w:rPr>
              <w:t>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6A4D8B7"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09685CE1"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577410E8" w14:textId="2FA881D6" w:rsidR="002152D2" w:rsidRPr="002E72BE" w:rsidRDefault="002152D2" w:rsidP="002152D2">
            <w:pPr>
              <w:spacing w:before="60" w:after="60"/>
              <w:rPr>
                <w:rFonts w:ascii="Calibri" w:hAnsi="Calibri" w:cs="Arial"/>
                <w:sz w:val="18"/>
                <w:szCs w:val="18"/>
              </w:rPr>
            </w:pPr>
            <w:r>
              <w:rPr>
                <w:sz w:val="18"/>
              </w:rPr>
              <w:t>HOR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1AB97744" w14:textId="2FDEB97D" w:rsidR="002152D2" w:rsidRPr="002E72BE" w:rsidRDefault="002152D2" w:rsidP="002152D2">
            <w:pPr>
              <w:spacing w:before="60" w:after="60"/>
              <w:rPr>
                <w:rFonts w:ascii="Calibri" w:hAnsi="Calibri" w:cs="Arial"/>
                <w:sz w:val="18"/>
                <w:szCs w:val="18"/>
              </w:rPr>
            </w:pPr>
            <w:r w:rsidRPr="00BA4097">
              <w:rPr>
                <w:rFonts w:cs="Arial"/>
                <w:sz w:val="16"/>
                <w:szCs w:val="16"/>
              </w:rPr>
              <w:t>Hora UNÍX del mensaje (número de segundos transcurridos desde el 1 de enero de 197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8211D28"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4 bytes</w:t>
            </w:r>
          </w:p>
        </w:tc>
      </w:tr>
      <w:tr w:rsidR="002152D2" w:rsidRPr="002E72BE" w14:paraId="03668C1F" w14:textId="77777777" w:rsidTr="00F4471E">
        <w:tc>
          <w:tcPr>
            <w:tcW w:w="1513" w:type="pct"/>
            <w:tcBorders>
              <w:top w:val="single" w:sz="2" w:space="0" w:color="auto"/>
              <w:bottom w:val="single" w:sz="2" w:space="0" w:color="auto"/>
              <w:right w:val="single" w:sz="2" w:space="0" w:color="auto"/>
            </w:tcBorders>
            <w:shd w:val="clear" w:color="000000" w:fill="FFFFFF"/>
          </w:tcPr>
          <w:p w14:paraId="03BFD2F2" w14:textId="73ADA9F7" w:rsidR="002152D2" w:rsidRPr="002E72BE" w:rsidRDefault="002152D2" w:rsidP="002152D2">
            <w:pPr>
              <w:spacing w:before="60" w:after="60"/>
              <w:rPr>
                <w:rFonts w:ascii="Calibri" w:hAnsi="Calibri" w:cs="Arial"/>
                <w:sz w:val="18"/>
                <w:szCs w:val="18"/>
              </w:rPr>
            </w:pPr>
            <w:r>
              <w:rPr>
                <w:sz w:val="18"/>
              </w:rPr>
              <w:t>VERSIÓN DE LA SECTORIZACIÓN</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710C5205" w14:textId="77777777" w:rsidR="002152D2" w:rsidRPr="002E72BE" w:rsidRDefault="002152D2" w:rsidP="002152D2">
            <w:pPr>
              <w:spacing w:before="60" w:after="60"/>
              <w:rPr>
                <w:rFonts w:ascii="Calibri" w:hAnsi="Calibri" w:cs="Arial"/>
                <w:sz w:val="18"/>
                <w:szCs w:val="18"/>
              </w:rPr>
            </w:pPr>
            <w:r>
              <w:rPr>
                <w:rFonts w:ascii="Calibri" w:hAnsi="Calibri" w:cs="Arial"/>
                <w:sz w:val="18"/>
                <w:szCs w:val="18"/>
              </w:rPr>
              <w:t>(</w:t>
            </w:r>
            <w:proofErr w:type="spellStart"/>
            <w:r>
              <w:rPr>
                <w:rFonts w:ascii="Calibri" w:hAnsi="Calibri" w:cs="Arial"/>
                <w:sz w:val="18"/>
                <w:szCs w:val="18"/>
              </w:rPr>
              <w:t>version</w:t>
            </w:r>
            <w:proofErr w:type="spellEnd"/>
            <w:r>
              <w:rPr>
                <w:rFonts w:ascii="Calibri" w:hAnsi="Calibri" w:cs="Arial"/>
                <w:sz w:val="18"/>
                <w:szCs w:val="18"/>
              </w:rPr>
              <w:t>)</w:t>
            </w:r>
          </w:p>
        </w:tc>
        <w:tc>
          <w:tcPr>
            <w:tcW w:w="551" w:type="pct"/>
            <w:tcBorders>
              <w:top w:val="single" w:sz="2" w:space="0" w:color="auto"/>
              <w:left w:val="single" w:sz="2" w:space="0" w:color="auto"/>
              <w:bottom w:val="single" w:sz="2" w:space="0" w:color="auto"/>
            </w:tcBorders>
            <w:shd w:val="clear" w:color="000000" w:fill="FFFFFF"/>
            <w:vAlign w:val="center"/>
          </w:tcPr>
          <w:p w14:paraId="00B38E4B" w14:textId="77777777" w:rsidR="002152D2" w:rsidRPr="002E72BE" w:rsidRDefault="002152D2" w:rsidP="002152D2">
            <w:pPr>
              <w:spacing w:before="60" w:after="60"/>
              <w:jc w:val="center"/>
              <w:rPr>
                <w:rFonts w:ascii="Calibri" w:hAnsi="Calibri" w:cs="Arial"/>
                <w:sz w:val="18"/>
                <w:szCs w:val="18"/>
              </w:rPr>
            </w:pPr>
            <w:r>
              <w:rPr>
                <w:rFonts w:ascii="Calibri" w:hAnsi="Calibri" w:cs="Arial"/>
                <w:sz w:val="18"/>
                <w:szCs w:val="18"/>
              </w:rPr>
              <w:t>4 bytes</w:t>
            </w:r>
          </w:p>
        </w:tc>
      </w:tr>
      <w:tr w:rsidR="002152D2" w:rsidRPr="002E72BE" w14:paraId="286D92E9" w14:textId="77777777" w:rsidTr="00F4471E">
        <w:tc>
          <w:tcPr>
            <w:tcW w:w="1513" w:type="pct"/>
            <w:tcBorders>
              <w:top w:val="single" w:sz="2" w:space="0" w:color="auto"/>
              <w:bottom w:val="single" w:sz="2" w:space="0" w:color="auto"/>
              <w:right w:val="single" w:sz="2" w:space="0" w:color="auto"/>
            </w:tcBorders>
            <w:shd w:val="clear" w:color="000000" w:fill="FFFFFF"/>
          </w:tcPr>
          <w:p w14:paraId="101A2F92" w14:textId="06CD2318" w:rsidR="002152D2" w:rsidRDefault="002152D2" w:rsidP="002152D2">
            <w:pPr>
              <w:spacing w:before="60" w:after="60"/>
              <w:rPr>
                <w:rFonts w:ascii="Calibri" w:hAnsi="Calibri" w:cs="Arial"/>
                <w:sz w:val="18"/>
                <w:szCs w:val="18"/>
              </w:rPr>
            </w:pPr>
            <w:r>
              <w:rPr>
                <w:sz w:val="18"/>
              </w:rPr>
              <w:t>NO USADO</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579FBCC0" w14:textId="77777777" w:rsidR="002152D2" w:rsidRDefault="002152D2" w:rsidP="002152D2">
            <w:pPr>
              <w:spacing w:before="60" w:after="60"/>
              <w:rPr>
                <w:rFonts w:ascii="Calibri" w:hAnsi="Calibri" w:cs="Arial"/>
                <w:sz w:val="18"/>
                <w:szCs w:val="18"/>
              </w:rPr>
            </w:pPr>
            <w:r>
              <w:rPr>
                <w:rFonts w:ascii="Calibri" w:hAnsi="Calibri" w:cs="Arial"/>
                <w:sz w:val="18"/>
                <w:szCs w:val="18"/>
              </w:rPr>
              <w:t>0</w:t>
            </w:r>
          </w:p>
        </w:tc>
        <w:tc>
          <w:tcPr>
            <w:tcW w:w="551" w:type="pct"/>
            <w:tcBorders>
              <w:top w:val="single" w:sz="2" w:space="0" w:color="auto"/>
              <w:left w:val="single" w:sz="2" w:space="0" w:color="auto"/>
              <w:bottom w:val="single" w:sz="2" w:space="0" w:color="auto"/>
            </w:tcBorders>
            <w:shd w:val="clear" w:color="000000" w:fill="FFFFFF"/>
            <w:vAlign w:val="center"/>
          </w:tcPr>
          <w:p w14:paraId="261901FA" w14:textId="77777777" w:rsidR="002152D2" w:rsidRDefault="002152D2" w:rsidP="002152D2">
            <w:pPr>
              <w:spacing w:before="60" w:after="60"/>
              <w:jc w:val="center"/>
              <w:rPr>
                <w:rFonts w:ascii="Calibri" w:hAnsi="Calibri" w:cs="Arial"/>
                <w:sz w:val="18"/>
                <w:szCs w:val="18"/>
              </w:rPr>
            </w:pPr>
            <w:r>
              <w:rPr>
                <w:rFonts w:ascii="Calibri" w:hAnsi="Calibri" w:cs="Arial"/>
                <w:sz w:val="18"/>
                <w:szCs w:val="18"/>
              </w:rPr>
              <w:t>2 bytes</w:t>
            </w:r>
          </w:p>
        </w:tc>
      </w:tr>
      <w:tr w:rsidR="002152D2" w:rsidRPr="002E72BE" w14:paraId="6611BDF0" w14:textId="77777777" w:rsidTr="00F4471E">
        <w:tc>
          <w:tcPr>
            <w:tcW w:w="1513" w:type="pct"/>
            <w:tcBorders>
              <w:top w:val="single" w:sz="2" w:space="0" w:color="auto"/>
              <w:bottom w:val="single" w:sz="2" w:space="0" w:color="auto"/>
              <w:right w:val="single" w:sz="2" w:space="0" w:color="auto"/>
            </w:tcBorders>
            <w:shd w:val="clear" w:color="000000" w:fill="FFFFFF"/>
          </w:tcPr>
          <w:p w14:paraId="0EA9CC3D" w14:textId="40329DBA" w:rsidR="002152D2" w:rsidRDefault="002152D2" w:rsidP="002152D2">
            <w:pPr>
              <w:spacing w:before="60" w:after="60"/>
              <w:rPr>
                <w:rFonts w:ascii="Calibri" w:hAnsi="Calibri" w:cs="Arial"/>
                <w:sz w:val="18"/>
                <w:szCs w:val="18"/>
              </w:rPr>
            </w:pPr>
            <w:r>
              <w:rPr>
                <w:sz w:val="18"/>
              </w:rPr>
              <w:t>NÚMERO DE SECTORES / OBJETOS DE RESPONSABILIDAD</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230D009A" w14:textId="4A7FED6E" w:rsidR="002152D2" w:rsidRDefault="002152D2" w:rsidP="002152D2">
            <w:pPr>
              <w:spacing w:before="60" w:after="60"/>
              <w:rPr>
                <w:rFonts w:ascii="Calibri" w:hAnsi="Calibri" w:cs="Arial"/>
                <w:sz w:val="18"/>
                <w:szCs w:val="18"/>
              </w:rPr>
            </w:pPr>
            <w:r>
              <w:rPr>
                <w:lang w:val="es-ES_tradnl"/>
              </w:rPr>
              <w:t>N (Número de total de Sectores u Objetos de Responsabilidad configurados en el centro)</w:t>
            </w:r>
          </w:p>
        </w:tc>
        <w:tc>
          <w:tcPr>
            <w:tcW w:w="551" w:type="pct"/>
            <w:tcBorders>
              <w:top w:val="single" w:sz="2" w:space="0" w:color="auto"/>
              <w:left w:val="single" w:sz="2" w:space="0" w:color="auto"/>
              <w:bottom w:val="single" w:sz="2" w:space="0" w:color="auto"/>
            </w:tcBorders>
            <w:shd w:val="clear" w:color="000000" w:fill="FFFFFF"/>
            <w:vAlign w:val="center"/>
          </w:tcPr>
          <w:p w14:paraId="44DCCF83" w14:textId="77777777" w:rsidR="002152D2" w:rsidRDefault="002152D2" w:rsidP="002152D2">
            <w:pPr>
              <w:spacing w:before="60" w:after="60"/>
              <w:jc w:val="center"/>
              <w:rPr>
                <w:rFonts w:ascii="Calibri" w:hAnsi="Calibri" w:cs="Arial"/>
                <w:sz w:val="18"/>
                <w:szCs w:val="18"/>
              </w:rPr>
            </w:pPr>
            <w:r>
              <w:rPr>
                <w:rFonts w:ascii="Calibri" w:hAnsi="Calibri" w:cs="Arial"/>
                <w:sz w:val="18"/>
                <w:szCs w:val="18"/>
              </w:rPr>
              <w:t>2 bytes</w:t>
            </w:r>
          </w:p>
        </w:tc>
      </w:tr>
      <w:tr w:rsidR="002152D2" w:rsidRPr="002E72BE" w14:paraId="42C01DF6" w14:textId="77777777" w:rsidTr="00F4471E">
        <w:tc>
          <w:tcPr>
            <w:tcW w:w="1513" w:type="pct"/>
            <w:tcBorders>
              <w:top w:val="single" w:sz="2" w:space="0" w:color="auto"/>
              <w:bottom w:val="single" w:sz="12" w:space="0" w:color="auto"/>
              <w:right w:val="single" w:sz="2" w:space="0" w:color="auto"/>
            </w:tcBorders>
            <w:shd w:val="clear" w:color="000000" w:fill="FFFFFF"/>
          </w:tcPr>
          <w:p w14:paraId="51B088DD" w14:textId="6D06E7AF" w:rsidR="002152D2" w:rsidRDefault="002152D2" w:rsidP="002152D2">
            <w:pPr>
              <w:spacing w:before="60" w:after="60"/>
              <w:rPr>
                <w:rFonts w:ascii="Calibri" w:hAnsi="Calibri" w:cs="Arial"/>
                <w:sz w:val="18"/>
                <w:szCs w:val="18"/>
              </w:rPr>
            </w:pPr>
            <w:r>
              <w:rPr>
                <w:sz w:val="18"/>
              </w:rPr>
              <w:t>SECTORES / OBJETOS DE RESPONSABILIDAD</w:t>
            </w:r>
          </w:p>
        </w:tc>
        <w:tc>
          <w:tcPr>
            <w:tcW w:w="2936" w:type="pct"/>
            <w:tcBorders>
              <w:top w:val="single" w:sz="2" w:space="0" w:color="auto"/>
              <w:left w:val="single" w:sz="2" w:space="0" w:color="auto"/>
              <w:bottom w:val="single" w:sz="12" w:space="0" w:color="auto"/>
              <w:right w:val="single" w:sz="2" w:space="0" w:color="auto"/>
            </w:tcBorders>
            <w:shd w:val="clear" w:color="000000" w:fill="FFFFFF"/>
            <w:vAlign w:val="center"/>
          </w:tcPr>
          <w:p w14:paraId="7C7F569B" w14:textId="61A93C85" w:rsidR="002152D2" w:rsidRDefault="002152D2" w:rsidP="002152D2">
            <w:pPr>
              <w:spacing w:before="60" w:after="60"/>
              <w:rPr>
                <w:rFonts w:ascii="Calibri" w:hAnsi="Calibri" w:cs="Arial"/>
                <w:sz w:val="18"/>
                <w:szCs w:val="18"/>
              </w:rPr>
            </w:pPr>
            <w:r>
              <w:rPr>
                <w:sz w:val="18"/>
              </w:rPr>
              <w:t>Conjunto de sectores / objetos de responsabilidad (el contenido para cada sector / objeto de responsabilidad se indica en la siguiente tabla)</w:t>
            </w:r>
          </w:p>
        </w:tc>
        <w:tc>
          <w:tcPr>
            <w:tcW w:w="551" w:type="pct"/>
            <w:tcBorders>
              <w:top w:val="single" w:sz="2" w:space="0" w:color="auto"/>
              <w:left w:val="single" w:sz="2" w:space="0" w:color="auto"/>
              <w:bottom w:val="single" w:sz="12" w:space="0" w:color="auto"/>
            </w:tcBorders>
            <w:shd w:val="clear" w:color="000000" w:fill="FFFFFF"/>
            <w:vAlign w:val="center"/>
          </w:tcPr>
          <w:p w14:paraId="3C2A6DB9" w14:textId="5757B62E" w:rsidR="002152D2" w:rsidRDefault="008A2C50" w:rsidP="002152D2">
            <w:pPr>
              <w:spacing w:before="60" w:after="60"/>
              <w:jc w:val="center"/>
              <w:rPr>
                <w:rFonts w:ascii="Calibri" w:hAnsi="Calibri" w:cs="Arial"/>
                <w:sz w:val="18"/>
                <w:szCs w:val="18"/>
              </w:rPr>
            </w:pPr>
            <w:r>
              <w:rPr>
                <w:rFonts w:ascii="Calibri" w:hAnsi="Calibri" w:cs="Arial"/>
                <w:sz w:val="18"/>
                <w:szCs w:val="18"/>
              </w:rPr>
              <w:t>N * 8</w:t>
            </w:r>
            <w:r w:rsidR="002152D2">
              <w:rPr>
                <w:rFonts w:ascii="Calibri" w:hAnsi="Calibri" w:cs="Arial"/>
                <w:sz w:val="18"/>
                <w:szCs w:val="18"/>
              </w:rPr>
              <w:t xml:space="preserve"> bytes</w:t>
            </w:r>
          </w:p>
        </w:tc>
      </w:tr>
    </w:tbl>
    <w:p w14:paraId="28C56CD7" w14:textId="476A98ED" w:rsidR="007235B5" w:rsidRDefault="007235B5" w:rsidP="00195705">
      <w:pPr>
        <w:tabs>
          <w:tab w:val="left" w:pos="1902"/>
        </w:tabs>
        <w:rPr>
          <w:b/>
        </w:rPr>
      </w:pPr>
    </w:p>
    <w:p w14:paraId="351C47F8" w14:textId="0B057A7F" w:rsidR="00195705" w:rsidRDefault="00195705" w:rsidP="00195705">
      <w:pPr>
        <w:pStyle w:val="Encabezado"/>
        <w:tabs>
          <w:tab w:val="clear" w:pos="4252"/>
          <w:tab w:val="clear" w:pos="8504"/>
        </w:tabs>
        <w:rPr>
          <w:rFonts w:ascii="ENAIRE Titillium Regular" w:hAnsi="ENAIRE Titillium Regular"/>
          <w:color w:val="00224C"/>
          <w:sz w:val="20"/>
          <w:szCs w:val="26"/>
        </w:rPr>
      </w:pPr>
      <w:r w:rsidRPr="00A52FFD">
        <w:rPr>
          <w:rFonts w:ascii="ENAIRE Titillium Regular" w:hAnsi="ENAIRE Titillium Regular"/>
          <w:color w:val="00224C"/>
          <w:sz w:val="20"/>
          <w:szCs w:val="26"/>
        </w:rPr>
        <w:t>Para cada sector operativo</w:t>
      </w:r>
      <w:r w:rsidR="00A52FFD">
        <w:rPr>
          <w:rFonts w:ascii="ENAIRE Titillium Regular" w:hAnsi="ENAIRE Titillium Regular"/>
          <w:color w:val="00224C"/>
          <w:sz w:val="20"/>
          <w:szCs w:val="26"/>
        </w:rPr>
        <w:t>/objeto de responsabilidad</w:t>
      </w:r>
      <w:r w:rsidRPr="00A52FFD">
        <w:rPr>
          <w:rFonts w:ascii="ENAIRE Titillium Regular" w:hAnsi="ENAIRE Titillium Regular"/>
          <w:color w:val="00224C"/>
          <w:sz w:val="20"/>
          <w:szCs w:val="26"/>
        </w:rPr>
        <w:t xml:space="preserve">: </w:t>
      </w:r>
      <w:r w:rsidR="003E6541">
        <w:rPr>
          <w:rFonts w:ascii="ENAIRE Titillium Regular" w:hAnsi="ENAIRE Titillium Regular"/>
          <w:color w:val="00224C"/>
          <w:sz w:val="20"/>
          <w:szCs w:val="26"/>
        </w:rPr>
        <w:t>8</w:t>
      </w:r>
      <w:r w:rsidRPr="00A52FFD">
        <w:rPr>
          <w:rFonts w:ascii="ENAIRE Titillium Regular" w:hAnsi="ENAIRE Titillium Regular"/>
          <w:color w:val="00224C"/>
          <w:sz w:val="20"/>
          <w:szCs w:val="26"/>
        </w:rPr>
        <w:t xml:space="preserve"> bytes</w:t>
      </w:r>
    </w:p>
    <w:p w14:paraId="307130F9" w14:textId="6F27AC28" w:rsidR="00A52FFD" w:rsidRDefault="00A52FFD" w:rsidP="00195705">
      <w:pPr>
        <w:pStyle w:val="Encabezado"/>
        <w:tabs>
          <w:tab w:val="clear" w:pos="4252"/>
          <w:tab w:val="clear" w:pos="8504"/>
        </w:tabs>
        <w:rPr>
          <w:rFonts w:ascii="ENAIRE Titillium Regular" w:hAnsi="ENAIRE Titillium Regular"/>
          <w:color w:val="00224C"/>
          <w:sz w:val="20"/>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435"/>
        <w:gridCol w:w="1194"/>
      </w:tblGrid>
      <w:tr w:rsidR="00A52FFD" w14:paraId="72E9024F" w14:textId="77777777" w:rsidTr="008A2C50">
        <w:tc>
          <w:tcPr>
            <w:tcW w:w="4380" w:type="pct"/>
            <w:shd w:val="clear" w:color="auto" w:fill="DAEEF3" w:themeFill="accent5" w:themeFillTint="33"/>
          </w:tcPr>
          <w:p w14:paraId="3D793394" w14:textId="77777777" w:rsidR="00A52FFD" w:rsidRDefault="00A52FFD" w:rsidP="00F4471E">
            <w:pPr>
              <w:jc w:val="center"/>
              <w:rPr>
                <w:b/>
                <w:sz w:val="18"/>
              </w:rPr>
            </w:pPr>
            <w:r>
              <w:rPr>
                <w:b/>
                <w:sz w:val="18"/>
              </w:rPr>
              <w:t>CAMPO</w:t>
            </w:r>
          </w:p>
        </w:tc>
        <w:tc>
          <w:tcPr>
            <w:tcW w:w="620" w:type="pct"/>
            <w:shd w:val="clear" w:color="auto" w:fill="DAEEF3" w:themeFill="accent5" w:themeFillTint="33"/>
          </w:tcPr>
          <w:p w14:paraId="6DBC7BDF" w14:textId="77777777" w:rsidR="00A52FFD" w:rsidRDefault="00A52FFD" w:rsidP="00F4471E">
            <w:pPr>
              <w:jc w:val="center"/>
              <w:rPr>
                <w:b/>
                <w:sz w:val="18"/>
              </w:rPr>
            </w:pPr>
            <w:r>
              <w:rPr>
                <w:b/>
                <w:sz w:val="18"/>
              </w:rPr>
              <w:t>TAMAÑO</w:t>
            </w:r>
          </w:p>
        </w:tc>
      </w:tr>
      <w:tr w:rsidR="003E6541" w14:paraId="4475A5F0" w14:textId="77777777" w:rsidTr="008A2C50">
        <w:tc>
          <w:tcPr>
            <w:tcW w:w="4380" w:type="pct"/>
            <w:tcBorders>
              <w:bottom w:val="single" w:sz="4" w:space="0" w:color="auto"/>
            </w:tcBorders>
          </w:tcPr>
          <w:p w14:paraId="700A8AE8" w14:textId="6FF9E5F1" w:rsidR="003E6541" w:rsidRDefault="003E6541" w:rsidP="003E6541">
            <w:pPr>
              <w:rPr>
                <w:sz w:val="18"/>
              </w:rPr>
            </w:pPr>
            <w:r>
              <w:rPr>
                <w:sz w:val="18"/>
              </w:rPr>
              <w:t>PCV SACTA LÓGICA  (No usado por el SCV; interno SACTA)</w:t>
            </w:r>
          </w:p>
        </w:tc>
        <w:tc>
          <w:tcPr>
            <w:tcW w:w="620" w:type="pct"/>
            <w:tcBorders>
              <w:bottom w:val="single" w:sz="4" w:space="0" w:color="auto"/>
            </w:tcBorders>
          </w:tcPr>
          <w:p w14:paraId="5F7FCA02" w14:textId="065C447E" w:rsidR="003E6541" w:rsidRDefault="003E6541" w:rsidP="003E6541">
            <w:pPr>
              <w:rPr>
                <w:sz w:val="18"/>
              </w:rPr>
            </w:pPr>
            <w:r>
              <w:rPr>
                <w:sz w:val="18"/>
              </w:rPr>
              <w:t>1 byte</w:t>
            </w:r>
          </w:p>
        </w:tc>
      </w:tr>
      <w:tr w:rsidR="003E6541" w14:paraId="6787FDFD" w14:textId="77777777" w:rsidTr="008A2C50">
        <w:tc>
          <w:tcPr>
            <w:tcW w:w="4380" w:type="pct"/>
            <w:tcBorders>
              <w:bottom w:val="single" w:sz="18" w:space="0" w:color="auto"/>
            </w:tcBorders>
          </w:tcPr>
          <w:p w14:paraId="706BC1A6" w14:textId="7BCC2B04" w:rsidR="003E6541" w:rsidRDefault="003E6541" w:rsidP="003E6541">
            <w:pPr>
              <w:rPr>
                <w:sz w:val="18"/>
              </w:rPr>
            </w:pPr>
            <w:r>
              <w:rPr>
                <w:sz w:val="18"/>
              </w:rPr>
              <w:t>NO USADO</w:t>
            </w:r>
          </w:p>
        </w:tc>
        <w:tc>
          <w:tcPr>
            <w:tcW w:w="620" w:type="pct"/>
            <w:tcBorders>
              <w:bottom w:val="single" w:sz="18" w:space="0" w:color="auto"/>
            </w:tcBorders>
          </w:tcPr>
          <w:p w14:paraId="70F0F8DC" w14:textId="78C22C39" w:rsidR="003E6541" w:rsidRDefault="003E6541" w:rsidP="003E6541">
            <w:pPr>
              <w:rPr>
                <w:sz w:val="18"/>
              </w:rPr>
            </w:pPr>
            <w:r>
              <w:rPr>
                <w:sz w:val="18"/>
              </w:rPr>
              <w:t>1 byte</w:t>
            </w:r>
          </w:p>
        </w:tc>
      </w:tr>
      <w:tr w:rsidR="003E6541" w14:paraId="42F1250C" w14:textId="77777777" w:rsidTr="008A2C50">
        <w:tc>
          <w:tcPr>
            <w:tcW w:w="4380" w:type="pct"/>
            <w:tcBorders>
              <w:top w:val="single" w:sz="18" w:space="0" w:color="auto"/>
            </w:tcBorders>
          </w:tcPr>
          <w:p w14:paraId="6727CCAB" w14:textId="499A8C24" w:rsidR="003E6541" w:rsidRDefault="003E6541" w:rsidP="007E2252">
            <w:pPr>
              <w:rPr>
                <w:sz w:val="18"/>
              </w:rPr>
            </w:pPr>
            <w:r>
              <w:rPr>
                <w:sz w:val="18"/>
              </w:rPr>
              <w:t xml:space="preserve">CÓDIGO SCV DEL SECTOR / OBJETO DE RESPONSABILIDAD </w:t>
            </w:r>
          </w:p>
        </w:tc>
        <w:tc>
          <w:tcPr>
            <w:tcW w:w="620" w:type="pct"/>
            <w:tcBorders>
              <w:top w:val="single" w:sz="18" w:space="0" w:color="auto"/>
            </w:tcBorders>
          </w:tcPr>
          <w:p w14:paraId="7CE39C53" w14:textId="13C2C7BE" w:rsidR="003E6541" w:rsidRDefault="003E6541" w:rsidP="003E6541">
            <w:pPr>
              <w:rPr>
                <w:sz w:val="18"/>
              </w:rPr>
            </w:pPr>
            <w:r>
              <w:rPr>
                <w:sz w:val="18"/>
              </w:rPr>
              <w:t>4 bytes</w:t>
            </w:r>
          </w:p>
        </w:tc>
      </w:tr>
      <w:tr w:rsidR="003E6541" w14:paraId="7E26B11A" w14:textId="77777777" w:rsidTr="008A2C50">
        <w:tc>
          <w:tcPr>
            <w:tcW w:w="4380" w:type="pct"/>
          </w:tcPr>
          <w:p w14:paraId="605F10B2" w14:textId="3FA588E8" w:rsidR="003E6541" w:rsidRDefault="003E6541" w:rsidP="003E6541">
            <w:pPr>
              <w:rPr>
                <w:sz w:val="18"/>
              </w:rPr>
            </w:pPr>
            <w:r>
              <w:rPr>
                <w:sz w:val="18"/>
              </w:rPr>
              <w:t>NÚMERO DE POSICIÓN (Relativo al Grupo de Posiciones ≡ Tipo de Posición)</w:t>
            </w:r>
          </w:p>
          <w:p w14:paraId="3A106185" w14:textId="77777777" w:rsidR="003E6541" w:rsidRDefault="003E6541" w:rsidP="003E6541">
            <w:pPr>
              <w:spacing w:after="0" w:line="240" w:lineRule="auto"/>
              <w:rPr>
                <w:sz w:val="18"/>
              </w:rPr>
            </w:pPr>
            <w:r>
              <w:rPr>
                <w:sz w:val="18"/>
              </w:rPr>
              <w:t>Remota = 1 – 20</w:t>
            </w:r>
          </w:p>
          <w:p w14:paraId="2179F187" w14:textId="77777777" w:rsidR="003E6541" w:rsidRDefault="003E6541" w:rsidP="003E6541">
            <w:pPr>
              <w:spacing w:after="0" w:line="240" w:lineRule="auto"/>
              <w:rPr>
                <w:sz w:val="18"/>
              </w:rPr>
            </w:pPr>
            <w:r>
              <w:rPr>
                <w:sz w:val="18"/>
              </w:rPr>
              <w:t>Ruta = 1 – 30</w:t>
            </w:r>
          </w:p>
          <w:p w14:paraId="5E338316" w14:textId="77777777" w:rsidR="003E6541" w:rsidRDefault="003E6541" w:rsidP="003E6541">
            <w:pPr>
              <w:spacing w:after="0" w:line="240" w:lineRule="auto"/>
              <w:rPr>
                <w:sz w:val="18"/>
              </w:rPr>
            </w:pPr>
            <w:r>
              <w:rPr>
                <w:sz w:val="18"/>
              </w:rPr>
              <w:t>TMA = 1 – 20</w:t>
            </w:r>
          </w:p>
          <w:p w14:paraId="1D3731C5" w14:textId="7938C1EC" w:rsidR="003E6541" w:rsidRDefault="003E6541" w:rsidP="003E6541">
            <w:pPr>
              <w:spacing w:after="0" w:line="240" w:lineRule="auto"/>
              <w:rPr>
                <w:sz w:val="18"/>
              </w:rPr>
            </w:pPr>
            <w:r>
              <w:rPr>
                <w:sz w:val="18"/>
              </w:rPr>
              <w:t>Torre = 1 – 50</w:t>
            </w:r>
          </w:p>
        </w:tc>
        <w:tc>
          <w:tcPr>
            <w:tcW w:w="620" w:type="pct"/>
          </w:tcPr>
          <w:p w14:paraId="697D11F4" w14:textId="3D6931D4" w:rsidR="003E6541" w:rsidRDefault="003E6541" w:rsidP="003E6541">
            <w:pPr>
              <w:rPr>
                <w:sz w:val="18"/>
              </w:rPr>
            </w:pPr>
            <w:r>
              <w:rPr>
                <w:sz w:val="18"/>
              </w:rPr>
              <w:t>1 byte</w:t>
            </w:r>
          </w:p>
        </w:tc>
      </w:tr>
      <w:tr w:rsidR="003E6541" w14:paraId="799A6E58" w14:textId="77777777" w:rsidTr="008A2C50">
        <w:tc>
          <w:tcPr>
            <w:tcW w:w="4380" w:type="pct"/>
          </w:tcPr>
          <w:p w14:paraId="2D652F21" w14:textId="08063478" w:rsidR="003E6541" w:rsidRDefault="003E6541" w:rsidP="003E6541">
            <w:pPr>
              <w:rPr>
                <w:color w:val="0000FF"/>
                <w:sz w:val="18"/>
              </w:rPr>
            </w:pPr>
            <w:r>
              <w:rPr>
                <w:sz w:val="18"/>
              </w:rPr>
              <w:t xml:space="preserve">TIPO DE POSICIÓN  (Grupo: Remota = 0; Ruta =1; TMA = 2; </w:t>
            </w:r>
            <w:r>
              <w:t>Reservado -POS_TMA2- = 3; Torre = 4</w:t>
            </w:r>
            <w:r>
              <w:rPr>
                <w:sz w:val="18"/>
              </w:rPr>
              <w:t xml:space="preserve">) </w:t>
            </w:r>
          </w:p>
        </w:tc>
        <w:tc>
          <w:tcPr>
            <w:tcW w:w="620" w:type="pct"/>
          </w:tcPr>
          <w:p w14:paraId="1DCDC20F" w14:textId="3138424A" w:rsidR="003E6541" w:rsidRDefault="003E6541" w:rsidP="003E6541">
            <w:pPr>
              <w:rPr>
                <w:sz w:val="18"/>
              </w:rPr>
            </w:pPr>
            <w:r>
              <w:rPr>
                <w:sz w:val="18"/>
              </w:rPr>
              <w:t>1 byte</w:t>
            </w:r>
          </w:p>
        </w:tc>
      </w:tr>
    </w:tbl>
    <w:p w14:paraId="60048080" w14:textId="179FF14B" w:rsidR="00A52FFD" w:rsidRDefault="00A52FFD" w:rsidP="00195705">
      <w:pPr>
        <w:pStyle w:val="Encabezado"/>
        <w:tabs>
          <w:tab w:val="clear" w:pos="4252"/>
          <w:tab w:val="clear" w:pos="8504"/>
        </w:tabs>
        <w:rPr>
          <w:rFonts w:ascii="ENAIRE Titillium Regular" w:hAnsi="ENAIRE Titillium Regular"/>
          <w:color w:val="00224C"/>
          <w:sz w:val="20"/>
          <w:szCs w:val="26"/>
        </w:rPr>
      </w:pPr>
    </w:p>
    <w:p w14:paraId="2908A1EC" w14:textId="79CE15DA" w:rsidR="00195705" w:rsidRDefault="00195705" w:rsidP="00195705">
      <w:pPr>
        <w:jc w:val="center"/>
        <w:rPr>
          <w:rFonts w:ascii="ENAIRE Titillium Regular" w:hAnsi="ENAIRE Titillium Regular"/>
          <w:b/>
          <w:color w:val="00224C"/>
          <w:sz w:val="20"/>
          <w:szCs w:val="26"/>
        </w:rPr>
      </w:pPr>
      <w:r w:rsidRPr="00B20047">
        <w:rPr>
          <w:rFonts w:ascii="ENAIRE Titillium Regular" w:hAnsi="ENAIRE Titillium Regular"/>
          <w:b/>
          <w:color w:val="00224C"/>
          <w:sz w:val="20"/>
          <w:szCs w:val="26"/>
        </w:rPr>
        <w:t>Formato del campo de Sectores del mensaje de sectorización</w:t>
      </w:r>
    </w:p>
    <w:p w14:paraId="6F900E57" w14:textId="5E7BD1F1" w:rsidR="00B33AEF" w:rsidRPr="00B33AEF" w:rsidRDefault="007E2252" w:rsidP="00164295">
      <w:pPr>
        <w:pStyle w:val="Prrafodelista"/>
        <w:numPr>
          <w:ilvl w:val="1"/>
          <w:numId w:val="16"/>
        </w:numPr>
        <w:spacing w:before="240" w:after="0"/>
        <w:ind w:left="851" w:hanging="425"/>
        <w:contextualSpacing w:val="0"/>
        <w:rPr>
          <w:sz w:val="20"/>
        </w:rPr>
      </w:pPr>
      <w:r>
        <w:rPr>
          <w:b/>
          <w:sz w:val="20"/>
        </w:rPr>
        <w:lastRenderedPageBreak/>
        <w:t>Número de Posición</w:t>
      </w:r>
      <w:r w:rsidR="00AC794F" w:rsidRPr="001D6CB6">
        <w:rPr>
          <w:b/>
          <w:sz w:val="20"/>
        </w:rPr>
        <w:t>,</w:t>
      </w:r>
      <w:r w:rsidR="00AC794F">
        <w:rPr>
          <w:sz w:val="20"/>
        </w:rPr>
        <w:t xml:space="preserve"> es el</w:t>
      </w:r>
      <w:r w:rsidR="00B33AEF" w:rsidRPr="00B33AEF">
        <w:rPr>
          <w:sz w:val="20"/>
        </w:rPr>
        <w:t xml:space="preserve"> valor que identifica a la </w:t>
      </w:r>
      <w:r>
        <w:rPr>
          <w:sz w:val="20"/>
        </w:rPr>
        <w:t>posición de control</w:t>
      </w:r>
      <w:r w:rsidR="00B33AEF">
        <w:rPr>
          <w:sz w:val="20"/>
        </w:rPr>
        <w:t xml:space="preserve">. Será configurable mediante </w:t>
      </w:r>
      <w:r w:rsidR="00B95389">
        <w:rPr>
          <w:sz w:val="20"/>
        </w:rPr>
        <w:t>las aplicaciones</w:t>
      </w:r>
      <w:r w:rsidR="00B33AEF">
        <w:rPr>
          <w:sz w:val="20"/>
        </w:rPr>
        <w:t xml:space="preserve"> de configuración de ambos sistemas. </w:t>
      </w:r>
      <w:r w:rsidR="001D6CB6">
        <w:rPr>
          <w:sz w:val="20"/>
        </w:rPr>
        <w:t>Viene dado en formato hexadecimal.</w:t>
      </w:r>
    </w:p>
    <w:p w14:paraId="4A4302F4" w14:textId="0CA4E5C1" w:rsidR="001D6CB6" w:rsidRPr="00B33AEF" w:rsidRDefault="007E2252" w:rsidP="001D6CB6">
      <w:pPr>
        <w:pStyle w:val="Prrafodelista"/>
        <w:numPr>
          <w:ilvl w:val="1"/>
          <w:numId w:val="16"/>
        </w:numPr>
        <w:spacing w:before="240" w:after="0"/>
        <w:ind w:left="851" w:hanging="425"/>
        <w:contextualSpacing w:val="0"/>
        <w:rPr>
          <w:sz w:val="20"/>
        </w:rPr>
      </w:pPr>
      <w:r>
        <w:rPr>
          <w:b/>
          <w:sz w:val="20"/>
        </w:rPr>
        <w:t>Código del Sector/Objeto de Responsabilidad</w:t>
      </w:r>
      <w:r w:rsidR="00AC794F">
        <w:rPr>
          <w:sz w:val="20"/>
        </w:rPr>
        <w:t>, es el</w:t>
      </w:r>
      <w:r w:rsidR="00B33AEF" w:rsidRPr="00B33AEF">
        <w:rPr>
          <w:sz w:val="20"/>
        </w:rPr>
        <w:t xml:space="preserve"> valor</w:t>
      </w:r>
      <w:r w:rsidR="004F0646" w:rsidRPr="004F0646">
        <w:rPr>
          <w:sz w:val="20"/>
        </w:rPr>
        <w:t xml:space="preserve"> </w:t>
      </w:r>
      <w:r w:rsidR="00B33AEF" w:rsidRPr="00B33AEF">
        <w:rPr>
          <w:sz w:val="20"/>
        </w:rPr>
        <w:t>que identifica al sector</w:t>
      </w:r>
      <w:r w:rsidR="00B33AEF">
        <w:rPr>
          <w:sz w:val="20"/>
        </w:rPr>
        <w:t xml:space="preserve"> u objeto de responsabilidad</w:t>
      </w:r>
      <w:r w:rsidR="00B33AEF" w:rsidRPr="00B33AEF">
        <w:rPr>
          <w:sz w:val="20"/>
        </w:rPr>
        <w:t xml:space="preserve"> SACTA</w:t>
      </w:r>
      <w:r w:rsidR="00B33AEF">
        <w:rPr>
          <w:sz w:val="20"/>
        </w:rPr>
        <w:t xml:space="preserve">. Será configurable mediante </w:t>
      </w:r>
      <w:r w:rsidR="00B95389">
        <w:rPr>
          <w:sz w:val="20"/>
        </w:rPr>
        <w:t xml:space="preserve">las aplicaciones de configuración </w:t>
      </w:r>
      <w:r w:rsidR="001D6CB6">
        <w:rPr>
          <w:sz w:val="20"/>
        </w:rPr>
        <w:t>de ambos sistemas. Viene dado en formato hexadecimal.</w:t>
      </w:r>
    </w:p>
    <w:p w14:paraId="5E8760FF" w14:textId="685998D3" w:rsidR="00B20047" w:rsidRDefault="00B33AEF" w:rsidP="004F0646">
      <w:pPr>
        <w:pStyle w:val="Prrafodelista"/>
        <w:numPr>
          <w:ilvl w:val="1"/>
          <w:numId w:val="16"/>
        </w:numPr>
        <w:spacing w:before="240" w:after="0"/>
        <w:ind w:left="851" w:hanging="425"/>
        <w:contextualSpacing w:val="0"/>
        <w:rPr>
          <w:sz w:val="20"/>
        </w:rPr>
      </w:pPr>
      <w:r w:rsidRPr="001D6CB6">
        <w:rPr>
          <w:b/>
          <w:sz w:val="20"/>
        </w:rPr>
        <w:t>Tipo de posición</w:t>
      </w:r>
      <w:r w:rsidRPr="00B33AEF">
        <w:rPr>
          <w:sz w:val="20"/>
        </w:rPr>
        <w:t xml:space="preserve">, </w:t>
      </w:r>
      <w:r>
        <w:rPr>
          <w:sz w:val="20"/>
        </w:rPr>
        <w:t>permite diferenciar si el sector/objeto de responsabilidad es de</w:t>
      </w:r>
      <w:r w:rsidRPr="00B33AEF">
        <w:rPr>
          <w:sz w:val="20"/>
        </w:rPr>
        <w:t xml:space="preserve"> ruta, TMA</w:t>
      </w:r>
      <w:r>
        <w:rPr>
          <w:sz w:val="20"/>
        </w:rPr>
        <w:t xml:space="preserve"> o remota.</w:t>
      </w:r>
      <w:r w:rsidR="00B95389">
        <w:rPr>
          <w:sz w:val="20"/>
          <w:highlight w:val="yellow"/>
        </w:rPr>
        <w:t xml:space="preserve"> </w:t>
      </w:r>
      <w:r w:rsidR="004F0646">
        <w:rPr>
          <w:sz w:val="20"/>
        </w:rPr>
        <w:t>Vi</w:t>
      </w:r>
      <w:r w:rsidR="00300B28">
        <w:rPr>
          <w:sz w:val="20"/>
        </w:rPr>
        <w:t>ene dado en formato hexadecimal:</w:t>
      </w:r>
    </w:p>
    <w:p w14:paraId="5048D4FB" w14:textId="3C928BF0" w:rsidR="00300B28" w:rsidRDefault="00300B28" w:rsidP="00300B28">
      <w:pPr>
        <w:pStyle w:val="Prrafodelista"/>
        <w:numPr>
          <w:ilvl w:val="0"/>
          <w:numId w:val="17"/>
        </w:numPr>
        <w:spacing w:after="0" w:line="276" w:lineRule="auto"/>
        <w:contextualSpacing w:val="0"/>
        <w:rPr>
          <w:sz w:val="20"/>
        </w:rPr>
      </w:pPr>
      <w:r>
        <w:rPr>
          <w:sz w:val="20"/>
        </w:rPr>
        <w:t xml:space="preserve">00 </w:t>
      </w:r>
      <w:proofErr w:type="spellStart"/>
      <w:r>
        <w:rPr>
          <w:sz w:val="20"/>
        </w:rPr>
        <w:t>hex</w:t>
      </w:r>
      <w:proofErr w:type="spellEnd"/>
      <w:r>
        <w:rPr>
          <w:sz w:val="20"/>
        </w:rPr>
        <w:t xml:space="preserve">  (Remota)</w:t>
      </w:r>
    </w:p>
    <w:p w14:paraId="1BB47786" w14:textId="7E34F75C" w:rsidR="00300B28" w:rsidRDefault="00300B28" w:rsidP="00300B28">
      <w:pPr>
        <w:pStyle w:val="Prrafodelista"/>
        <w:numPr>
          <w:ilvl w:val="0"/>
          <w:numId w:val="17"/>
        </w:numPr>
        <w:spacing w:after="0" w:line="276" w:lineRule="auto"/>
        <w:contextualSpacing w:val="0"/>
        <w:rPr>
          <w:sz w:val="20"/>
        </w:rPr>
      </w:pPr>
      <w:r>
        <w:rPr>
          <w:sz w:val="20"/>
        </w:rPr>
        <w:t xml:space="preserve">01 </w:t>
      </w:r>
      <w:proofErr w:type="spellStart"/>
      <w:r>
        <w:rPr>
          <w:sz w:val="20"/>
        </w:rPr>
        <w:t>hex</w:t>
      </w:r>
      <w:proofErr w:type="spellEnd"/>
      <w:r>
        <w:rPr>
          <w:sz w:val="20"/>
        </w:rPr>
        <w:t xml:space="preserve">  (Ruta)</w:t>
      </w:r>
    </w:p>
    <w:p w14:paraId="05E405CA" w14:textId="5BA5D32D" w:rsidR="00300B28" w:rsidRDefault="00300B28" w:rsidP="00300B28">
      <w:pPr>
        <w:pStyle w:val="Prrafodelista"/>
        <w:numPr>
          <w:ilvl w:val="0"/>
          <w:numId w:val="17"/>
        </w:numPr>
        <w:spacing w:after="0" w:line="276" w:lineRule="auto"/>
        <w:contextualSpacing w:val="0"/>
        <w:rPr>
          <w:sz w:val="20"/>
        </w:rPr>
      </w:pPr>
      <w:r>
        <w:rPr>
          <w:sz w:val="20"/>
        </w:rPr>
        <w:t xml:space="preserve">02 </w:t>
      </w:r>
      <w:proofErr w:type="spellStart"/>
      <w:r>
        <w:rPr>
          <w:sz w:val="20"/>
        </w:rPr>
        <w:t>hex</w:t>
      </w:r>
      <w:proofErr w:type="spellEnd"/>
      <w:r>
        <w:rPr>
          <w:sz w:val="20"/>
        </w:rPr>
        <w:t xml:space="preserve"> (TMA)</w:t>
      </w:r>
    </w:p>
    <w:p w14:paraId="03A349C1" w14:textId="48066944" w:rsidR="007E2252" w:rsidRPr="007E2252" w:rsidRDefault="007E2252" w:rsidP="007E2252">
      <w:pPr>
        <w:pStyle w:val="Prrafodelista"/>
        <w:numPr>
          <w:ilvl w:val="0"/>
          <w:numId w:val="17"/>
        </w:numPr>
        <w:spacing w:after="0" w:line="276" w:lineRule="auto"/>
        <w:contextualSpacing w:val="0"/>
        <w:rPr>
          <w:sz w:val="20"/>
        </w:rPr>
      </w:pPr>
      <w:r>
        <w:rPr>
          <w:sz w:val="20"/>
        </w:rPr>
        <w:t xml:space="preserve">04 </w:t>
      </w:r>
      <w:proofErr w:type="spellStart"/>
      <w:r>
        <w:rPr>
          <w:sz w:val="20"/>
        </w:rPr>
        <w:t>hex</w:t>
      </w:r>
      <w:proofErr w:type="spellEnd"/>
      <w:r>
        <w:rPr>
          <w:sz w:val="20"/>
        </w:rPr>
        <w:t xml:space="preserve"> (TWR)</w:t>
      </w:r>
    </w:p>
    <w:p w14:paraId="60EB419E" w14:textId="09771485" w:rsidR="00B20047" w:rsidRDefault="00B20047" w:rsidP="00164295">
      <w:pPr>
        <w:pStyle w:val="Prrafodelista"/>
        <w:numPr>
          <w:ilvl w:val="1"/>
          <w:numId w:val="9"/>
        </w:numPr>
        <w:spacing w:before="240" w:after="0"/>
        <w:contextualSpacing w:val="0"/>
        <w:rPr>
          <w:sz w:val="20"/>
        </w:rPr>
      </w:pPr>
      <w:r w:rsidRPr="00B20047">
        <w:rPr>
          <w:sz w:val="20"/>
        </w:rPr>
        <w:t xml:space="preserve">En el caso de </w:t>
      </w:r>
      <w:r w:rsidR="007E2252">
        <w:rPr>
          <w:sz w:val="20"/>
        </w:rPr>
        <w:t xml:space="preserve">existir varios sistemas de voz </w:t>
      </w:r>
      <w:r w:rsidRPr="00B20047">
        <w:rPr>
          <w:sz w:val="20"/>
        </w:rPr>
        <w:t>en una dependencia</w:t>
      </w:r>
      <w:r w:rsidR="007E2252">
        <w:rPr>
          <w:sz w:val="20"/>
        </w:rPr>
        <w:t xml:space="preserve"> (TWR o APP)</w:t>
      </w:r>
      <w:r w:rsidRPr="00B20047">
        <w:rPr>
          <w:sz w:val="20"/>
        </w:rPr>
        <w:t xml:space="preserve"> conectados a la misma red SACTA, </w:t>
      </w:r>
      <w:r w:rsidR="0001727C">
        <w:rPr>
          <w:sz w:val="20"/>
        </w:rPr>
        <w:t>la sectorización que</w:t>
      </w:r>
      <w:r w:rsidRPr="00B20047">
        <w:rPr>
          <w:sz w:val="20"/>
        </w:rPr>
        <w:t xml:space="preserve"> </w:t>
      </w:r>
      <w:r w:rsidR="0001727C" w:rsidRPr="0001727C">
        <w:rPr>
          <w:sz w:val="20"/>
        </w:rPr>
        <w:t xml:space="preserve">este enviará a cada uno de los </w:t>
      </w:r>
      <w:proofErr w:type="spellStart"/>
      <w:r w:rsidR="0001727C" w:rsidRPr="0001727C">
        <w:rPr>
          <w:sz w:val="20"/>
        </w:rPr>
        <w:t>SCVs</w:t>
      </w:r>
      <w:proofErr w:type="spellEnd"/>
      <w:r w:rsidR="0001727C" w:rsidRPr="0001727C">
        <w:rPr>
          <w:sz w:val="20"/>
        </w:rPr>
        <w:t xml:space="preserve"> será la misma y contendrá todos los sectores/objetos de responsabilidad y posiciones integrantes d</w:t>
      </w:r>
      <w:r w:rsidR="0001727C">
        <w:rPr>
          <w:sz w:val="20"/>
        </w:rPr>
        <w:t xml:space="preserve">e este conjunto de </w:t>
      </w:r>
      <w:proofErr w:type="spellStart"/>
      <w:r w:rsidR="0001727C">
        <w:rPr>
          <w:sz w:val="20"/>
        </w:rPr>
        <w:t>SCVs</w:t>
      </w:r>
      <w:proofErr w:type="spellEnd"/>
      <w:r w:rsidR="0001727C" w:rsidRPr="0001727C">
        <w:rPr>
          <w:sz w:val="20"/>
        </w:rPr>
        <w:t>.</w:t>
      </w:r>
      <w:r w:rsidR="0001727C">
        <w:rPr>
          <w:sz w:val="20"/>
        </w:rPr>
        <w:t xml:space="preserve"> Debido a esto cada SCV</w:t>
      </w:r>
      <w:r w:rsidRPr="00B20047">
        <w:rPr>
          <w:sz w:val="20"/>
        </w:rPr>
        <w:t xml:space="preserve"> será capaz de filtrar y quedarse los sectores/objetos de responsabilidad que le aplican</w:t>
      </w:r>
      <w:r w:rsidR="0001727C">
        <w:rPr>
          <w:sz w:val="20"/>
        </w:rPr>
        <w:t xml:space="preserve"> en función de la numeración de sus posiciones de control</w:t>
      </w:r>
      <w:r w:rsidRPr="00B20047">
        <w:rPr>
          <w:sz w:val="20"/>
        </w:rPr>
        <w:t>.</w:t>
      </w:r>
    </w:p>
    <w:p w14:paraId="0127C1DC" w14:textId="47F021F2" w:rsidR="007235B5" w:rsidRDefault="007235B5" w:rsidP="007235B5">
      <w:pPr>
        <w:jc w:val="center"/>
        <w:rPr>
          <w:b/>
        </w:rPr>
      </w:pPr>
    </w:p>
    <w:p w14:paraId="1E7C7548" w14:textId="55E10A45" w:rsidR="00D462CF" w:rsidRDefault="00D462CF" w:rsidP="006A05FE">
      <w:pPr>
        <w:pStyle w:val="Ttulo3"/>
      </w:pPr>
      <w:bookmarkStart w:id="31" w:name="_Toc103405525"/>
      <w:bookmarkStart w:id="32" w:name="_Toc53591415"/>
      <w:r>
        <w:t>M</w:t>
      </w:r>
      <w:r w:rsidR="00B96B04">
        <w:t xml:space="preserve">ensaje de respuesta de sectorización </w:t>
      </w:r>
      <w:r w:rsidR="00707798">
        <w:t>SCV</w:t>
      </w:r>
      <w:r>
        <w:t xml:space="preserve"> </w:t>
      </w:r>
      <w:r>
        <w:rPr>
          <w:noProof/>
        </w:rPr>
        <w:sym w:font="Wingdings" w:char="F0E0"/>
      </w:r>
      <w:r>
        <w:t xml:space="preserve"> SACTA</w:t>
      </w:r>
      <w:bookmarkEnd w:id="31"/>
      <w:bookmarkEnd w:id="32"/>
    </w:p>
    <w:p w14:paraId="27AC133D" w14:textId="633D8655" w:rsidR="00D462CF" w:rsidRPr="006A05FE" w:rsidRDefault="00D462CF" w:rsidP="00164295">
      <w:pPr>
        <w:pStyle w:val="Prrafodelista"/>
        <w:numPr>
          <w:ilvl w:val="1"/>
          <w:numId w:val="9"/>
        </w:numPr>
        <w:spacing w:before="240" w:after="0"/>
        <w:contextualSpacing w:val="0"/>
        <w:rPr>
          <w:sz w:val="20"/>
        </w:rPr>
      </w:pPr>
      <w:r w:rsidRPr="006A05FE">
        <w:rPr>
          <w:sz w:val="20"/>
        </w:rPr>
        <w:t xml:space="preserve">Este mensaje se enviará desde el </w:t>
      </w:r>
      <w:r w:rsidR="00707798">
        <w:rPr>
          <w:sz w:val="20"/>
        </w:rPr>
        <w:t>SCV</w:t>
      </w:r>
      <w:r w:rsidR="006A05FE">
        <w:rPr>
          <w:sz w:val="20"/>
        </w:rPr>
        <w:t xml:space="preserve"> por las dos redes de control SACTA</w:t>
      </w:r>
      <w:r w:rsidRPr="006A05FE">
        <w:rPr>
          <w:sz w:val="20"/>
        </w:rPr>
        <w:t xml:space="preserve"> en </w:t>
      </w:r>
      <w:r w:rsidR="00900FBF">
        <w:rPr>
          <w:sz w:val="20"/>
        </w:rPr>
        <w:t xml:space="preserve">IP </w:t>
      </w:r>
      <w:proofErr w:type="spellStart"/>
      <w:r w:rsidR="00DC41B2">
        <w:rPr>
          <w:sz w:val="20"/>
        </w:rPr>
        <w:t>M</w:t>
      </w:r>
      <w:r w:rsidRPr="006A05FE">
        <w:rPr>
          <w:sz w:val="20"/>
        </w:rPr>
        <w:t>ulticast</w:t>
      </w:r>
      <w:proofErr w:type="spellEnd"/>
      <w:r w:rsidR="006A05FE">
        <w:rPr>
          <w:sz w:val="20"/>
        </w:rPr>
        <w:t xml:space="preserve"> al grupo de </w:t>
      </w:r>
      <w:proofErr w:type="spellStart"/>
      <w:r w:rsidR="006A05FE">
        <w:rPr>
          <w:sz w:val="20"/>
        </w:rPr>
        <w:t>PSI</w:t>
      </w:r>
      <w:r w:rsidRPr="006A05FE">
        <w:rPr>
          <w:sz w:val="20"/>
        </w:rPr>
        <w:t>s</w:t>
      </w:r>
      <w:proofErr w:type="spellEnd"/>
      <w:r w:rsidRPr="006A05FE">
        <w:rPr>
          <w:sz w:val="20"/>
        </w:rPr>
        <w:t xml:space="preserve"> para informar sobre el resultado de la última sectorización solicitada.</w:t>
      </w:r>
      <w:r w:rsidR="006A05FE" w:rsidRPr="006A05FE">
        <w:rPr>
          <w:sz w:val="20"/>
        </w:rPr>
        <w:t xml:space="preserve"> </w:t>
      </w:r>
    </w:p>
    <w:p w14:paraId="115ED401" w14:textId="7A157587" w:rsidR="00D462CF" w:rsidRPr="006A05FE" w:rsidRDefault="00D462CF" w:rsidP="00164295">
      <w:pPr>
        <w:pStyle w:val="Prrafodelista"/>
        <w:numPr>
          <w:ilvl w:val="1"/>
          <w:numId w:val="9"/>
        </w:numPr>
        <w:spacing w:before="240" w:after="0"/>
        <w:contextualSpacing w:val="0"/>
        <w:rPr>
          <w:sz w:val="20"/>
        </w:rPr>
      </w:pPr>
      <w:r w:rsidRPr="006A05FE">
        <w:rPr>
          <w:sz w:val="20"/>
        </w:rPr>
        <w:t xml:space="preserve">El </w:t>
      </w:r>
      <w:r w:rsidR="00707798">
        <w:rPr>
          <w:sz w:val="20"/>
        </w:rPr>
        <w:t>SCV</w:t>
      </w:r>
      <w:r w:rsidRPr="006A05FE">
        <w:rPr>
          <w:sz w:val="20"/>
        </w:rPr>
        <w:t xml:space="preserve"> enviará el “mensaje de respuesta de sectorización </w:t>
      </w:r>
      <w:r w:rsidR="00707798">
        <w:rPr>
          <w:sz w:val="20"/>
        </w:rPr>
        <w:t>SCV</w:t>
      </w:r>
      <w:r w:rsidRPr="006A05FE">
        <w:rPr>
          <w:sz w:val="20"/>
        </w:rPr>
        <w:t xml:space="preserve"> </w:t>
      </w:r>
      <w:r w:rsidRPr="006A05FE">
        <w:rPr>
          <w:sz w:val="20"/>
        </w:rPr>
        <w:sym w:font="Wingdings" w:char="F0E0"/>
      </w:r>
      <w:r w:rsidRPr="006A05FE">
        <w:rPr>
          <w:sz w:val="20"/>
        </w:rPr>
        <w:t xml:space="preserve"> SACTA”:</w:t>
      </w:r>
    </w:p>
    <w:p w14:paraId="7DF7EC86" w14:textId="5B5203A4" w:rsidR="00D462CF" w:rsidRPr="006A05FE" w:rsidRDefault="006A05FE" w:rsidP="00164295">
      <w:pPr>
        <w:pStyle w:val="Prrafodelista"/>
        <w:numPr>
          <w:ilvl w:val="1"/>
          <w:numId w:val="16"/>
        </w:numPr>
        <w:spacing w:before="240" w:after="0"/>
        <w:ind w:left="851" w:hanging="425"/>
        <w:contextualSpacing w:val="0"/>
        <w:rPr>
          <w:sz w:val="20"/>
        </w:rPr>
      </w:pPr>
      <w:r w:rsidRPr="006A05FE">
        <w:rPr>
          <w:sz w:val="20"/>
        </w:rPr>
        <w:t xml:space="preserve">Al “grupo de </w:t>
      </w:r>
      <w:proofErr w:type="spellStart"/>
      <w:r w:rsidRPr="006A05FE">
        <w:rPr>
          <w:sz w:val="20"/>
        </w:rPr>
        <w:t>PSI</w:t>
      </w:r>
      <w:r w:rsidR="00D462CF" w:rsidRPr="006A05FE">
        <w:rPr>
          <w:sz w:val="20"/>
        </w:rPr>
        <w:t>s</w:t>
      </w:r>
      <w:proofErr w:type="spellEnd"/>
      <w:r w:rsidR="00D462CF" w:rsidRPr="006A05FE">
        <w:rPr>
          <w:sz w:val="20"/>
        </w:rPr>
        <w:t>” como respuesta a la sect</w:t>
      </w:r>
      <w:r w:rsidRPr="006A05FE">
        <w:rPr>
          <w:sz w:val="20"/>
        </w:rPr>
        <w:t>orización enviada desde la PSI</w:t>
      </w:r>
      <w:r w:rsidR="00D462CF" w:rsidRPr="006A05FE">
        <w:rPr>
          <w:sz w:val="20"/>
        </w:rPr>
        <w:t xml:space="preserve"> desde la cual el operador implantó la sec</w:t>
      </w:r>
      <w:r w:rsidRPr="006A05FE">
        <w:rPr>
          <w:sz w:val="20"/>
        </w:rPr>
        <w:t>torización en SACTA.</w:t>
      </w:r>
    </w:p>
    <w:p w14:paraId="2B39B96E" w14:textId="6A2C3D7E" w:rsidR="00D462CF" w:rsidRDefault="006A05FE" w:rsidP="00164295">
      <w:pPr>
        <w:pStyle w:val="Prrafodelista"/>
        <w:numPr>
          <w:ilvl w:val="1"/>
          <w:numId w:val="16"/>
        </w:numPr>
        <w:spacing w:before="240" w:after="0"/>
        <w:ind w:left="851" w:hanging="425"/>
        <w:contextualSpacing w:val="0"/>
        <w:rPr>
          <w:sz w:val="20"/>
        </w:rPr>
      </w:pPr>
      <w:r w:rsidRPr="006A05FE">
        <w:rPr>
          <w:sz w:val="20"/>
        </w:rPr>
        <w:t xml:space="preserve">Al “grupo de </w:t>
      </w:r>
      <w:proofErr w:type="spellStart"/>
      <w:r w:rsidRPr="006A05FE">
        <w:rPr>
          <w:sz w:val="20"/>
        </w:rPr>
        <w:t>PSIs</w:t>
      </w:r>
      <w:proofErr w:type="spellEnd"/>
      <w:r w:rsidRPr="006A05FE">
        <w:rPr>
          <w:sz w:val="20"/>
        </w:rPr>
        <w:t xml:space="preserve">” </w:t>
      </w:r>
      <w:r>
        <w:rPr>
          <w:sz w:val="20"/>
        </w:rPr>
        <w:t>c</w:t>
      </w:r>
      <w:r w:rsidR="00D462CF" w:rsidRPr="006A05FE">
        <w:rPr>
          <w:sz w:val="20"/>
        </w:rPr>
        <w:t>omo respuesta a los mensajes de sectorización e</w:t>
      </w:r>
      <w:r>
        <w:rPr>
          <w:sz w:val="20"/>
        </w:rPr>
        <w:t xml:space="preserve">nviados por todas aquellas </w:t>
      </w:r>
      <w:proofErr w:type="spellStart"/>
      <w:r>
        <w:rPr>
          <w:sz w:val="20"/>
        </w:rPr>
        <w:t>PSI</w:t>
      </w:r>
      <w:r w:rsidR="00D462CF" w:rsidRPr="006A05FE">
        <w:rPr>
          <w:sz w:val="20"/>
        </w:rPr>
        <w:t>s</w:t>
      </w:r>
      <w:proofErr w:type="spellEnd"/>
      <w:r w:rsidR="00D462CF" w:rsidRPr="006A05FE">
        <w:rPr>
          <w:sz w:val="20"/>
        </w:rPr>
        <w:t xml:space="preserve"> que han respondido al mensaje de petición de sectorización recibido desde </w:t>
      </w:r>
      <w:r>
        <w:rPr>
          <w:sz w:val="20"/>
        </w:rPr>
        <w:t xml:space="preserve">el </w:t>
      </w:r>
      <w:r w:rsidR="00707798">
        <w:rPr>
          <w:sz w:val="20"/>
        </w:rPr>
        <w:t>SCV</w:t>
      </w:r>
      <w:r w:rsidR="00D462CF" w:rsidRPr="006A05FE">
        <w:rPr>
          <w:sz w:val="20"/>
        </w:rPr>
        <w:t xml:space="preserve">. En este caso, el </w:t>
      </w:r>
      <w:r w:rsidR="00707798">
        <w:rPr>
          <w:sz w:val="20"/>
        </w:rPr>
        <w:t>SCV</w:t>
      </w:r>
      <w:r w:rsidR="00D462CF" w:rsidRPr="006A05FE">
        <w:rPr>
          <w:sz w:val="20"/>
        </w:rPr>
        <w:t xml:space="preserve"> enviará un único mensaje de respuesta de sectorización, en </w:t>
      </w:r>
      <w:proofErr w:type="spellStart"/>
      <w:r w:rsidR="00D462CF" w:rsidRPr="006A05FE">
        <w:rPr>
          <w:sz w:val="20"/>
        </w:rPr>
        <w:t>multicast</w:t>
      </w:r>
      <w:proofErr w:type="spellEnd"/>
      <w:r w:rsidR="00D462CF" w:rsidRPr="006A05FE">
        <w:rPr>
          <w:sz w:val="20"/>
        </w:rPr>
        <w:t xml:space="preserve"> al “grupo de PSI/</w:t>
      </w:r>
      <w:proofErr w:type="spellStart"/>
      <w:r w:rsidR="00D462CF" w:rsidRPr="006A05FE">
        <w:rPr>
          <w:sz w:val="20"/>
        </w:rPr>
        <w:t>Ts</w:t>
      </w:r>
      <w:proofErr w:type="spellEnd"/>
      <w:r w:rsidR="00D462CF" w:rsidRPr="006A05FE">
        <w:rPr>
          <w:sz w:val="20"/>
        </w:rPr>
        <w:t>”, independientemente del número de mensajes de secto</w:t>
      </w:r>
      <w:r>
        <w:rPr>
          <w:sz w:val="20"/>
        </w:rPr>
        <w:t xml:space="preserve">rización que reciba de las </w:t>
      </w:r>
      <w:proofErr w:type="spellStart"/>
      <w:r>
        <w:rPr>
          <w:sz w:val="20"/>
        </w:rPr>
        <w:t>PSI</w:t>
      </w:r>
      <w:r w:rsidR="00D462CF" w:rsidRPr="006A05FE">
        <w:rPr>
          <w:sz w:val="20"/>
        </w:rPr>
        <w:t>s</w:t>
      </w:r>
      <w:proofErr w:type="spellEnd"/>
      <w:r>
        <w:rPr>
          <w:sz w:val="20"/>
        </w:rPr>
        <w:t>.</w:t>
      </w:r>
    </w:p>
    <w:p w14:paraId="3E3FF240" w14:textId="6DF08984" w:rsidR="00765288" w:rsidRDefault="00765288" w:rsidP="00765288">
      <w:pPr>
        <w:pStyle w:val="Prrafodelista"/>
        <w:numPr>
          <w:ilvl w:val="0"/>
          <w:numId w:val="0"/>
        </w:numPr>
        <w:spacing w:before="240" w:after="0"/>
        <w:ind w:left="851"/>
        <w:contextualSpacing w:val="0"/>
        <w:rPr>
          <w:sz w:val="20"/>
        </w:rPr>
      </w:pPr>
    </w:p>
    <w:p w14:paraId="3FD87C39" w14:textId="77777777" w:rsidR="00765288" w:rsidRDefault="00765288" w:rsidP="00765288">
      <w:pPr>
        <w:pStyle w:val="Prrafodelista"/>
        <w:numPr>
          <w:ilvl w:val="0"/>
          <w:numId w:val="0"/>
        </w:numPr>
        <w:spacing w:before="240" w:after="0"/>
        <w:ind w:left="851"/>
        <w:contextualSpacing w:val="0"/>
        <w:rPr>
          <w:sz w:val="20"/>
        </w:rPr>
      </w:pPr>
    </w:p>
    <w:p w14:paraId="2EE1E547" w14:textId="5F1E3210" w:rsidR="006A05FE" w:rsidRDefault="00765288" w:rsidP="00D462CF">
      <w:pPr>
        <w:pStyle w:val="Encabezado"/>
        <w:tabs>
          <w:tab w:val="clear" w:pos="4252"/>
          <w:tab w:val="clear" w:pos="8504"/>
        </w:tabs>
      </w:pPr>
      <w:r w:rsidRPr="00765288">
        <w:rPr>
          <w:noProof/>
          <w:lang w:eastAsia="es-ES"/>
        </w:rPr>
        <w:lastRenderedPageBreak/>
        <w:drawing>
          <wp:anchor distT="0" distB="0" distL="114300" distR="114300" simplePos="0" relativeHeight="251692544" behindDoc="0" locked="0" layoutInCell="1" allowOverlap="1" wp14:anchorId="0741BDC6" wp14:editId="159A19E1">
            <wp:simplePos x="0" y="0"/>
            <wp:positionH relativeFrom="column">
              <wp:posOffset>822659</wp:posOffset>
            </wp:positionH>
            <wp:positionV relativeFrom="paragraph">
              <wp:posOffset>4170</wp:posOffset>
            </wp:positionV>
            <wp:extent cx="3297108" cy="1930391"/>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315198" cy="1940982"/>
                    </a:xfrm>
                    <a:prstGeom prst="rect">
                      <a:avLst/>
                    </a:prstGeom>
                  </pic:spPr>
                </pic:pic>
              </a:graphicData>
            </a:graphic>
            <wp14:sizeRelH relativeFrom="page">
              <wp14:pctWidth>0</wp14:pctWidth>
            </wp14:sizeRelH>
            <wp14:sizeRelV relativeFrom="page">
              <wp14:pctHeight>0</wp14:pctHeight>
            </wp14:sizeRelV>
          </wp:anchor>
        </w:drawing>
      </w:r>
    </w:p>
    <w:p w14:paraId="18BAF1D8" w14:textId="581956A7" w:rsidR="006A05FE" w:rsidRDefault="006A05FE" w:rsidP="00D462CF">
      <w:pPr>
        <w:pStyle w:val="Encabezado"/>
        <w:tabs>
          <w:tab w:val="clear" w:pos="4252"/>
          <w:tab w:val="clear" w:pos="8504"/>
        </w:tabs>
      </w:pPr>
    </w:p>
    <w:p w14:paraId="786D728B" w14:textId="4C531E10" w:rsidR="00765288" w:rsidRDefault="00765288" w:rsidP="00D462CF">
      <w:pPr>
        <w:pStyle w:val="Encabezado"/>
        <w:tabs>
          <w:tab w:val="clear" w:pos="4252"/>
          <w:tab w:val="clear" w:pos="8504"/>
        </w:tabs>
      </w:pPr>
    </w:p>
    <w:p w14:paraId="24E170BD" w14:textId="599DC6E0" w:rsidR="00765288" w:rsidRDefault="00765288" w:rsidP="00D462CF">
      <w:pPr>
        <w:pStyle w:val="Encabezado"/>
        <w:tabs>
          <w:tab w:val="clear" w:pos="4252"/>
          <w:tab w:val="clear" w:pos="8504"/>
        </w:tabs>
      </w:pPr>
    </w:p>
    <w:p w14:paraId="43270C75" w14:textId="04CD5D33" w:rsidR="00765288" w:rsidRDefault="00765288" w:rsidP="00D462CF">
      <w:pPr>
        <w:pStyle w:val="Encabezado"/>
        <w:tabs>
          <w:tab w:val="clear" w:pos="4252"/>
          <w:tab w:val="clear" w:pos="8504"/>
        </w:tabs>
      </w:pPr>
    </w:p>
    <w:p w14:paraId="7B9473BF" w14:textId="2499C40C" w:rsidR="00765288" w:rsidRDefault="00765288" w:rsidP="00D462CF">
      <w:pPr>
        <w:pStyle w:val="Encabezado"/>
        <w:tabs>
          <w:tab w:val="clear" w:pos="4252"/>
          <w:tab w:val="clear" w:pos="8504"/>
        </w:tabs>
      </w:pPr>
    </w:p>
    <w:p w14:paraId="3A02CE36" w14:textId="4BF32A3B" w:rsidR="00765288" w:rsidRDefault="00765288" w:rsidP="00D462CF">
      <w:pPr>
        <w:pStyle w:val="Encabezado"/>
        <w:tabs>
          <w:tab w:val="clear" w:pos="4252"/>
          <w:tab w:val="clear" w:pos="8504"/>
        </w:tabs>
      </w:pPr>
    </w:p>
    <w:p w14:paraId="4AA80315" w14:textId="2A41EED4" w:rsidR="00765288" w:rsidRDefault="00765288" w:rsidP="00D462CF">
      <w:pPr>
        <w:pStyle w:val="Encabezado"/>
        <w:tabs>
          <w:tab w:val="clear" w:pos="4252"/>
          <w:tab w:val="clear" w:pos="8504"/>
        </w:tabs>
      </w:pPr>
    </w:p>
    <w:p w14:paraId="3E73FF6D" w14:textId="6935524C" w:rsidR="00765288" w:rsidRDefault="00765288" w:rsidP="00D462CF">
      <w:pPr>
        <w:pStyle w:val="Encabezado"/>
        <w:tabs>
          <w:tab w:val="clear" w:pos="4252"/>
          <w:tab w:val="clear" w:pos="8504"/>
        </w:tabs>
      </w:pPr>
    </w:p>
    <w:p w14:paraId="7E017FCB" w14:textId="7ED19E75" w:rsidR="00765288" w:rsidRDefault="00765288" w:rsidP="00D462CF">
      <w:pPr>
        <w:pStyle w:val="Encabezado"/>
        <w:tabs>
          <w:tab w:val="clear" w:pos="4252"/>
          <w:tab w:val="clear" w:pos="8504"/>
        </w:tabs>
      </w:pPr>
    </w:p>
    <w:p w14:paraId="741A64A0" w14:textId="332E6C3C" w:rsidR="00765288" w:rsidRDefault="00765288" w:rsidP="00D462CF">
      <w:pPr>
        <w:pStyle w:val="Encabezado"/>
        <w:tabs>
          <w:tab w:val="clear" w:pos="4252"/>
          <w:tab w:val="clear" w:pos="8504"/>
        </w:tabs>
      </w:pPr>
    </w:p>
    <w:p w14:paraId="24C0DB9B" w14:textId="66F10095" w:rsidR="00765288" w:rsidRDefault="00765288" w:rsidP="00D462CF">
      <w:pPr>
        <w:pStyle w:val="Encabezado"/>
        <w:tabs>
          <w:tab w:val="clear" w:pos="4252"/>
          <w:tab w:val="clear" w:pos="8504"/>
        </w:tabs>
      </w:pPr>
      <w:r>
        <w:rPr>
          <w:noProof/>
          <w:lang w:eastAsia="es-ES"/>
        </w:rPr>
        <mc:AlternateContent>
          <mc:Choice Requires="wps">
            <w:drawing>
              <wp:anchor distT="0" distB="0" distL="114300" distR="114300" simplePos="0" relativeHeight="251695616" behindDoc="0" locked="0" layoutInCell="1" allowOverlap="1" wp14:anchorId="46B04FB0" wp14:editId="1A3D7779">
                <wp:simplePos x="0" y="0"/>
                <wp:positionH relativeFrom="column">
                  <wp:posOffset>1071080</wp:posOffset>
                </wp:positionH>
                <wp:positionV relativeFrom="paragraph">
                  <wp:posOffset>78747</wp:posOffset>
                </wp:positionV>
                <wp:extent cx="8980" cy="660694"/>
                <wp:effectExtent l="0" t="0" r="29210" b="6350"/>
                <wp:wrapNone/>
                <wp:docPr id="8" name="Conector recto 8"/>
                <wp:cNvGraphicFramePr/>
                <a:graphic xmlns:a="http://schemas.openxmlformats.org/drawingml/2006/main">
                  <a:graphicData uri="http://schemas.microsoft.com/office/word/2010/wordprocessingShape">
                    <wps:wsp>
                      <wps:cNvCnPr/>
                      <wps:spPr>
                        <a:xfrm>
                          <a:off x="0" y="0"/>
                          <a:ext cx="8980" cy="6606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4F19CBB" id="Conector recto 8" o:spid="_x0000_s1026" style="position:absolute;z-index:251695616;visibility:visible;mso-wrap-style:square;mso-wrap-distance-left:9pt;mso-wrap-distance-top:0;mso-wrap-distance-right:9pt;mso-wrap-distance-bottom:0;mso-position-horizontal:absolute;mso-position-horizontal-relative:text;mso-position-vertical:absolute;mso-position-vertical-relative:text" from="84.35pt,6.2pt" to="85.05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7PwwAEAANoDAAAOAAAAZHJzL2Uyb0RvYy54bWysU8uO2zAMvBfoPwi6N3YWRZA14uwhQXsp&#10;2qCPD9DKVCysXqDU2Pn7UrLjLdqiKIq90BLFGXJIevcwWsMugFF71/L1quYMnPSddueWf/v67s2W&#10;s5iE64TxDlp+hcgf9q9f7YbQwJ3vvekAGZG42Ayh5X1KoamqKHuwIq58AEePyqMVia54rjoUA7Fb&#10;U93V9aYaPHYBvYQYyXucHvm+8CsFMn1SKkJipuVUWyoWi33MttrvRHNGEXot5zLEf1RhhXaUdKE6&#10;iiTYd9S/UVkt0Uev0kp6W3mltISigdSs61/UfOlFgKKFmhPD0qb4crTy4+WETHctp0E5YWlEBxqU&#10;TB4Z5g/b5h4NITYUenAnnG8xnDALHhXa/CUpbCx9vS59hTExSc7t/ZZ6L+lhs6k3928zY/UMDRjT&#10;e/CW5UPLjXZZtGjE5UNMU+gtJLuNyzZ7jiL27CJotB2dZtb8XOV6pwrLKV0NTNDPoEgt1bQuKcqe&#10;wcHgTPO0XlgoMkOUNmYB1X8HzbEZBmX3/hW4RJeM3qUFaLXz+KesabyVqqb4m+pJa5b96LtrmVdp&#10;By1Q6fq87HlDf74X+PMvuf8BAAD//wMAUEsDBBQABgAIAAAAIQAYr0Ez4AAAAAoBAAAPAAAAZHJz&#10;L2Rvd25yZXYueG1sTI9Ba8JAEIXvhf6HZQq91U1EoqTZiBQC7cGDNrQex+yYBLO7Ibua1F/f8dTe&#10;3mM+3ryXrSfTiSsNvnVWQTyLQJCtnG5traD8LF5WIHxAq7FzlhT8kId1/viQYardaHd03YdacIj1&#10;KSpoQuhTKX3VkEE/cz1Zvp3cYDCwHWqpBxw53HRyHkWJNNha/tBgT28NVef9xSjwRVkedtvx8HW6&#10;vd8+BgxF9b1V6vlp2ryCCDSFPxju9bk65Nzp6C5We9GxT1ZLRlnMFyDuwDKKQRxZxMkCZJ7J/xPy&#10;XwAAAP//AwBQSwECLQAUAAYACAAAACEAtoM4kv4AAADhAQAAEwAAAAAAAAAAAAAAAAAAAAAAW0Nv&#10;bnRlbnRfVHlwZXNdLnhtbFBLAQItABQABgAIAAAAIQA4/SH/1gAAAJQBAAALAAAAAAAAAAAAAAAA&#10;AC8BAABfcmVscy8ucmVsc1BLAQItABQABgAIAAAAIQCYA7PwwAEAANoDAAAOAAAAAAAAAAAAAAAA&#10;AC4CAABkcnMvZTJvRG9jLnhtbFBLAQItABQABgAIAAAAIQAYr0Ez4AAAAAoBAAAPAAAAAAAAAAAA&#10;AAAAABoEAABkcnMvZG93bnJldi54bWxQSwUGAAAAAAQABADzAAAAJwUAAAAA&#10;" strokecolor="black [3040]">
                <v:stroke dashstyle="dash"/>
              </v:line>
            </w:pict>
          </mc:Fallback>
        </mc:AlternateContent>
      </w:r>
    </w:p>
    <w:p w14:paraId="0B3A2E80" w14:textId="16FB0E9E" w:rsidR="00765288" w:rsidRDefault="00765288" w:rsidP="00D462CF">
      <w:pPr>
        <w:pStyle w:val="Encabezado"/>
        <w:tabs>
          <w:tab w:val="clear" w:pos="4252"/>
          <w:tab w:val="clear" w:pos="8504"/>
        </w:tabs>
      </w:pPr>
      <w:r w:rsidRPr="00765288">
        <w:rPr>
          <w:noProof/>
          <w:lang w:eastAsia="es-ES"/>
        </w:rPr>
        <w:drawing>
          <wp:anchor distT="0" distB="0" distL="114300" distR="114300" simplePos="0" relativeHeight="251694592" behindDoc="0" locked="0" layoutInCell="1" allowOverlap="1" wp14:anchorId="637AA196" wp14:editId="56C19E42">
            <wp:simplePos x="0" y="0"/>
            <wp:positionH relativeFrom="column">
              <wp:posOffset>4395690</wp:posOffset>
            </wp:positionH>
            <wp:positionV relativeFrom="paragraph">
              <wp:posOffset>3706</wp:posOffset>
            </wp:positionV>
            <wp:extent cx="554983" cy="54018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56215" cy="541385"/>
                    </a:xfrm>
                    <a:prstGeom prst="rect">
                      <a:avLst/>
                    </a:prstGeom>
                  </pic:spPr>
                </pic:pic>
              </a:graphicData>
            </a:graphic>
            <wp14:sizeRelH relativeFrom="page">
              <wp14:pctWidth>0</wp14:pctWidth>
            </wp14:sizeRelH>
            <wp14:sizeRelV relativeFrom="page">
              <wp14:pctHeight>0</wp14:pctHeight>
            </wp14:sizeRelV>
          </wp:anchor>
        </w:drawing>
      </w:r>
    </w:p>
    <w:p w14:paraId="3EB1EA0B" w14:textId="7242BB96" w:rsidR="00765288" w:rsidRDefault="00765288" w:rsidP="00D462CF">
      <w:pPr>
        <w:pStyle w:val="Encabezado"/>
        <w:tabs>
          <w:tab w:val="clear" w:pos="4252"/>
          <w:tab w:val="clear" w:pos="8504"/>
        </w:tabs>
      </w:pPr>
    </w:p>
    <w:p w14:paraId="29E13200" w14:textId="0DAC5656" w:rsidR="00765288" w:rsidRDefault="00765288" w:rsidP="00D462CF">
      <w:pPr>
        <w:pStyle w:val="Encabezado"/>
        <w:tabs>
          <w:tab w:val="clear" w:pos="4252"/>
          <w:tab w:val="clear" w:pos="8504"/>
        </w:tabs>
      </w:pPr>
    </w:p>
    <w:p w14:paraId="0F54A9C7" w14:textId="2778E1C2" w:rsidR="00765288" w:rsidRDefault="00765288" w:rsidP="00D462CF">
      <w:pPr>
        <w:pStyle w:val="Encabezado"/>
        <w:tabs>
          <w:tab w:val="clear" w:pos="4252"/>
          <w:tab w:val="clear" w:pos="8504"/>
        </w:tabs>
      </w:pPr>
      <w:r w:rsidRPr="00765288">
        <w:rPr>
          <w:noProof/>
          <w:lang w:eastAsia="es-ES"/>
        </w:rPr>
        <w:drawing>
          <wp:anchor distT="0" distB="0" distL="114300" distR="114300" simplePos="0" relativeHeight="251693568" behindDoc="0" locked="0" layoutInCell="1" allowOverlap="1" wp14:anchorId="76FFA996" wp14:editId="60D1A181">
            <wp:simplePos x="0" y="0"/>
            <wp:positionH relativeFrom="column">
              <wp:posOffset>1018224</wp:posOffset>
            </wp:positionH>
            <wp:positionV relativeFrom="paragraph">
              <wp:posOffset>73308</wp:posOffset>
            </wp:positionV>
            <wp:extent cx="3731598" cy="1164906"/>
            <wp:effectExtent l="0" t="0" r="254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748151" cy="1170073"/>
                    </a:xfrm>
                    <a:prstGeom prst="rect">
                      <a:avLst/>
                    </a:prstGeom>
                  </pic:spPr>
                </pic:pic>
              </a:graphicData>
            </a:graphic>
            <wp14:sizeRelH relativeFrom="page">
              <wp14:pctWidth>0</wp14:pctWidth>
            </wp14:sizeRelH>
            <wp14:sizeRelV relativeFrom="page">
              <wp14:pctHeight>0</wp14:pctHeight>
            </wp14:sizeRelV>
          </wp:anchor>
        </w:drawing>
      </w:r>
    </w:p>
    <w:p w14:paraId="3EF72C38" w14:textId="463E54BC" w:rsidR="00765288" w:rsidRDefault="00765288" w:rsidP="00D462CF">
      <w:pPr>
        <w:pStyle w:val="Encabezado"/>
        <w:tabs>
          <w:tab w:val="clear" w:pos="4252"/>
          <w:tab w:val="clear" w:pos="8504"/>
        </w:tabs>
      </w:pPr>
    </w:p>
    <w:p w14:paraId="604593A6" w14:textId="279F01F8" w:rsidR="00765288" w:rsidRDefault="00765288" w:rsidP="00D462CF">
      <w:pPr>
        <w:pStyle w:val="Encabezado"/>
        <w:tabs>
          <w:tab w:val="clear" w:pos="4252"/>
          <w:tab w:val="clear" w:pos="8504"/>
        </w:tabs>
      </w:pPr>
    </w:p>
    <w:p w14:paraId="1A1B5EFD" w14:textId="66A15BB8" w:rsidR="00765288" w:rsidRDefault="00765288" w:rsidP="00D462CF">
      <w:pPr>
        <w:pStyle w:val="Encabezado"/>
        <w:tabs>
          <w:tab w:val="clear" w:pos="4252"/>
          <w:tab w:val="clear" w:pos="8504"/>
        </w:tabs>
      </w:pPr>
    </w:p>
    <w:p w14:paraId="57489263" w14:textId="59888738" w:rsidR="00765288" w:rsidRDefault="00765288" w:rsidP="00D462CF">
      <w:pPr>
        <w:pStyle w:val="Encabezado"/>
        <w:tabs>
          <w:tab w:val="clear" w:pos="4252"/>
          <w:tab w:val="clear" w:pos="8504"/>
        </w:tabs>
      </w:pPr>
    </w:p>
    <w:p w14:paraId="65B864AE" w14:textId="62DFD5C2" w:rsidR="00765288" w:rsidRDefault="00765288" w:rsidP="00D462CF">
      <w:pPr>
        <w:pStyle w:val="Encabezado"/>
        <w:tabs>
          <w:tab w:val="clear" w:pos="4252"/>
          <w:tab w:val="clear" w:pos="8504"/>
        </w:tabs>
      </w:pPr>
    </w:p>
    <w:p w14:paraId="401870FB" w14:textId="4A2F5191" w:rsidR="00765288" w:rsidRDefault="00765288" w:rsidP="00D462CF">
      <w:pPr>
        <w:pStyle w:val="Encabezado"/>
        <w:tabs>
          <w:tab w:val="clear" w:pos="4252"/>
          <w:tab w:val="clear" w:pos="8504"/>
        </w:tabs>
      </w:pPr>
    </w:p>
    <w:p w14:paraId="1458FD66" w14:textId="7A286286" w:rsidR="00765288" w:rsidRDefault="00765288" w:rsidP="00D462CF">
      <w:pPr>
        <w:pStyle w:val="Encabezado"/>
        <w:tabs>
          <w:tab w:val="clear" w:pos="4252"/>
          <w:tab w:val="clear" w:pos="8504"/>
        </w:tabs>
      </w:pPr>
    </w:p>
    <w:p w14:paraId="11B9FDB7" w14:textId="22200BA2" w:rsidR="006A05FE" w:rsidRPr="0069296F" w:rsidRDefault="006A05FE" w:rsidP="0069296F">
      <w:pPr>
        <w:pStyle w:val="Encabezado"/>
        <w:tabs>
          <w:tab w:val="clear" w:pos="4252"/>
          <w:tab w:val="clear" w:pos="8504"/>
        </w:tabs>
        <w:jc w:val="center"/>
        <w:rPr>
          <w:rFonts w:ascii="ENAIRE Titillium Regular" w:hAnsi="ENAIRE Titillium Regular"/>
          <w:b/>
          <w:color w:val="00224C"/>
          <w:sz w:val="20"/>
          <w:szCs w:val="26"/>
        </w:rPr>
      </w:pPr>
      <w:r w:rsidRPr="0069296F">
        <w:rPr>
          <w:rFonts w:ascii="ENAIRE Titillium Regular" w:hAnsi="ENAIRE Titillium Regular"/>
          <w:b/>
          <w:color w:val="00224C"/>
          <w:sz w:val="20"/>
          <w:szCs w:val="26"/>
        </w:rPr>
        <w:t xml:space="preserve">Intercambio del mensaje de respuesta de sectorización </w:t>
      </w:r>
      <w:r w:rsidR="00707798">
        <w:rPr>
          <w:rFonts w:ascii="ENAIRE Titillium Regular" w:hAnsi="ENAIRE Titillium Regular"/>
          <w:b/>
          <w:color w:val="00224C"/>
          <w:sz w:val="20"/>
          <w:szCs w:val="26"/>
        </w:rPr>
        <w:t>SCV</w:t>
      </w:r>
      <w:r w:rsidRPr="0069296F">
        <w:rPr>
          <w:rFonts w:ascii="ENAIRE Titillium Regular" w:hAnsi="ENAIRE Titillium Regular"/>
          <w:b/>
          <w:color w:val="00224C"/>
          <w:sz w:val="20"/>
          <w:szCs w:val="26"/>
        </w:rPr>
        <w:t xml:space="preserve"> </w:t>
      </w:r>
      <w:r w:rsidRPr="0069296F">
        <w:rPr>
          <w:rFonts w:ascii="ENAIRE Titillium Regular" w:hAnsi="ENAIRE Titillium Regular"/>
          <w:b/>
          <w:color w:val="00224C"/>
          <w:sz w:val="20"/>
          <w:szCs w:val="26"/>
        </w:rPr>
        <w:sym w:font="Wingdings" w:char="F0E0"/>
      </w:r>
      <w:r w:rsidRPr="0069296F">
        <w:rPr>
          <w:rFonts w:ascii="ENAIRE Titillium Regular" w:hAnsi="ENAIRE Titillium Regular"/>
          <w:b/>
          <w:color w:val="00224C"/>
          <w:sz w:val="20"/>
          <w:szCs w:val="26"/>
        </w:rPr>
        <w:t xml:space="preserve"> SACTA (Caso 1)</w:t>
      </w:r>
    </w:p>
    <w:p w14:paraId="4962D28D" w14:textId="5C5B7DE0" w:rsidR="006A05FE" w:rsidRDefault="006A05FE" w:rsidP="00D462CF">
      <w:pPr>
        <w:pStyle w:val="Encabezado"/>
        <w:tabs>
          <w:tab w:val="clear" w:pos="4252"/>
          <w:tab w:val="clear" w:pos="8504"/>
        </w:tabs>
      </w:pPr>
    </w:p>
    <w:p w14:paraId="6961DC2C" w14:textId="75799ED7" w:rsidR="006A05FE" w:rsidRDefault="0069296F" w:rsidP="00D462CF">
      <w:pPr>
        <w:pStyle w:val="Encabezado"/>
        <w:tabs>
          <w:tab w:val="clear" w:pos="4252"/>
          <w:tab w:val="clear" w:pos="8504"/>
        </w:tabs>
      </w:pPr>
      <w:r>
        <w:rPr>
          <w:noProof/>
          <w:lang w:eastAsia="es-ES"/>
        </w:rPr>
        <mc:AlternateContent>
          <mc:Choice Requires="wpg">
            <w:drawing>
              <wp:anchor distT="0" distB="0" distL="114300" distR="114300" simplePos="0" relativeHeight="251691520" behindDoc="0" locked="0" layoutInCell="1" allowOverlap="0" wp14:anchorId="5C7A7260" wp14:editId="4A77C5A8">
                <wp:simplePos x="0" y="0"/>
                <wp:positionH relativeFrom="column">
                  <wp:posOffset>337155</wp:posOffset>
                </wp:positionH>
                <wp:positionV relativeFrom="paragraph">
                  <wp:posOffset>157443</wp:posOffset>
                </wp:positionV>
                <wp:extent cx="5809130" cy="3176562"/>
                <wp:effectExtent l="0" t="0" r="0" b="24130"/>
                <wp:wrapNone/>
                <wp:docPr id="365" name="Grupo 3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09130" cy="3176562"/>
                          <a:chOff x="1521" y="9165"/>
                          <a:chExt cx="9577" cy="5580"/>
                        </a:xfrm>
                      </wpg:grpSpPr>
                      <wps:wsp>
                        <wps:cNvPr id="366" name="Line 328"/>
                        <wps:cNvCnPr>
                          <a:cxnSpLocks noChangeShapeType="1"/>
                        </wps:cNvCnPr>
                        <wps:spPr bwMode="auto">
                          <a:xfrm>
                            <a:off x="1941" y="10245"/>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67" name="Group 329"/>
                        <wpg:cNvGrpSpPr>
                          <a:grpSpLocks/>
                        </wpg:cNvGrpSpPr>
                        <wpg:grpSpPr bwMode="auto">
                          <a:xfrm>
                            <a:off x="1521" y="9165"/>
                            <a:ext cx="900" cy="938"/>
                            <a:chOff x="3141" y="5944"/>
                            <a:chExt cx="900" cy="938"/>
                          </a:xfrm>
                        </wpg:grpSpPr>
                        <wpg:grpSp>
                          <wpg:cNvPr id="368" name="Group 330"/>
                          <wpg:cNvGrpSpPr>
                            <a:grpSpLocks/>
                          </wpg:cNvGrpSpPr>
                          <wpg:grpSpPr bwMode="auto">
                            <a:xfrm>
                              <a:off x="3299" y="5944"/>
                              <a:ext cx="322" cy="533"/>
                              <a:chOff x="1311" y="720"/>
                              <a:chExt cx="129" cy="213"/>
                            </a:xfrm>
                          </wpg:grpSpPr>
                          <wps:wsp>
                            <wps:cNvPr id="369" name="Oval 33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70" name="Freeform 33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 name="Freeform 33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 name="Freeform 33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Freeform 33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74" name="Text Box 336"/>
                          <wps:cNvSpPr txBox="1">
                            <a:spLocks noChangeArrowheads="1"/>
                          </wps:cNvSpPr>
                          <wps:spPr bwMode="auto">
                            <a:xfrm>
                              <a:off x="3141" y="6544"/>
                              <a:ext cx="90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8DF1E" w14:textId="141A3252" w:rsidR="007D2B78" w:rsidRPr="006A05FE" w:rsidRDefault="007D2B78" w:rsidP="00D462CF">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s:wsp>
                        <wps:cNvPr id="375" name="Rectangle 337"/>
                        <wps:cNvSpPr>
                          <a:spLocks noChangeArrowheads="1"/>
                        </wps:cNvSpPr>
                        <wps:spPr bwMode="auto">
                          <a:xfrm>
                            <a:off x="1867" y="10430"/>
                            <a:ext cx="120" cy="19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g:cNvPr id="376" name="Group 338"/>
                        <wpg:cNvGrpSpPr>
                          <a:grpSpLocks/>
                        </wpg:cNvGrpSpPr>
                        <wpg:grpSpPr bwMode="auto">
                          <a:xfrm>
                            <a:off x="1987" y="10605"/>
                            <a:ext cx="4800" cy="360"/>
                            <a:chOff x="3607" y="3964"/>
                            <a:chExt cx="4800" cy="360"/>
                          </a:xfrm>
                        </wpg:grpSpPr>
                        <wps:wsp>
                          <wps:cNvPr id="377" name="Freeform 339"/>
                          <wps:cNvSpPr>
                            <a:spLocks/>
                          </wps:cNvSpPr>
                          <wps:spPr bwMode="auto">
                            <a:xfrm>
                              <a:off x="3607" y="429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Text Box 340"/>
                          <wps:cNvSpPr txBox="1">
                            <a:spLocks noChangeArrowheads="1"/>
                          </wps:cNvSpPr>
                          <wps:spPr bwMode="auto">
                            <a:xfrm>
                              <a:off x="4927" y="3964"/>
                              <a:ext cx="24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454C5" w14:textId="77777777" w:rsidR="007D2B78" w:rsidRDefault="007D2B78" w:rsidP="00D462CF">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g:grpSp>
                      <wpg:grpSp>
                        <wpg:cNvPr id="379" name="Group 341"/>
                        <wpg:cNvGrpSpPr>
                          <a:grpSpLocks/>
                        </wpg:cNvGrpSpPr>
                        <wpg:grpSpPr bwMode="auto">
                          <a:xfrm>
                            <a:off x="1987" y="10245"/>
                            <a:ext cx="4800" cy="360"/>
                            <a:chOff x="3607" y="3604"/>
                            <a:chExt cx="4800" cy="360"/>
                          </a:xfrm>
                        </wpg:grpSpPr>
                        <wps:wsp>
                          <wps:cNvPr id="380" name="Freeform 342"/>
                          <wps:cNvSpPr>
                            <a:spLocks/>
                          </wps:cNvSpPr>
                          <wps:spPr bwMode="auto">
                            <a:xfrm>
                              <a:off x="3607" y="3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Text Box 343"/>
                          <wps:cNvSpPr txBox="1">
                            <a:spLocks noChangeArrowheads="1"/>
                          </wps:cNvSpPr>
                          <wps:spPr bwMode="auto">
                            <a:xfrm>
                              <a:off x="5047" y="3604"/>
                              <a:ext cx="21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4DF5B" w14:textId="77777777" w:rsidR="007D2B78" w:rsidRDefault="007D2B78" w:rsidP="00D462CF">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grpSp>
                        <wpg:cNvPr id="382" name="Group 344"/>
                        <wpg:cNvGrpSpPr>
                          <a:grpSpLocks/>
                        </wpg:cNvGrpSpPr>
                        <wpg:grpSpPr bwMode="auto">
                          <a:xfrm>
                            <a:off x="1956" y="11145"/>
                            <a:ext cx="6339" cy="360"/>
                            <a:chOff x="3607" y="3604"/>
                            <a:chExt cx="4800" cy="360"/>
                          </a:xfrm>
                        </wpg:grpSpPr>
                        <wps:wsp>
                          <wps:cNvPr id="383" name="Freeform 345"/>
                          <wps:cNvSpPr>
                            <a:spLocks/>
                          </wps:cNvSpPr>
                          <wps:spPr bwMode="auto">
                            <a:xfrm>
                              <a:off x="3607" y="3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 name="Text Box 346"/>
                          <wps:cNvSpPr txBox="1">
                            <a:spLocks noChangeArrowheads="1"/>
                          </wps:cNvSpPr>
                          <wps:spPr bwMode="auto">
                            <a:xfrm>
                              <a:off x="5047" y="3604"/>
                              <a:ext cx="21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9A570" w14:textId="77777777" w:rsidR="007D2B78" w:rsidRDefault="007D2B78" w:rsidP="00D462CF">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grpSp>
                        <wpg:cNvPr id="385" name="Group 347"/>
                        <wpg:cNvGrpSpPr>
                          <a:grpSpLocks/>
                        </wpg:cNvGrpSpPr>
                        <wpg:grpSpPr bwMode="auto">
                          <a:xfrm>
                            <a:off x="1956" y="11505"/>
                            <a:ext cx="6324" cy="360"/>
                            <a:chOff x="3607" y="3964"/>
                            <a:chExt cx="4800" cy="360"/>
                          </a:xfrm>
                        </wpg:grpSpPr>
                        <wps:wsp>
                          <wps:cNvPr id="386" name="Freeform 348"/>
                          <wps:cNvSpPr>
                            <a:spLocks/>
                          </wps:cNvSpPr>
                          <wps:spPr bwMode="auto">
                            <a:xfrm>
                              <a:off x="3607" y="429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 name="Text Box 349"/>
                          <wps:cNvSpPr txBox="1">
                            <a:spLocks noChangeArrowheads="1"/>
                          </wps:cNvSpPr>
                          <wps:spPr bwMode="auto">
                            <a:xfrm>
                              <a:off x="4927" y="3964"/>
                              <a:ext cx="24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E01AF" w14:textId="77777777" w:rsidR="007D2B78" w:rsidRDefault="007D2B78" w:rsidP="00D462CF">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g:grpSp>
                      <wps:wsp>
                        <wps:cNvPr id="388" name="Rectangle 350"/>
                        <wps:cNvSpPr>
                          <a:spLocks noChangeArrowheads="1"/>
                        </wps:cNvSpPr>
                        <wps:spPr bwMode="auto">
                          <a:xfrm>
                            <a:off x="1881" y="13103"/>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89" name="Freeform 351"/>
                        <wps:cNvSpPr>
                          <a:spLocks/>
                        </wps:cNvSpPr>
                        <wps:spPr bwMode="auto">
                          <a:xfrm flipV="1">
                            <a:off x="2061" y="13485"/>
                            <a:ext cx="8100" cy="180"/>
                          </a:xfrm>
                          <a:custGeom>
                            <a:avLst/>
                            <a:gdLst>
                              <a:gd name="T0" fmla="*/ 0 w 1902"/>
                              <a:gd name="T1" fmla="*/ 0 h 1"/>
                              <a:gd name="T2" fmla="*/ 1902 w 1902"/>
                              <a:gd name="T3" fmla="*/ 0 h 1"/>
                            </a:gdLst>
                            <a:ahLst/>
                            <a:cxnLst>
                              <a:cxn ang="0">
                                <a:pos x="T0" y="T1"/>
                              </a:cxn>
                              <a:cxn ang="0">
                                <a:pos x="T2" y="T3"/>
                              </a:cxn>
                            </a:cxnLst>
                            <a:rect l="0" t="0" r="r" b="b"/>
                            <a:pathLst>
                              <a:path w="1902" h="1">
                                <a:moveTo>
                                  <a:pt x="0" y="0"/>
                                </a:moveTo>
                                <a:lnTo>
                                  <a:pt x="1902"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Text Box 352"/>
                        <wps:cNvSpPr txBox="1">
                          <a:spLocks noChangeArrowheads="1"/>
                        </wps:cNvSpPr>
                        <wps:spPr bwMode="auto">
                          <a:xfrm>
                            <a:off x="2841" y="13343"/>
                            <a:ext cx="36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0BF58" w14:textId="77777777" w:rsidR="007D2B78" w:rsidRDefault="007D2B78" w:rsidP="00D462CF">
                              <w:pPr>
                                <w:autoSpaceDE w:val="0"/>
                                <w:autoSpaceDN w:val="0"/>
                                <w:adjustRightInd w:val="0"/>
                                <w:rPr>
                                  <w:color w:val="000000"/>
                                  <w:sz w:val="18"/>
                                  <w:szCs w:val="18"/>
                                </w:rPr>
                              </w:pPr>
                              <w:r>
                                <w:rPr>
                                  <w:color w:val="000000"/>
                                  <w:sz w:val="18"/>
                                  <w:szCs w:val="18"/>
                                </w:rPr>
                                <w:t>Mensaje de Respuesta de Sectorización</w:t>
                              </w:r>
                            </w:p>
                          </w:txbxContent>
                        </wps:txbx>
                        <wps:bodyPr rot="0" vert="horz" wrap="square" lIns="91440" tIns="45720" rIns="91440" bIns="45720" upright="1">
                          <a:noAutofit/>
                        </wps:bodyPr>
                      </wps:wsp>
                      <wpg:grpSp>
                        <wpg:cNvPr id="391" name="Group 353"/>
                        <wpg:cNvGrpSpPr>
                          <a:grpSpLocks/>
                        </wpg:cNvGrpSpPr>
                        <wpg:grpSpPr bwMode="auto">
                          <a:xfrm>
                            <a:off x="6787" y="10245"/>
                            <a:ext cx="3554" cy="4500"/>
                            <a:chOff x="7327" y="3604"/>
                            <a:chExt cx="3554" cy="4500"/>
                          </a:xfrm>
                        </wpg:grpSpPr>
                        <wps:wsp>
                          <wps:cNvPr id="392" name="Line 354"/>
                          <wps:cNvCnPr>
                            <a:cxnSpLocks noChangeShapeType="1"/>
                          </wps:cNvCnPr>
                          <wps:spPr bwMode="auto">
                            <a:xfrm>
                              <a:off x="10821"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355"/>
                          <wps:cNvCnPr>
                            <a:cxnSpLocks noChangeShapeType="1"/>
                          </wps:cNvCnPr>
                          <wps:spPr bwMode="auto">
                            <a:xfrm>
                              <a:off x="8901"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356"/>
                          <wps:cNvCnPr>
                            <a:cxnSpLocks noChangeShapeType="1"/>
                          </wps:cNvCnPr>
                          <wps:spPr bwMode="auto">
                            <a:xfrm>
                              <a:off x="7416"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Rectangle 357"/>
                          <wps:cNvSpPr>
                            <a:spLocks noChangeArrowheads="1"/>
                          </wps:cNvSpPr>
                          <wps:spPr bwMode="auto">
                            <a:xfrm>
                              <a:off x="7327" y="378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96" name="Rectangle 358"/>
                          <wps:cNvSpPr>
                            <a:spLocks noChangeArrowheads="1"/>
                          </wps:cNvSpPr>
                          <wps:spPr bwMode="auto">
                            <a:xfrm>
                              <a:off x="8827" y="4549"/>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97" name="Rectangle 359"/>
                          <wps:cNvSpPr>
                            <a:spLocks noChangeArrowheads="1"/>
                          </wps:cNvSpPr>
                          <wps:spPr bwMode="auto">
                            <a:xfrm>
                              <a:off x="10761" y="6522"/>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g:grpSp>
                        <wpg:cNvPr id="398" name="Group 360"/>
                        <wpg:cNvGrpSpPr>
                          <a:grpSpLocks/>
                        </wpg:cNvGrpSpPr>
                        <wpg:grpSpPr bwMode="auto">
                          <a:xfrm>
                            <a:off x="6344" y="9165"/>
                            <a:ext cx="4754" cy="938"/>
                            <a:chOff x="6884" y="2524"/>
                            <a:chExt cx="4754" cy="938"/>
                          </a:xfrm>
                        </wpg:grpSpPr>
                        <wpg:grpSp>
                          <wpg:cNvPr id="399" name="Group 361"/>
                          <wpg:cNvGrpSpPr>
                            <a:grpSpLocks/>
                          </wpg:cNvGrpSpPr>
                          <wpg:grpSpPr bwMode="auto">
                            <a:xfrm>
                              <a:off x="6884" y="2524"/>
                              <a:ext cx="1477" cy="938"/>
                              <a:chOff x="7784" y="5944"/>
                              <a:chExt cx="1477" cy="938"/>
                            </a:xfrm>
                          </wpg:grpSpPr>
                          <wpg:grpSp>
                            <wpg:cNvPr id="400" name="Group 362"/>
                            <wpg:cNvGrpSpPr>
                              <a:grpSpLocks/>
                            </wpg:cNvGrpSpPr>
                            <wpg:grpSpPr bwMode="auto">
                              <a:xfrm>
                                <a:off x="8181" y="5944"/>
                                <a:ext cx="323" cy="533"/>
                                <a:chOff x="1311" y="720"/>
                                <a:chExt cx="129" cy="213"/>
                              </a:xfrm>
                            </wpg:grpSpPr>
                            <wps:wsp>
                              <wps:cNvPr id="401" name="Oval 363"/>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02" name="Freeform 364"/>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Freeform 365"/>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Freeform 366"/>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Freeform 367"/>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06" name="Text Box 368"/>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B57318" w14:textId="5B9FECA1" w:rsidR="007D2B78" w:rsidRDefault="007D2B78" w:rsidP="00D462CF">
                                  <w:pPr>
                                    <w:autoSpaceDE w:val="0"/>
                                    <w:autoSpaceDN w:val="0"/>
                                    <w:adjustRightInd w:val="0"/>
                                    <w:rPr>
                                      <w:color w:val="000000"/>
                                      <w:sz w:val="16"/>
                                      <w:szCs w:val="16"/>
                                      <w:u w:val="single"/>
                                    </w:rPr>
                                  </w:pPr>
                                  <w:r>
                                    <w:rPr>
                                      <w:noProof/>
                                      <w:color w:val="000000"/>
                                      <w:sz w:val="16"/>
                                      <w:szCs w:val="16"/>
                                      <w:u w:val="single"/>
                                    </w:rPr>
                                    <w:t>PSI</w:t>
                                  </w:r>
                                  <w:proofErr w:type="gramStart"/>
                                  <w:r>
                                    <w:rPr>
                                      <w:noProof/>
                                      <w:color w:val="000000"/>
                                      <w:sz w:val="16"/>
                                      <w:szCs w:val="16"/>
                                      <w:u w:val="single"/>
                                    </w:rPr>
                                    <w:t>1</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cNvPr id="407" name="Group 369"/>
                          <wpg:cNvGrpSpPr>
                            <a:grpSpLocks/>
                          </wpg:cNvGrpSpPr>
                          <wpg:grpSpPr bwMode="auto">
                            <a:xfrm>
                              <a:off x="8361" y="2524"/>
                              <a:ext cx="1477" cy="938"/>
                              <a:chOff x="7784" y="5944"/>
                              <a:chExt cx="1477" cy="938"/>
                            </a:xfrm>
                          </wpg:grpSpPr>
                          <wpg:grpSp>
                            <wpg:cNvPr id="408" name="Group 370"/>
                            <wpg:cNvGrpSpPr>
                              <a:grpSpLocks/>
                            </wpg:cNvGrpSpPr>
                            <wpg:grpSpPr bwMode="auto">
                              <a:xfrm>
                                <a:off x="8181" y="5944"/>
                                <a:ext cx="323" cy="533"/>
                                <a:chOff x="1311" y="720"/>
                                <a:chExt cx="129" cy="213"/>
                              </a:xfrm>
                            </wpg:grpSpPr>
                            <wps:wsp>
                              <wps:cNvPr id="409" name="Oval 37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10" name="Freeform 37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 name="Freeform 37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Freeform 37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Freeform 37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14" name="Text Box 376"/>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9C8FF" w14:textId="099747C2" w:rsidR="007D2B78" w:rsidRDefault="007D2B78" w:rsidP="00D462CF">
                                  <w:pPr>
                                    <w:autoSpaceDE w:val="0"/>
                                    <w:autoSpaceDN w:val="0"/>
                                    <w:adjustRightInd w:val="0"/>
                                    <w:rPr>
                                      <w:color w:val="000000"/>
                                      <w:sz w:val="16"/>
                                      <w:szCs w:val="16"/>
                                      <w:u w:val="single"/>
                                    </w:rPr>
                                  </w:pPr>
                                  <w:proofErr w:type="gramStart"/>
                                  <w:r>
                                    <w:rPr>
                                      <w:noProof/>
                                      <w:color w:val="000000"/>
                                      <w:sz w:val="16"/>
                                      <w:szCs w:val="16"/>
                                      <w:u w:val="single"/>
                                    </w:rPr>
                                    <w:t>PSIn</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415" name="Text Box 377"/>
                          <wps:cNvSpPr txBox="1">
                            <a:spLocks noChangeArrowheads="1"/>
                          </wps:cNvSpPr>
                          <wps:spPr bwMode="auto">
                            <a:xfrm>
                              <a:off x="8001" y="2704"/>
                              <a:ext cx="5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893146" w14:textId="77777777" w:rsidR="007D2B78" w:rsidRDefault="007D2B78" w:rsidP="00D462CF">
                                <w:r>
                                  <w:t>...</w:t>
                                </w:r>
                              </w:p>
                            </w:txbxContent>
                          </wps:txbx>
                          <wps:bodyPr rot="0" vert="horz" wrap="square" lIns="91440" tIns="45720" rIns="91440" bIns="45720" anchor="t" anchorCtr="0" upright="1">
                            <a:noAutofit/>
                          </wps:bodyPr>
                        </wps:wsp>
                        <wpg:grpSp>
                          <wpg:cNvPr id="416" name="Group 378"/>
                          <wpg:cNvGrpSpPr>
                            <a:grpSpLocks/>
                          </wpg:cNvGrpSpPr>
                          <wpg:grpSpPr bwMode="auto">
                            <a:xfrm>
                              <a:off x="10161" y="2524"/>
                              <a:ext cx="1477" cy="938"/>
                              <a:chOff x="7784" y="5944"/>
                              <a:chExt cx="1477" cy="938"/>
                            </a:xfrm>
                          </wpg:grpSpPr>
                          <wpg:grpSp>
                            <wpg:cNvPr id="417" name="Group 379"/>
                            <wpg:cNvGrpSpPr>
                              <a:grpSpLocks/>
                            </wpg:cNvGrpSpPr>
                            <wpg:grpSpPr bwMode="auto">
                              <a:xfrm>
                                <a:off x="8181" y="5944"/>
                                <a:ext cx="323" cy="533"/>
                                <a:chOff x="1311" y="720"/>
                                <a:chExt cx="129" cy="213"/>
                              </a:xfrm>
                            </wpg:grpSpPr>
                            <wps:wsp>
                              <wps:cNvPr id="418" name="Oval 380"/>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19" name="Freeform 381"/>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Freeform 382"/>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Freeform 383"/>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 name="Freeform 384"/>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23" name="Text Box 385"/>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6948" w14:textId="1861746A" w:rsidR="007D2B78" w:rsidRDefault="007D2B78" w:rsidP="00D462CF">
                                  <w:pPr>
                                    <w:autoSpaceDE w:val="0"/>
                                    <w:autoSpaceDN w:val="0"/>
                                    <w:adjustRightInd w:val="0"/>
                                    <w:rPr>
                                      <w:color w:val="000000"/>
                                      <w:sz w:val="16"/>
                                      <w:szCs w:val="16"/>
                                      <w:u w:val="single"/>
                                    </w:rPr>
                                  </w:pPr>
                                  <w:proofErr w:type="gramStart"/>
                                  <w:r>
                                    <w:rPr>
                                      <w:noProof/>
                                      <w:color w:val="000000"/>
                                      <w:sz w:val="16"/>
                                      <w:szCs w:val="16"/>
                                      <w:u w:val="single"/>
                                    </w:rPr>
                                    <w:t>PSIs</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s:wsp>
                        <wps:cNvPr id="424" name="Line 386"/>
                        <wps:cNvCnPr>
                          <a:cxnSpLocks noChangeShapeType="1"/>
                        </wps:cNvCnPr>
                        <wps:spPr bwMode="auto">
                          <a:xfrm>
                            <a:off x="4401" y="12045"/>
                            <a:ext cx="0" cy="126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C7A7260" id="Grupo 365" o:spid="_x0000_s1270" style="position:absolute;margin-left:26.55pt;margin-top:12.4pt;width:457.4pt;height:250.1pt;z-index:251691520" coordorigin="1521,9165" coordsize="9577,5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5iIOxIAAErxAAAOAAAAZHJzL2Uyb0RvYy54bWzsXetv28gR/16g/wOhjwco5vJN4ZxDLFvB&#10;AdfeoUnbz7REPVBJVCk6clr0f+/MvrgkJceyRVpKxgfkKJFcLYe78/zNzM+/PK6W1pc03y6y9XWP&#10;vbN7VroeZ5PFenbd+/vnUT/qWdsiWU+SZbZOr3tf023vl/d//tPPu80gdbJ5tpykuQWDrLeD3ea6&#10;Ny+KzeDqajuep6tk+y7bpGs4Oc3yVVLAx3x2NcmTHYy+Wl45th1c7bJ8ssmzcbrdwre34mTvPR9/&#10;Ok3Hxe/T6TYtrOV1D+ZW8H9z/u89/nv1/udkMMuTzXwxltNIXjCLVbJYw4/qoW6TIrEe8kVjqNVi&#10;nGfbbFq8G2erq2w6XYxT/gzwNMyuPc3HPHvY8GeZDXazjSYTkLZGpxcPO/7rlz9yazG57rmB37PW&#10;yQpe0sf8YZNZ+AWQZ7eZDeCqj/nm0+aPXDwjHP6Wjf+1hdNX9fP4eSYutu53f8kmMGDyUGScPI/T&#10;fIVDwINbj/wtfNVvIX0srDF86Ud2zFx4WWM457Iw8ANHvKfxHF4m3sd8h/UsOB0zMclkMJ7fyftj&#10;PwzFzT4MhXdeJQPxw3yycnL4ZLDmtiVZt68j66d5skn529oiwTRZA0XW3xbr1HKdSFCVXzRcC5KO&#10;H9eSpNY6G86T9Szlw33+ugHyMf4QOF0YV9yCH7bwPr5JYhZ7glTMdjz+QpOBorSksefbVTIlg02+&#10;LT6m2crCg+veEmbO31/y5bdtISiqLsHXuc5Gi+USvk8Gy7W1g/fiOz6/YZstFxM8iee2+ex+uMyt&#10;LwnuRv4nX0/lMhz5NtnOxXUTOMKrkgHshvWEH83TZHInj4tksRTH8JqXa7ww5RtfzJQ/LRzy72GF&#10;8E3539iO76K7yOt7TnDX9+zb2/6H0dDrByMW+rfu7XB4y/6HD8C8wXwxmaRrfAbFIJj3vJUiWZXY&#10;2ppFaGJdVUfn6xReTXWmH0a+HXpu1A9D3+177p3dv4lGw/6HIQuC8O5meHNXm+kdf/rtaSarSYmz&#10;yh6KNP80n+ysyQKXhevHuA8nC2CoTijep5UsZyAJxkXes/Ks+OeimPOVjNscx6isgcjG/+Qa0KML&#10;Qqh3iJ/0W5DPVpIK3jmQjL9f2NxiT4idfZ9Nvv6R41qV+1ywMr77NVfTmxQ4huJ9wHNhl8Y4qzpv&#10;Q/5+Kt63h4epfRnDfuTcL3Y5s0DuJjmfy+R29mPPE9vC4Hy1+w7yPcmh9QNqMoC0rpAB2HDLZABK&#10;x5yVlw+kyOA6juTjrqseVQkAlwmuFjp8hib/Z/DuOPUcxm87SIVOuD/MRVD0d+B6lutyXi5ZuRKo&#10;WyFNNev/kOfZDnkcSKQK7xc3qHX+bd7vwhpBMamppEgbwItG8Qr/xx2i5GOD8afL5WKzPTnvj2PX&#10;DQL50xXe/3weL3e9kGZvz9UrT1FhcrY9HMIaF3Q2LjPYmhCQgpcp3naYpyFfRXaKejcczLP8Pz1r&#10;BzrsdW/774ckT3vW8tc1rJ2YeR5cVvAPno+rwMrNM/fmmWQ9hqEk6xYfhoVQlR82+WI2h99inIev&#10;sw+g0E0XXBPA1Sh4bZXVdrG7QnggsbtGeZqilQA7jCuL+3cYvoPKmSO2EiqVuJViqYyqreSKnRRy&#10;3crYSeMHoUKh0FNqE8iPidRFZhM588/wDNPVEqyOn64s19pZkteVFwCn0xfY1twSP4VjqSGATxpX&#10;7BkCJqkvCH09BkxXTyiZw8yAQMBKH9dyknBkgS6qZPcmA63iuoczBkp8FqyJXy9v23cxzA0vVqwY&#10;huQrvPyRHIy0unkGygOYZ/eC62+SAueGv4GHqF/C88zhXQgdc5V9ST9n/HSB84OT8ItKrSjPLtfm&#10;VeIh9GsTJ4Eg+BN8hvpn4UvzZWr97Qhl9wiGZxVc51+DuQy7+rq3Siewn1PQqfCIvyCp8n7zSpj4&#10;JSjEBk+s6Ycj/ncE6zSlAWnOr9KcW5YyRQ+YBQqcs5cxwH4bMoZzs4okgZVr+kS4qX60usaEuhbZ&#10;odjoSsYwB5wI3B0i94Lyo5h86dlCxgYhgyNyXlIKEVPMuCAiGnLIlDJw//5RTEmDwkrx/cuUM5zw&#10;IGlcrveUomTDBY0QIeoJy7NVQcPHMAQSSZo3c72QpEEnDXDes/LRkKQRDvgQGGxD0nAnz+kljbRm&#10;okA6kZSk8aXrPFAG66slDYz4hKBBESF+65A944cgaJqDmHImiPUoF2vRIOFB0AAt0JApZYkpab5l&#10;0uAYIGj0uyNJQ5KGogE8zic8VCRppKQB7tmQNDLaa1gup7FphKM+Cmo2Dfh/hQta+YFfJWkCNEeE&#10;S9kUJKZNw0VNw+oxjRo0jJpjVCRNgJJGzfgybRokPEqaYK+kwbOGsVIKoqpRI0wfTQmSNCRpSNJc&#10;lKQpsTAYBu4kWgPeLSF1PqO5cZM9QrSG81LDvrGKRzihIk1tRUZ1GD3wVRhdWUA6+O6K4DtYFEoy&#10;KciLRMVg4ILzUOV5g0vVJajEVwIFlS9Kx/z3G8U0XfExczz7xon7oyAK+97I8/txaEd9m8U3cWB7&#10;sXc7qsJtOFZKwAIB/fFSuM2roUirBSBerOVidd2LNF4pGRzCH2mcCk6fB5FgVan/8xBWDaRSPN4/&#10;cpXM19pXq5rq8YHcN2ATGof4N9hgEH5cAmrO5dqjwSdwP7XFHRgqq6gFMdsTCBixmBGdyDCIjq54&#10;FsMReDZezh8OeyNv+Z8cvXLZs+F1hyOOR65pHkKsLdtW1+iJcQiHsE4hKLpCGnGYLSwxCcxsD+7K&#10;4kitq8CuYTE94C8yxhNoSJMCfQUQEML16MbKX1eCvho36gVZbl0EmXYk42GiDctSYulOa1m6iiie&#10;E9ecmAZJajv0RfEy3OkY7JIb/in7kkMizAvq5uW+QUwDE41Uhau4TPOSPyEamAIrVBqQwpMpTj/b&#10;wlQs9hUGJkNoKtfTKpy0gtE6zC0bgLRvoi6SQRWfkSCabz+Uo9QDFdqVu8pBaZB4F1RKzxnbRgAN&#10;wPwreFRlRbUPbSZnpnRmatByaVYC7BF2kqEudmNWerFTF9TKrHQ8EOsCwyHkuxbTpdFIdmWZLXIQ&#10;HUt2JZocz7YrtX+lVZ39tXblQSVdw+elkg7ZD3xjd6KkNxKmDMXyCSUdHBo4STMnoXGj3v1voaRD&#10;yk1DSfdagU1rJd2NGbcCSkPaIAkp6Xy17AdbgwUB2vKJ8dOkpJOSbqKDqwkopoglFLVJp6PzD0lJ&#10;F0p6pFHUhpJeR1F3o6T7tieVdC2otZLOSEnfn6t9ZAqbyUEo+APL6+ngjw5uXKSSHmncqlLSJWi1&#10;TSXdFzgVxli9qkHgujIBGLRPpYg3POl675+rJz3ag9ESj2q4NYwoGFgcPEoDJSKOzDshJX1f3iLY&#10;SKh3K2c8z1vkuY77LiYlXZX1IE+6qOmzv/bH4QgEedLJk65YuNACJD+HCkVdBW+jPQAtTzsQpWAh&#10;Jf1Nqwcd5iBH15kgJf0oT7qEh6hqFy1Z9m150iONqlJKujQ6OlHS/TrcJXAdYDY8pfkJJf3s4S6R&#10;BhGVBUg8vVC0Kq6haorD6zOoy2+fU8dNK+kEd4HIyvlUIiFPOnnSTQ8xedKNOoEC+qywTfhJI6TJ&#10;k/6t6q8H6okihLSeReHVEZbdKOkEd1HViGslPklJH1RIcCTkXDOJ49Mo9EY4a096F9lWkYbFGWkU&#10;fh0XZziQT19+MsKoHzhRmctsWU1IRdrKNAqX0iionKMMEmu0V2lN+RLwdYLkAWsKxUz/oYDpmSgl&#10;7tiBWqQe2Mgct6UWacRUTgbTVYpVLuCLMglEGoEtK0juL72lMwAOpRGw2HZ4OkJznO8tkwCe8HAm&#10;gQjQqASBMs+gmqiO1OJMSF1ImQRvWPu8ohVU8PIU/6D4h/KOvVX8I9a42BKk5Ndxsd2YVk4k67wz&#10;1/VquhOUzoaJGr5TDSamVIKjCm1TAOSYAIjw06PD+sxsK91xBuOkPJyh+hnEGnUogx6+hBy2F/QI&#10;Qp3j20gfcH1fBj1UyxXMEZDQpNBVuUN7oEnNO/Wef4sEAqiBLn1QvE6DC48FvFvikjroaWNH2HcE&#10;LEuIitRyfyVnVATWZGqwxiX1tKGeNoav+mJ72nThTIo1GFFueF2uBCKZ7W/4KLZpv1MPK7Mz4N6O&#10;d/tBd2kZgKL9XmsxeCDIBBU1qgLeRIG1v99Djwl4N8l39EW+fQUIXcrMiOBSpNvgJqeMdCs3SIfI&#10;z1ijw8xgkU5L0XAlDWQ6ebCoNH9CgKFW3PAslPkcWJoPifPiinyH3Y9UceuyOn/FGnhnLtgnkHcn&#10;X7BRJO11zxfwC+FN4jXiaMG26yM6cYm4TiwoDdsxF6yGK3TAYZkdylBn4ENnzSqL1VUNKRx/Ad0V&#10;S5+fcHnub2obawSI9H4qD26L3k/VcbRszK2C6V6onJ/NrrZBhKkn4M9zfICF85VppGXWb9TyvySD&#10;KHB4qIoMdpitlHqEfQA/0mZ33z1PpAjBPNWfvEmIEJUfJETZDbckROPGYwnhIZyhSggZ3WpvRURM&#10;goDKJ1KEcB3wKmEYy7/Y/r4e+qUERUV/36Be06BVgJXabdTft/Wu7YdNh6PzrmDbwhbYVxGg1cDa&#10;5SlNHkJ3xO4qAWGiAu6pc+CZS/19zyirBgQDVJCl/r5YXPRwJ2BgJNTfN+qHoe/2PffO7t9Eo2H/&#10;w5AFQXh3M7y5Y9WmAtShhMfoO5EyxYX09/UAmd6UMWZ4U1RT0Z5PdEBWpA9+eFYKJ8DghXJP/X3P&#10;pY889fddLO/Wk2/WNCdJE3ouSZrFZJKuKXPzZZmbHkDVmpLGDKyfUNJQf1/e8eF86gRQf1+SNN5g&#10;zjkoISdaQk60VJNHec4ux6bRcA7Db/YEmuNVNo1AZlJ/33Oxaai/L0kakjS2ztjOHqCH56f5ZHdK&#10;jN75S5oyOC4ycwBNaImGquCwel5D1V2WT0RlEzza5Nk43W4X69l+0LBna0xWmT4Z1CFZ3aRP6jh6&#10;s79vGUWnBr/57H6oCvceHcak7Mmjsid1HYtW3e8tlY/0sAFpFTkioWstIkdcCVcrQUEKOVLu4e4h&#10;NHVQVShL6rRIiO8cQqPRWQJCE+qd0gUokiA0H0ZDrx+MGEFoPB+BVFb+6xoUpJh50EXSuucf5Bnl&#10;CBgX+aWEN5mG/JWugLBe08IAqb3GFUAQGoLQrHAt6XQxBKhYO9hMvuO/YQtmgtAI2/exwLeDWpRI&#10;KaTmblSSdjHOs202Ld6Ns9ULA5tMg6ANGfMEEPo1MoYgNGcW2CQIDbmbyd38w7ubEQXZvouZ7UkI&#10;CM3iUwShKavKArB1ulom172frqwgtubwj0yfn0149kkySOZwAOKYN7aT30Gnu30t7sCOhFStt+yH&#10;RxAakjQkaUjSdCNp9qQFQD4S8MoK+P80aQEEoUERdD5gTYLQkKQhSfPDS5ruITTo3RJh9hJCE9ZT&#10;BAhCQx1YMRGHl2IVkC7oq/Y8SFezQuYzwzM2/5P2Y6UYQmfNnQIdtjxrCE0nfhAN8Db4RB3g3Q2f&#10;iGxZm9cJ67W4fQygn6RPQWXBPatviEqN16HIY1IYmePZN07cHwVR2PdGnt+PQzvq2yy+iaHieOzd&#10;jqqZ5d/VVqQIIVCgrBlslDw9IvWxeLx/5F2tyopArXItBU05SY7KgUJavCpvBQUYSnhve+A3ZrNz&#10;hAGyOh4SSj5y30B7lPjOK2kxDawUMECB39/vbDl5MU9GMECCAfaswgT7fV8wQA2yLSEaUJivFXcm&#10;wQDPyJVJlbSovgllnau68T9oLmA34AzEzterNUbaZ9NM5gDhQ5W0BDwDm/5ywCR4KS4TnEEwQAqZ&#10;Ucjshw+ZdSRp9gDOo5YA51RJ68wA5wQDJElDkoYkTScwQGiU07RpWgKcYxoVQKypkhZV0qIkWmay&#10;eFm46BUoFyTo8SACI/RLNRt/2JqN3cMAsTFSHQYY1cHn3cB7qJLWVRMz9zQ3oUpaGiuYDOZpMoEI&#10;DPh6k0GRcMsF/b7AymUxXIROldUJwP95oDdSCajR6lergJrXVdJ6A56hocMcjOZGJmy4/ZbdUCxH&#10;qK/MsT3OqgSMDPuhShQguIhVHOZxmvNCIZt8W3xMs5WFB9e9JawF7m1Ivoi8RFgO6pKXqkSHgas4&#10;8m2ynVtfkuV1bwJHGA9PBnn2IBfsocV7EW13DOSj3mykxbSkxahYFu/ZzTf/brbhbG2WJ5v5Ynyb&#10;FIn5GY53m0HqZPNsOUnz9/8XAAAA//8DAFBLAwQUAAYACAAAACEA6SFXPuAAAAAJAQAADwAAAGRy&#10;cy9kb3ducmV2LnhtbEyPQUvDQBCF74L/YRnBm90kNdXGbEop6qkUbAXxNs1Ok9Dsbshuk/TfO570&#10;OHyPN9/LV5NpxUC9b5xVEM8iEGRLpxtbKfg8vD08g/ABrcbWWVJwJQ+r4vYmx0y70X7QsA+V4BLr&#10;M1RQh9BlUvqyJoN+5jqyzE6uNxj47Cupexy53LQyiaKFNNhY/lBjR5uayvP+YhS8jziu5/HrsD2f&#10;NtfvQ7r72sak1P3dtH4BEWgKf2H41Wd1KNjp6C5We9EqSOcxJxUkj7yA+XLxtARxZJCkEcgil/8X&#10;FD8AAAD//wMAUEsBAi0AFAAGAAgAAAAhALaDOJL+AAAA4QEAABMAAAAAAAAAAAAAAAAAAAAAAFtD&#10;b250ZW50X1R5cGVzXS54bWxQSwECLQAUAAYACAAAACEAOP0h/9YAAACUAQAACwAAAAAAAAAAAAAA&#10;AAAvAQAAX3JlbHMvLnJlbHNQSwECLQAUAAYACAAAACEA8keYiDsSAABK8QAADgAAAAAAAAAAAAAA&#10;AAAuAgAAZHJzL2Uyb0RvYy54bWxQSwECLQAUAAYACAAAACEA6SFXPuAAAAAJAQAADwAAAAAAAAAA&#10;AAAAAACVFAAAZHJzL2Rvd25yZXYueG1sUEsFBgAAAAAEAAQA8wAAAKIVAAAAAA==&#10;" o:allowoverlap="f">
                <v:line id="Line 328" o:spid="_x0000_s1271" style="position:absolute;visibility:visible;mso-wrap-style:square" from="1941,10245" to="1941,14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OZkxAAAANwAAAAPAAAAZHJzL2Rvd25yZXYueG1sRI9fa8Iw&#10;FMXfhX2HcAd709QNilajyEDwwU20Y8+X5tpWm5uaZLX79kYQfDycPz/OfNmbRnTkfG1ZwXiUgCAu&#10;rK65VPCTr4cTED4ga2wsk4J/8rBcvAzmmGl75T11h1CKOMI+QwVVCG0mpS8qMuhHtiWO3tE6gyFK&#10;V0rt8BrHTSPfkySVBmuOhApb+qyoOB/+TOQW5dZdfk/nfnP82q4v3E2/851Sb6/9agYiUB+e4Ud7&#10;oxV8pCncz8QjIBc3AAAA//8DAFBLAQItABQABgAIAAAAIQDb4fbL7gAAAIUBAAATAAAAAAAAAAAA&#10;AAAAAAAAAABbQ29udGVudF9UeXBlc10ueG1sUEsBAi0AFAAGAAgAAAAhAFr0LFu/AAAAFQEAAAsA&#10;AAAAAAAAAAAAAAAAHwEAAF9yZWxzLy5yZWxzUEsBAi0AFAAGAAgAAAAhAPeU5mTEAAAA3AAAAA8A&#10;AAAAAAAAAAAAAAAABwIAAGRycy9kb3ducmV2LnhtbFBLBQYAAAAAAwADALcAAAD4AgAAAAA=&#10;">
                  <v:stroke dashstyle="dash"/>
                </v:line>
                <v:group id="Group 329" o:spid="_x0000_s1272" style="position:absolute;left:1521;top:9165;width:900;height:938" coordorigin="3141,5944" coordsize="900,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group id="Group 330" o:spid="_x0000_s1273" style="position:absolute;left:3299;top:5944;width:322;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oval id="Oval 331" o:spid="_x0000_s1274"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6LOwwAAANwAAAAPAAAAZHJzL2Rvd25yZXYueG1sRI9Bi8Iw&#10;FITvC/sfwhP2smi6ClKrUYoguNCLuuz50TybavNSmqj13xtB8DjMzDfMYtXbRlyp87VjBT+jBARx&#10;6XTNlYK/w2aYgvABWWPjmBTcycNq+fmxwEy7G+/oug+ViBD2GSowIbSZlL40ZNGPXEscvaPrLIYo&#10;u0rqDm8Rbhs5TpKptFhzXDDY0tpQed5frALK8/+1+x0XiQnF6fhd3NttWiv1NejzOYhAfXiHX+2t&#10;VjCZzuB5Jh4BuXwAAAD//wMAUEsBAi0AFAAGAAgAAAAhANvh9svuAAAAhQEAABMAAAAAAAAAAAAA&#10;AAAAAAAAAFtDb250ZW50X1R5cGVzXS54bWxQSwECLQAUAAYACAAAACEAWvQsW78AAAAVAQAACwAA&#10;AAAAAAAAAAAAAAAfAQAAX3JlbHMvLnJlbHNQSwECLQAUAAYACAAAACEAEveizsMAAADcAAAADwAA&#10;AAAAAAAAAAAAAAAHAgAAZHJzL2Rvd25yZXYueG1sUEsFBgAAAAADAAMAtwAAAPcCAAAAAA==&#10;" filled="f" fillcolor="#0c9" strokecolor="#936"/>
                    <v:shape id="Freeform 332" o:spid="_x0000_s1275"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Z39wQAAANwAAAAPAAAAZHJzL2Rvd25yZXYueG1sRE/LasJA&#10;FN0X/IfhCt3ViQqNREfxgVTqyscHXDLXJJi5EzLXGPv1nUWhy8N5L1a9q1VHbag8GxiPElDEubcV&#10;Fwaul/3HDFQQZIu1ZzLwogCr5eBtgZn1Tz5Rd5ZCxRAOGRooRZpM65CX5DCMfEMcuZtvHUqEbaFt&#10;i88Y7mo9SZJP7bDi2FBiQ9uS8vv54QzsDpsm+el2r4ccv4+b3qadfKXGvA/79RyUUC//4j/3wRqY&#10;pnF+PBOPgF7+AgAA//8DAFBLAQItABQABgAIAAAAIQDb4fbL7gAAAIUBAAATAAAAAAAAAAAAAAAA&#10;AAAAAABbQ29udGVudF9UeXBlc10ueG1sUEsBAi0AFAAGAAgAAAAhAFr0LFu/AAAAFQEAAAsAAAAA&#10;AAAAAAAAAAAAHwEAAF9yZWxzLy5yZWxzUEsBAi0AFAAGAAgAAAAhAMpxnf3BAAAA3AAAAA8AAAAA&#10;AAAAAAAAAAAABwIAAGRycy9kb3ducmV2LnhtbFBLBQYAAAAAAwADALcAAAD1AgAAAAA=&#10;" path="m3,l,75e" filled="f" strokecolor="#936">
                      <v:path arrowok="t" o:connecttype="custom" o:connectlocs="3,0;0,75" o:connectangles="0,0"/>
                    </v:shape>
                    <v:shape id="Freeform 333" o:spid="_x0000_s1276"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OvzxQAAANwAAAAPAAAAZHJzL2Rvd25yZXYueG1sRI9BawIx&#10;FITvBf9DeAVvNatCW1ajqKDorV2L2tvr5nWzuHlZN1HXf2+EQo/DzHzDjKetrcSFGl86VtDvJSCI&#10;c6dLLhR8bZcv7yB8QNZYOSYFN/IwnXSexphqd+VPumShEBHCPkUFJoQ6ldLnhiz6nquJo/frGosh&#10;yqaQusFrhNtKDpLkVVosOS4YrGlhKD9mZ6uAv0/z5c98szpkaDY7/zGc5YO9Ut3ndjYCEagN/+G/&#10;9lorGL714XEmHgE5uQMAAP//AwBQSwECLQAUAAYACAAAACEA2+H2y+4AAACFAQAAEwAAAAAAAAAA&#10;AAAAAAAAAAAAW0NvbnRlbnRfVHlwZXNdLnhtbFBLAQItABQABgAIAAAAIQBa9CxbvwAAABUBAAAL&#10;AAAAAAAAAAAAAAAAAB8BAABfcmVscy8ucmVsc1BLAQItABQABgAIAAAAIQA67OvzxQAAANwAAAAP&#10;AAAAAAAAAAAAAAAAAAcCAABkcnMvZG93bnJldi54bWxQSwUGAAAAAAMAAwC3AAAA+QIAAAAA&#10;" path="m,3l126,e" filled="f" strokecolor="#936">
                      <v:path arrowok="t" o:connecttype="custom" o:connectlocs="0,3;126,0" o:connectangles="0,0"/>
                    </v:shape>
                    <v:shape id="Freeform 334" o:spid="_x0000_s1277"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lfxAAAANwAAAAPAAAAZHJzL2Rvd25yZXYueG1sRI/dasJA&#10;FITvC77DcoTe1Y1Kq0RX0YLQQkH8eYBj9pgEs+cs2a1J+/TdQqGXw8x8wyzXvWvUndpQCxsYjzJQ&#10;xIXYmksD59PuaQ4qRGSLjTAZ+KIA69XgYYm5lY4PdD/GUiUIhxwNVDH6XOtQVOQwjMQTJ+8qrcOY&#10;ZFtq22KX4K7Rkyx70Q5rTgsVenqtqLgdP52BLuyfvbx/fPcadVb6sWz3FzHmcdhvFqAi9fE//Nd+&#10;swamswn8nklHQK9+AAAA//8DAFBLAQItABQABgAIAAAAIQDb4fbL7gAAAIUBAAATAAAAAAAAAAAA&#10;AAAAAAAAAABbQ29udGVudF9UeXBlc10ueG1sUEsBAi0AFAAGAAgAAAAhAFr0LFu/AAAAFQEAAAsA&#10;AAAAAAAAAAAAAAAAHwEAAF9yZWxzLy5yZWxzUEsBAi0AFAAGAAgAAAAhACW4KV/EAAAA3AAAAA8A&#10;AAAAAAAAAAAAAAAABwIAAGRycy9kb3ducmV2LnhtbFBLBQYAAAAAAwADALcAAAD4AgAAAAA=&#10;" path="m,l57,69e" filled="f" strokecolor="#936">
                      <v:path arrowok="t" o:connecttype="custom" o:connectlocs="0,0;57,69" o:connectangles="0,0"/>
                    </v:shape>
                    <v:shape id="Freeform 335" o:spid="_x0000_s1278"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51SxAAAANwAAAAPAAAAZHJzL2Rvd25yZXYueG1sRI9Bi8Iw&#10;FITvwv6H8Bb2pqkKulajiLKwICJ2xfOzebalzUtponb99UYQPA4z3wwzW7SmEldqXGFZQb8XgSBO&#10;rS44U3D4++l+g3AeWWNlmRT8k4PF/KMzw1jbG+/pmvhMhBJ2MSrIva9jKV2ak0HXszVx8M62MeiD&#10;bDKpG7yFclPJQRSNpMGCw0KONa1ySsvkYhQM15Pt4VK5++h42pZ1NDnrcrNT6uuzXU5BeGr9O/yi&#10;f3XgxkN4nglHQM4fAAAA//8DAFBLAQItABQABgAIAAAAIQDb4fbL7gAAAIUBAAATAAAAAAAAAAAA&#10;AAAAAAAAAABbQ29udGVudF9UeXBlc10ueG1sUEsBAi0AFAAGAAgAAAAhAFr0LFu/AAAAFQEAAAsA&#10;AAAAAAAAAAAAAAAAHwEAAF9yZWxzLy5yZWxzUEsBAi0AFAAGAAgAAAAhAPU3nVLEAAAA3AAAAA8A&#10;AAAAAAAAAAAAAAAABwIAAGRycy9kb3ducmV2LnhtbFBLBQYAAAAAAwADALcAAAD4AgAAAAA=&#10;" path="m66,l,66e" filled="f" strokecolor="#936">
                      <v:path arrowok="t" o:connecttype="custom" o:connectlocs="66,0;0,66" o:connectangles="0,0"/>
                    </v:shape>
                  </v:group>
                  <v:shape id="Text Box 336" o:spid="_x0000_s1279" type="#_x0000_t202" style="position:absolute;left:3141;top:6544;width:900;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rYuxwAAANwAAAAPAAAAZHJzL2Rvd25yZXYueG1sRI9PSwMx&#10;FMTvBb9DeIK3NqstraybFpFWxB5a6x709ty8/aOblyWJ2/XbN4WCx2FmfsNkq8G0oifnG8sKbicJ&#10;COLC6oYrBfn7ZnwPwgdkja1lUvBHHlbLq1GGqbZHfqP+ECoRIexTVFCH0KVS+qImg35iO+LoldYZ&#10;DFG6SmqHxwg3rbxLkrk02HBcqLGjp5qKn8OvUbAv2zzR35++f56ui/w1bHfu40upm+vh8QFEoCH8&#10;hy/tF61gupjB+Uw8AnJ5AgAA//8DAFBLAQItABQABgAIAAAAIQDb4fbL7gAAAIUBAAATAAAAAAAA&#10;AAAAAAAAAAAAAABbQ29udGVudF9UeXBlc10ueG1sUEsBAi0AFAAGAAgAAAAhAFr0LFu/AAAAFQEA&#10;AAsAAAAAAAAAAAAAAAAAHwEAAF9yZWxzLy5yZWxzUEsBAi0AFAAGAAgAAAAhAGFWti7HAAAA3AAA&#10;AA8AAAAAAAAAAAAAAAAABwIAAGRycy9kb3ducmV2LnhtbFBLBQYAAAAAAwADALcAAAD7AgAAAAA=&#10;" filled="f" fillcolor="#0c9" stroked="f">
                    <v:textbox>
                      <w:txbxContent>
                        <w:p w14:paraId="58F8DF1E" w14:textId="141A3252" w:rsidR="007D2B78" w:rsidRPr="006A05FE" w:rsidRDefault="007D2B78" w:rsidP="00D462CF">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rect id="Rectangle 337" o:spid="_x0000_s1280" style="position:absolute;left:1867;top:10430;width:120;height:1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2zzxAAAANwAAAAPAAAAZHJzL2Rvd25yZXYueG1sRI/RSsQw&#10;FETfBf8hXME3m7pid+ludinKguiLW/2AS3Ntis1NbLJt/HsjCD4OM3OG2R2SHcVMUxgcK7gtShDE&#10;ndMD9wre3443GxAhImscHZOCbwpw2F9e7LDWbuETzW3sRYZwqFGBidHXUobOkMVQOE+cvQ83WYxZ&#10;Tr3UEy4Zbke5KstKWhw4Lxj09GCo+2zPVsFrZ/y8ejxXL9p9Ne2zT015TEpdX6VmCyJSiv/hv/aT&#10;VnC3voffM/kIyP0PAAAA//8DAFBLAQItABQABgAIAAAAIQDb4fbL7gAAAIUBAAATAAAAAAAAAAAA&#10;AAAAAAAAAABbQ29udGVudF9UeXBlc10ueG1sUEsBAi0AFAAGAAgAAAAhAFr0LFu/AAAAFQEAAAsA&#10;AAAAAAAAAAAAAAAAHwEAAF9yZWxzLy5yZWxzUEsBAi0AFAAGAAgAAAAhAE/bbPPEAAAA3AAAAA8A&#10;AAAAAAAAAAAAAAAABwIAAGRycy9kb3ducmV2LnhtbFBLBQYAAAAAAwADALcAAAD4AgAAAAA=&#10;" fillcolor="#ddd" strokecolor="#936"/>
                <v:group id="Group 338" o:spid="_x0000_s1281" style="position:absolute;left:1987;top:10605;width:4800;height:360" coordorigin="3607,3964" coordsize="48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shape id="Freeform 339" o:spid="_x0000_s1282" style="position:absolute;left:3607;top:4294;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ZmDxAAAANwAAAAPAAAAZHJzL2Rvd25yZXYueG1sRI9BSwMx&#10;FITvBf9DeII3m9WKW9amRQqCh15cW72+bp7ZpZuXNEm7239vBKHHYWa+YRar0fbiTCF2jhU8TAsQ&#10;xI3THRsF28+3+zmImJA19o5JwYUirJY3kwVW2g38Qec6GZEhHCtU0KbkKylj05LFOHWeOHs/LlhM&#10;WQYjdcAhw20vH4viWVrsOC+06GndUnOoT1bB13gsv/fO+9PGHGa7OujBPCWl7m7H1xcQicZ0Df+3&#10;37WCWVnC35l8BOTyFwAA//8DAFBLAQItABQABgAIAAAAIQDb4fbL7gAAAIUBAAATAAAAAAAAAAAA&#10;AAAAAAAAAABbQ29udGVudF9UeXBlc10ueG1sUEsBAi0AFAAGAAgAAAAhAFr0LFu/AAAAFQEAAAsA&#10;AAAAAAAAAAAAAAAAHwEAAF9yZWxzLy5yZWxzUEsBAi0AFAAGAAgAAAAhAA8VmYPEAAAA3AAAAA8A&#10;AAAAAAAAAAAAAAAABwIAAGRycy9kb3ducmV2LnhtbFBLBQYAAAAAAwADALcAAAD4AgAAAAA=&#10;" path="m1920,l,e" filled="f" strokecolor="#936" strokeweight="1pt">
                    <v:stroke endarrow="open"/>
                    <v:path arrowok="t" o:connecttype="custom" o:connectlocs="4800,0;0,0" o:connectangles="0,0"/>
                  </v:shape>
                  <v:shape id="Text Box 340" o:spid="_x0000_s1283" type="#_x0000_t202" style="position:absolute;left:4927;top:3964;width:24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7wrwwAAANwAAAAPAAAAZHJzL2Rvd25yZXYueG1sRE/Pa8Iw&#10;FL4L+x/CG3jTdApzVKMMcUPcQdf1MG9vzbPtbF5KEmv33y8HwePH93ux6k0jOnK+tqzgaZyAIC6s&#10;rrlUkH+9jV5A+ICssbFMCv7Iw2r5MFhgqu2VP6nLQiliCPsUFVQhtKmUvqjIoB/bljhyJ+sMhghd&#10;KbXDaww3jZwkybM0WHNsqLCldUXFObsYBYdTkyf69+i79+mmyHfhY+++f5QaPvavcxCB+nAX39xb&#10;rWA6i2vjmXgE5PIfAAD//wMAUEsBAi0AFAAGAAgAAAAhANvh9svuAAAAhQEAABMAAAAAAAAAAAAA&#10;AAAAAAAAAFtDb250ZW50X1R5cGVzXS54bWxQSwECLQAUAAYACAAAACEAWvQsW78AAAAVAQAACwAA&#10;AAAAAAAAAAAAAAAfAQAAX3JlbHMvLnJlbHNQSwECLQAUAAYACAAAACEA4Bu8K8MAAADcAAAADwAA&#10;AAAAAAAAAAAAAAAHAgAAZHJzL2Rvd25yZXYueG1sUEsFBgAAAAADAAMAtwAAAPcCAAAAAA==&#10;" filled="f" fillcolor="#0c9" stroked="f">
                    <v:textbox>
                      <w:txbxContent>
                        <w:p w14:paraId="5E9454C5" w14:textId="77777777" w:rsidR="007D2B78" w:rsidRDefault="007D2B78" w:rsidP="00D462CF">
                          <w:pPr>
                            <w:autoSpaceDE w:val="0"/>
                            <w:autoSpaceDN w:val="0"/>
                            <w:adjustRightInd w:val="0"/>
                            <w:rPr>
                              <w:color w:val="000000"/>
                              <w:sz w:val="18"/>
                              <w:szCs w:val="18"/>
                            </w:rPr>
                          </w:pPr>
                          <w:r>
                            <w:rPr>
                              <w:color w:val="000000"/>
                              <w:sz w:val="18"/>
                              <w:szCs w:val="18"/>
                            </w:rPr>
                            <w:t>Mensaje de Sectorización</w:t>
                          </w:r>
                        </w:p>
                      </w:txbxContent>
                    </v:textbox>
                  </v:shape>
                </v:group>
                <v:group id="Group 341" o:spid="_x0000_s1284" style="position:absolute;left:1987;top:10245;width:4800;height:360" coordorigin="3607,3604" coordsize="48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shape id="Freeform 342" o:spid="_x0000_s1285" style="position:absolute;left:3607;top:3919;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XHQwQAAANwAAAAPAAAAZHJzL2Rvd25yZXYueG1sRE9NawIx&#10;EL0X/A9hBG81ay1VtkaRguDBS7faXqebMbu4mcQkutt/3xwKPT7e92oz2E7cKcTWsYLZtABBXDvd&#10;slFw/Ng9LkHEhKyxc0wKfijCZj16WGGpXc/vdK+SETmEY4kKmpR8KWWsG7IYp84TZ+7sgsWUYTBS&#10;B+xzuO3kU1G8SIst54YGPb01VF+qm1XwOVwXX9/O+9vBXOanKujePCelJuNh+woi0ZD+xX/uvVYw&#10;X+b5+Uw+AnL9CwAA//8DAFBLAQItABQABgAIAAAAIQDb4fbL7gAAAIUBAAATAAAAAAAAAAAAAAAA&#10;AAAAAABbQ29udGVudF9UeXBlc10ueG1sUEsBAi0AFAAGAAgAAAAhAFr0LFu/AAAAFQEAAAsAAAAA&#10;AAAAAAAAAAAAHwEAAF9yZWxzLy5yZWxzUEsBAi0AFAAGAAgAAAAhALUpcdDBAAAA3AAAAA8AAAAA&#10;AAAAAAAAAAAABwIAAGRycy9kb3ducmV2LnhtbFBLBQYAAAAAAwADALcAAAD1AgAAAAA=&#10;" path="m1920,l,e" filled="f" strokecolor="#936" strokeweight="1pt">
                    <v:stroke endarrow="open"/>
                    <v:path arrowok="t" o:connecttype="custom" o:connectlocs="4800,0;0,0" o:connectangles="0,0"/>
                  </v:shape>
                  <v:shape id="Text Box 343" o:spid="_x0000_s1286" type="#_x0000_t202" style="position:absolute;left:5047;top:360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GWRxgAAANwAAAAPAAAAZHJzL2Rvd25yZXYueG1sRI9Ba8JA&#10;FITvgv9heUJvurGCSOoqRbSUeqimObS31+wzSc2+DbvbmP57VxB6HGbmG2a57k0jOnK+tqxgOklA&#10;EBdW11wqyD924wUIH5A1NpZJwR95WK+GgyWm2l74SF0WShEh7FNUUIXQplL6oiKDfmJb4uidrDMY&#10;onSl1A4vEW4a+Zgkc2mw5rhQYUubiopz9msUHE5NnuifL9+9zLZF/hb27+7zW6mHUf/8BCJQH/7D&#10;9/arVjBbTOF2Jh4BuboCAAD//wMAUEsBAi0AFAAGAAgAAAAhANvh9svuAAAAhQEAABMAAAAAAAAA&#10;AAAAAAAAAAAAAFtDb250ZW50X1R5cGVzXS54bWxQSwECLQAUAAYACAAAACEAWvQsW78AAAAVAQAA&#10;CwAAAAAAAAAAAAAAAAAfAQAAX3JlbHMvLnJlbHNQSwECLQAUAAYACAAAACEARPRlkcYAAADcAAAA&#10;DwAAAAAAAAAAAAAAAAAHAgAAZHJzL2Rvd25yZXYueG1sUEsFBgAAAAADAAMAtwAAAPoCAAAAAA==&#10;" filled="f" fillcolor="#0c9" stroked="f">
                    <v:textbox>
                      <w:txbxContent>
                        <w:p w14:paraId="7B84DF5B" w14:textId="77777777" w:rsidR="007D2B78" w:rsidRDefault="007D2B78" w:rsidP="00D462CF">
                          <w:pPr>
                            <w:autoSpaceDE w:val="0"/>
                            <w:autoSpaceDN w:val="0"/>
                            <w:adjustRightInd w:val="0"/>
                            <w:rPr>
                              <w:color w:val="000000"/>
                              <w:sz w:val="18"/>
                              <w:szCs w:val="18"/>
                            </w:rPr>
                          </w:pPr>
                          <w:r>
                            <w:rPr>
                              <w:color w:val="000000"/>
                              <w:sz w:val="18"/>
                              <w:szCs w:val="18"/>
                            </w:rPr>
                            <w:t>Mensaje de Presencia</w:t>
                          </w:r>
                        </w:p>
                      </w:txbxContent>
                    </v:textbox>
                  </v:shape>
                </v:group>
                <v:group id="Group 344" o:spid="_x0000_s1287" style="position:absolute;left:1956;top:11145;width:6339;height:360" coordorigin="3607,3604" coordsize="48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cwLxgAAANwAAAAPAAAAZHJzL2Rvd25yZXYueG1sRI9Pa8JA&#10;FMTvhX6H5RW81U2UlhBdRUSLhyDUFIq3R/aZBLNvQ3abP9++KxR6HGbmN8x6O5pG9NS52rKCeB6B&#10;IC6srrlU8JUfXxMQziNrbCyTgokcbDfPT2tMtR34k/qLL0WAsEtRQeV9m0rpiooMurltiYN3s51B&#10;H2RXSt3hEOCmkYsoepcGaw4LFba0r6i4X36Mgo8Bh90yPvTZ/bafrvnb+TuLSanZy7hbgfA0+v/w&#10;X/ukFSyTBTzOhCMgN78AAAD//wMAUEsBAi0AFAAGAAgAAAAhANvh9svuAAAAhQEAABMAAAAAAAAA&#10;AAAAAAAAAAAAAFtDb250ZW50X1R5cGVzXS54bWxQSwECLQAUAAYACAAAACEAWvQsW78AAAAVAQAA&#10;CwAAAAAAAAAAAAAAAAAfAQAAX3JlbHMvLnJlbHNQSwECLQAUAAYACAAAACEAFE3MC8YAAADcAAAA&#10;DwAAAAAAAAAAAAAAAAAHAgAAZHJzL2Rvd25yZXYueG1sUEsFBgAAAAADAAMAtwAAAPoCAAAAAA==&#10;">
                  <v:shape id="Freeform 345" o:spid="_x0000_s1288" style="position:absolute;left:3607;top:3919;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xAAAANwAAAAPAAAAZHJzL2Rvd25yZXYueG1sRI9BSwMx&#10;FITvBf9DeII3m9UVLdumRQqCh15cW70+N6/ZpZuXNEm7239vBKHHYWa+YRar0fbiTCF2jhU8TAsQ&#10;xI3THRsF28+3+xmImJA19o5JwYUirJY3kwVW2g38Qec6GZEhHCtU0KbkKylj05LFOHWeOHt7Fyym&#10;LIOROuCQ4baXj0XxLC12nBda9LRuqTnUJ6vgazy+fP84708bcyh3ddCDeUpK3d2Or3MQicZ0Df+3&#10;37WCclbC35l8BOTyFwAA//8DAFBLAQItABQABgAIAAAAIQDb4fbL7gAAAIUBAAATAAAAAAAAAAAA&#10;AAAAAAAAAABbQ29udGVudF9UeXBlc10ueG1sUEsBAi0AFAAGAAgAAAAhAFr0LFu/AAAAFQEAAAsA&#10;AAAAAAAAAAAAAAAAHwEAAF9yZWxzLy5yZWxzUEsBAi0AFAAGAAgAAAAhAEX776fEAAAA3AAAAA8A&#10;AAAAAAAAAAAAAAAABwIAAGRycy9kb3ducmV2LnhtbFBLBQYAAAAAAwADALcAAAD4AgAAAAA=&#10;" path="m1920,l,e" filled="f" strokecolor="#936" strokeweight="1pt">
                    <v:stroke endarrow="open"/>
                    <v:path arrowok="t" o:connecttype="custom" o:connectlocs="4800,0;0,0" o:connectangles="0,0"/>
                  </v:shape>
                  <v:shape id="Text Box 346" o:spid="_x0000_s1289" type="#_x0000_t202" style="position:absolute;left:5047;top:360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8YJxwAAANwAAAAPAAAAZHJzL2Rvd25yZXYueG1sRI9Pa8JA&#10;FMTvgt9heYI33fiHIqmrSFGReqi1ObS3Z/aZxGbfht1tTL99t1DocZiZ3zDLdWdq0ZLzlWUFk3EC&#10;gji3uuJCQfa2Gy1A+ICssbZMCr7Jw3rV7y0x1fbOr9SeQyEihH2KCsoQmlRKn5dk0I9tQxy9q3UG&#10;Q5SukNrhPcJNLadJ8iANVhwXSmzoqaT88/xlFJyudZbo24dv97Ntnj2H44t7vyg1HHSbRxCBuvAf&#10;/msftILZYg6/Z+IRkKsfAAAA//8DAFBLAQItABQABgAIAAAAIQDb4fbL7gAAAIUBAAATAAAAAAAA&#10;AAAAAAAAAAAAAABbQ29udGVudF9UeXBlc10ueG1sUEsBAi0AFAAGAAgAAAAhAFr0LFu/AAAAFQEA&#10;AAsAAAAAAAAAAAAAAAAAHwEAAF9yZWxzLy5yZWxzUEsBAi0AFAAGAAgAAAAhAFSDxgnHAAAA3AAA&#10;AA8AAAAAAAAAAAAAAAAABwIAAGRycy9kb3ducmV2LnhtbFBLBQYAAAAAAwADALcAAAD7AgAAAAA=&#10;" filled="f" fillcolor="#0c9" stroked="f">
                    <v:textbox>
                      <w:txbxContent>
                        <w:p w14:paraId="3379A570" w14:textId="77777777" w:rsidR="007D2B78" w:rsidRDefault="007D2B78" w:rsidP="00D462CF">
                          <w:pPr>
                            <w:autoSpaceDE w:val="0"/>
                            <w:autoSpaceDN w:val="0"/>
                            <w:adjustRightInd w:val="0"/>
                            <w:rPr>
                              <w:color w:val="000000"/>
                              <w:sz w:val="18"/>
                              <w:szCs w:val="18"/>
                            </w:rPr>
                          </w:pPr>
                          <w:r>
                            <w:rPr>
                              <w:color w:val="000000"/>
                              <w:sz w:val="18"/>
                              <w:szCs w:val="18"/>
                            </w:rPr>
                            <w:t>Mensaje de Presencia</w:t>
                          </w:r>
                        </w:p>
                      </w:txbxContent>
                    </v:textbox>
                  </v:shape>
                </v:group>
                <v:group id="Group 347" o:spid="_x0000_s1290" style="position:absolute;left:1956;top:11505;width:6324;height:360" coordorigin="3607,3964" coordsize="48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FR/xAAAANwAAAAPAAAAZHJzL2Rvd25yZXYueG1sRI9Bi8Iw&#10;FITvgv8hPMGbplVcpBpFRGUPsrB1YfH2aJ5tsXkpTWzrv98sCB6HmfmGWW97U4mWGldaVhBPIxDE&#10;mdUl5wp+LsfJEoTzyBory6TgSQ62m+FgjYm2HX9Tm/pcBAi7BBUU3teJlC4ryKCb2po4eDfbGPRB&#10;NrnUDXYBbio5i6IPabDksFBgTfuCsnv6MApOHXa7eXxoz/fb/nm9LL5+zzEpNR71uxUIT71/h1/t&#10;T61gvlzA/5lwBOTmDwAA//8DAFBLAQItABQABgAIAAAAIQDb4fbL7gAAAIUBAAATAAAAAAAAAAAA&#10;AAAAAAAAAABbQ29udGVudF9UeXBlc10ueG1sUEsBAi0AFAAGAAgAAAAhAFr0LFu/AAAAFQEAAAsA&#10;AAAAAAAAAAAAAAAAHwEAAF9yZWxzLy5yZWxzUEsBAi0AFAAGAAgAAAAhAJukVH/EAAAA3AAAAA8A&#10;AAAAAAAAAAAAAAAABwIAAGRycy9kb3ducmV2LnhtbFBLBQYAAAAAAwADALcAAAD4AgAAAAA=&#10;">
                  <v:shape id="Freeform 348" o:spid="_x0000_s1291" style="position:absolute;left:3607;top:4294;width:4800;height:3;visibility:visible;mso-wrap-style:square;v-text-anchor:top" coordsize="1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w/xQAAANwAAAAPAAAAZHJzL2Rvd25yZXYueG1sRI9PSwMx&#10;FMTvgt8hPMGbzfYPtWybFikIHry41vb6unnNLt28xCTtrt++EQSPw8z8hlltBtuJK4XYOlYwHhUg&#10;iGunWzYKdp+vTwsQMSFr7ByTgh+KsFnf362w1K7nD7pWyYgM4ViigiYlX0oZ64YsxpHzxNk7uWAx&#10;ZRmM1AH7DLednBTFXFpsOS806GnbUH2uLlbBfvh+Phyd95d3c55+VUH3ZpaUenwYXpYgEg3pP/zX&#10;ftMKpos5/J7JR0CubwAAAP//AwBQSwECLQAUAAYACAAAACEA2+H2y+4AAACFAQAAEwAAAAAAAAAA&#10;AAAAAAAAAAAAW0NvbnRlbnRfVHlwZXNdLnhtbFBLAQItABQABgAIAAAAIQBa9CxbvwAAABUBAAAL&#10;AAAAAAAAAAAAAAAAAB8BAABfcmVscy8ucmVsc1BLAQItABQABgAIAAAAIQBVjEw/xQAAANwAAAAP&#10;AAAAAAAAAAAAAAAAAAcCAABkcnMvZG93bnJldi54bWxQSwUGAAAAAAMAAwC3AAAA+QIAAAAA&#10;" path="m1920,l,e" filled="f" strokecolor="#936" strokeweight="1pt">
                    <v:stroke endarrow="open"/>
                    <v:path arrowok="t" o:connecttype="custom" o:connectlocs="4800,0;0,0" o:connectangles="0,0"/>
                  </v:shape>
                  <v:shape id="Text Box 349" o:spid="_x0000_s1292" type="#_x0000_t202" style="position:absolute;left:4927;top:3964;width:24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Vh+xgAAANwAAAAPAAAAZHJzL2Rvd25yZXYueG1sRI9Ba8JA&#10;FITvgv9heYI33ahgJXUVKSpSD7U2h/b2zD6T2OzbsLuN6b/vFgo9DjPzDbNcd6YWLTlfWVYwGScg&#10;iHOrKy4UZG+70QKED8gaa8uk4Js8rFf93hJTbe/8Su05FCJC2KeooAyhSaX0eUkG/dg2xNG7Wmcw&#10;ROkKqR3eI9zUcpokc2mw4rhQYkNPJeWf5y+j4HSts0TfPny7n23z7DkcX9z7RanhoNs8ggjUhf/w&#10;X/ugFcwWD/B7Jh4BufoBAAD//wMAUEsBAi0AFAAGAAgAAAAhANvh9svuAAAAhQEAABMAAAAAAAAA&#10;AAAAAAAAAAAAAFtDb250ZW50X1R5cGVzXS54bWxQSwECLQAUAAYACAAAACEAWvQsW78AAAAVAQAA&#10;CwAAAAAAAAAAAAAAAAAfAQAAX3JlbHMvLnJlbHNQSwECLQAUAAYACAAAACEApFFYfsYAAADcAAAA&#10;DwAAAAAAAAAAAAAAAAAHAgAAZHJzL2Rvd25yZXYueG1sUEsFBgAAAAADAAMAtwAAAPoCAAAAAA==&#10;" filled="f" fillcolor="#0c9" stroked="f">
                    <v:textbox>
                      <w:txbxContent>
                        <w:p w14:paraId="2E0E01AF" w14:textId="77777777" w:rsidR="007D2B78" w:rsidRDefault="007D2B78" w:rsidP="00D462CF">
                          <w:pPr>
                            <w:autoSpaceDE w:val="0"/>
                            <w:autoSpaceDN w:val="0"/>
                            <w:adjustRightInd w:val="0"/>
                            <w:rPr>
                              <w:color w:val="000000"/>
                              <w:sz w:val="18"/>
                              <w:szCs w:val="18"/>
                            </w:rPr>
                          </w:pPr>
                          <w:r>
                            <w:rPr>
                              <w:color w:val="000000"/>
                              <w:sz w:val="18"/>
                              <w:szCs w:val="18"/>
                            </w:rPr>
                            <w:t>Mensaje de Sectorización</w:t>
                          </w:r>
                        </w:p>
                      </w:txbxContent>
                    </v:textbox>
                  </v:shape>
                </v:group>
                <v:rect id="Rectangle 350" o:spid="_x0000_s1293" style="position:absolute;left:1881;top:13103;width:120;height:1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7NKwAAAANwAAAAPAAAAZHJzL2Rvd25yZXYueG1sRE/dasIw&#10;FL4f7B3CEbybqQ5EqlGKQxjzZnZ7gENzbIrNSdbEGt/eXAy8/Pj+N7tkezHSEDrHCuazAgRx43TH&#10;rYLfn8PbCkSIyBp7x6TgTgF229eXDZba3fhEYx1bkUM4lKjAxOhLKUNjyGKYOU+cubMbLMYMh1bq&#10;AW853PZyURRLabHj3GDQ095Qc6mvVsF3Y/y4+Lguj9r9VfWXT1VxSEpNJ6lag4iU4lP87/7UCt5X&#10;eW0+k4+A3D4AAAD//wMAUEsBAi0AFAAGAAgAAAAhANvh9svuAAAAhQEAABMAAAAAAAAAAAAAAAAA&#10;AAAAAFtDb250ZW50X1R5cGVzXS54bWxQSwECLQAUAAYACAAAACEAWvQsW78AAAAVAQAACwAAAAAA&#10;AAAAAAAAAAAfAQAAX3JlbHMvLnJlbHNQSwECLQAUAAYACAAAACEAlA+zSsAAAADcAAAADwAAAAAA&#10;AAAAAAAAAAAHAgAAZHJzL2Rvd25yZXYueG1sUEsFBgAAAAADAAMAtwAAAPQCAAAAAA==&#10;" fillcolor="#ddd" strokecolor="#936"/>
                <v:shape id="Freeform 351" o:spid="_x0000_s1294" style="position:absolute;left:2061;top:13485;width:8100;height:180;flip:y;visibility:visible;mso-wrap-style:square;v-text-anchor:top" coordsize="190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sJ7xgAAANwAAAAPAAAAZHJzL2Rvd25yZXYueG1sRI9bawIx&#10;FITfhf6HcAp9c7NbtehqFCl4eSrUCr4eN2cv7eZkSVLd9tebgtDHYWa+YRar3rTiQs43lhVkSQqC&#10;uLC64UrB8WMznILwAVlja5kU/JCH1fJhsMBc2yu/0+UQKhEh7HNUUIfQ5VL6oiaDPrEdcfRK6wyG&#10;KF0ltcNrhJtWPqfpizTYcFyosaPXmoqvw7dRMDlnn066bbkudfN2Gv/uum12UurpsV/PQQTqw3/4&#10;3t5rBaPpDP7OxCMglzcAAAD//wMAUEsBAi0AFAAGAAgAAAAhANvh9svuAAAAhQEAABMAAAAAAAAA&#10;AAAAAAAAAAAAAFtDb250ZW50X1R5cGVzXS54bWxQSwECLQAUAAYACAAAACEAWvQsW78AAAAVAQAA&#10;CwAAAAAAAAAAAAAAAAAfAQAAX3JlbHMvLnJlbHNQSwECLQAUAAYACAAAACEAhSbCe8YAAADcAAAA&#10;DwAAAAAAAAAAAAAAAAAHAgAAZHJzL2Rvd25yZXYueG1sUEsFBgAAAAADAAMAtwAAAPoCAAAAAA==&#10;" path="m,l1902,e" filled="f" strokecolor="#936" strokeweight="1pt">
                  <v:stroke endarrow="open"/>
                  <v:path arrowok="t" o:connecttype="custom" o:connectlocs="0,0;8100,0" o:connectangles="0,0"/>
                </v:shape>
                <v:shape id="Text Box 352" o:spid="_x0000_s1295" type="#_x0000_t202" style="position:absolute;left:2841;top:13343;width:36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VbXwwAAANwAAAAPAAAAZHJzL2Rvd25yZXYueG1sRE/Pa8Iw&#10;FL4L+x/CG3jTdArDVaMMcUPcQdf1MG9vzbPtbF5KEmv33y8HwePH93ux6k0jOnK+tqzgaZyAIC6s&#10;rrlUkH+9jWYgfEDW2FgmBX/kYbV8GCww1fbKn9RloRQxhH2KCqoQ2lRKX1Rk0I9tSxy5k3UGQ4Su&#10;lNrhNYabRk6S5FkarDk2VNjSuqLinF2MgsOpyRP9e/Td+3RT5LvwsXffP0oNH/vXOYhAfbiLb+6t&#10;VjB9ifPjmXgE5PIfAAD//wMAUEsBAi0AFAAGAAgAAAAhANvh9svuAAAAhQEAABMAAAAAAAAAAAAA&#10;AAAAAAAAAFtDb250ZW50X1R5cGVzXS54bWxQSwECLQAUAAYACAAAACEAWvQsW78AAAAVAQAACwAA&#10;AAAAAAAAAAAAAAAfAQAAX3JlbHMvLnJlbHNQSwECLQAUAAYACAAAACEArmFW18MAAADcAAAADwAA&#10;AAAAAAAAAAAAAAAHAgAAZHJzL2Rvd25yZXYueG1sUEsFBgAAAAADAAMAtwAAAPcCAAAAAA==&#10;" filled="f" fillcolor="#0c9" stroked="f">
                  <v:textbox>
                    <w:txbxContent>
                      <w:p w14:paraId="0180BF58" w14:textId="77777777" w:rsidR="007D2B78" w:rsidRDefault="007D2B78" w:rsidP="00D462CF">
                        <w:pPr>
                          <w:autoSpaceDE w:val="0"/>
                          <w:autoSpaceDN w:val="0"/>
                          <w:adjustRightInd w:val="0"/>
                          <w:rPr>
                            <w:color w:val="000000"/>
                            <w:sz w:val="18"/>
                            <w:szCs w:val="18"/>
                          </w:rPr>
                        </w:pPr>
                        <w:r>
                          <w:rPr>
                            <w:color w:val="000000"/>
                            <w:sz w:val="18"/>
                            <w:szCs w:val="18"/>
                          </w:rPr>
                          <w:t>Mensaje de Respuesta de Sectorización</w:t>
                        </w:r>
                      </w:p>
                    </w:txbxContent>
                  </v:textbox>
                </v:shape>
                <v:group id="Group 353" o:spid="_x0000_s1296" style="position:absolute;left:6787;top:10245;width:3554;height:4500" coordorigin="7327,3604" coordsize="3554,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sShxgAAANwAAAAPAAAAZHJzL2Rvd25yZXYueG1sRI9Pa8JA&#10;FMTvQr/D8gq9mU0aKm2aVURq6UEKaqH09sg+k2D2bciu+fPtXaHgcZiZ3zD5ajSN6KlztWUFSRSD&#10;IC6srrlU8HPczl9BOI+ssbFMCiZysFo+zHLMtB14T/3BlyJA2GWooPK+zaR0RUUGXWRb4uCdbGfQ&#10;B9mVUnc4BLhp5HMcL6TBmsNChS1tKirOh4tR8DngsE6Tj353Pm2mv+PL9+8uIaWeHsf1OwhPo7+H&#10;/9tfWkH6lsDtTDgCcnkFAAD//wMAUEsBAi0AFAAGAAgAAAAhANvh9svuAAAAhQEAABMAAAAAAAAA&#10;AAAAAAAAAAAAAFtDb250ZW50X1R5cGVzXS54bWxQSwECLQAUAAYACAAAACEAWvQsW78AAAAVAQAA&#10;CwAAAAAAAAAAAAAAAAAfAQAAX3JlbHMvLnJlbHNQSwECLQAUAAYACAAAACEAYUbEocYAAADcAAAA&#10;DwAAAAAAAAAAAAAAAAAHAgAAZHJzL2Rvd25yZXYueG1sUEsFBgAAAAADAAMAtwAAAPoCAAAAAA==&#10;">
                  <v:line id="Line 354" o:spid="_x0000_s1297" style="position:absolute;visibility:visible;mso-wrap-style:square" from="10821,3604" to="108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pBAwwAAANwAAAAPAAAAZHJzL2Rvd25yZXYueG1sRI9Li8Iw&#10;FIX3wvyHcAdmp6kOiFajyIDgwgfqMOtLc22rzU1NMrX+eyMILg/n8XGm89ZUoiHnS8sK+r0EBHFm&#10;dcm5gt/jsjsC4QOyxsoyKbiTh/nsozPFVNsb76k5hFzEEfYpKihCqFMpfVaQQd+zNXH0TtYZDFG6&#10;XGqHtzhuKjlIkqE0WHIkFFjTT0HZ5fBvIjfL1+76d760q9NmvbxyM94ed0p9fbaLCYhAbXiHX+2V&#10;VvA9HsDzTDwCcvYAAAD//wMAUEsBAi0AFAAGAAgAAAAhANvh9svuAAAAhQEAABMAAAAAAAAAAAAA&#10;AAAAAAAAAFtDb250ZW50X1R5cGVzXS54bWxQSwECLQAUAAYACAAAACEAWvQsW78AAAAVAQAACwAA&#10;AAAAAAAAAAAAAAAfAQAAX3JlbHMvLnJlbHNQSwECLQAUAAYACAAAACEAvXqQQMMAAADcAAAADwAA&#10;AAAAAAAAAAAAAAAHAgAAZHJzL2Rvd25yZXYueG1sUEsFBgAAAAADAAMAtwAAAPcCAAAAAA==&#10;">
                    <v:stroke dashstyle="dash"/>
                  </v:line>
                  <v:line id="Line 355" o:spid="_x0000_s1298" style="position:absolute;visibility:visible;mso-wrap-style:square" from="8901,3604" to="890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XbwwAAANwAAAAPAAAAZHJzL2Rvd25yZXYueG1sRI/NisIw&#10;FIX3wrxDuAPuNHUE0WoUGRBcOIo6zPrSXNtqc1OTWDtvbwTB5eH8fJzZojWVaMj50rKCQT8BQZxZ&#10;XXKu4Pe46o1B+ICssbJMCv7Jw2L+0Zlhqu2d99QcQi7iCPsUFRQh1KmUPivIoO/bmjh6J+sMhihd&#10;LrXDexw3lfxKkpE0WHIkFFjTd0HZ5XAzkZvlG3f9O1/a9elns7pyM9ked0p1P9vlFESgNrzDr/Za&#10;KxhOhvA8E4+AnD8AAAD//wMAUEsBAi0AFAAGAAgAAAAhANvh9svuAAAAhQEAABMAAAAAAAAAAAAA&#10;AAAAAAAAAFtDb250ZW50X1R5cGVzXS54bWxQSwECLQAUAAYACAAAACEAWvQsW78AAAAVAQAACwAA&#10;AAAAAAAAAAAAAAAfAQAAX3JlbHMvLnJlbHNQSwECLQAUAAYACAAAACEA0jY128MAAADcAAAADwAA&#10;AAAAAAAAAAAAAAAHAgAAZHJzL2Rvd25yZXYueG1sUEsFBgAAAAADAAMAtwAAAPcCAAAAAA==&#10;">
                    <v:stroke dashstyle="dash"/>
                  </v:line>
                  <v:line id="Line 356" o:spid="_x0000_s1299" style="position:absolute;visibility:visible;mso-wrap-style:square" from="7416,3604" to="7416,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2vxAAAANwAAAAPAAAAZHJzL2Rvd25yZXYueG1sRI9LawIx&#10;FIX3Bf9DuII7zdiWoqNRRBBc2BYfuL5MrjOjk5sxieP4701B6PJwHh9nOm9NJRpyvrSsYDhIQBBn&#10;VpecKzjsV/0RCB+QNVaWScGDPMxnnbcpptreeUvNLuQijrBPUUERQp1K6bOCDPqBrYmjd7LOYIjS&#10;5VI7vMdxU8n3JPmSBkuOhAJrWhaUXXY3E7lZvnHX4/nSrk/fm9WVm/HP/lepXrddTEAEasN/+NVe&#10;awUf40/4OxOPgJw9AQAA//8DAFBLAQItABQABgAIAAAAIQDb4fbL7gAAAIUBAAATAAAAAAAAAAAA&#10;AAAAAAAAAABbQ29udGVudF9UeXBlc10ueG1sUEsBAi0AFAAGAAgAAAAhAFr0LFu/AAAAFQEAAAsA&#10;AAAAAAAAAAAAAAAAHwEAAF9yZWxzLy5yZWxzUEsBAi0AFAAGAAgAAAAhAF3fra/EAAAA3AAAAA8A&#10;AAAAAAAAAAAAAAAABwIAAGRycy9kb3ducmV2LnhtbFBLBQYAAAAAAwADALcAAAD4AgAAAAA=&#10;">
                    <v:stroke dashstyle="dash"/>
                  </v:line>
                  <v:rect id="Rectangle 357" o:spid="_x0000_s1300" style="position:absolute;left:7327;top:3784;width:179;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oJxAAAANwAAAAPAAAAZHJzL2Rvd25yZXYueG1sRI/RSsQw&#10;FETfBf8hXME3m7pi2e1udinKguiLW/2AS3Ntis1NbLJt/HsjCD4OM3OG2R2SHcVMUxgcK7gtShDE&#10;ndMD9wre3443axAhImscHZOCbwpw2F9e7LDWbuETzW3sRYZwqFGBidHXUobOkMVQOE+cvQ83WYxZ&#10;Tr3UEy4Zbke5KstKWhw4Lxj09GCo+2zPVsFrZ/y8ejxXL9p9Ne2zT015TEpdX6VmCyJSiv/hv/aT&#10;VnC3uYffM/kIyP0PAAAA//8DAFBLAQItABQABgAIAAAAIQDb4fbL7gAAAIUBAAATAAAAAAAAAAAA&#10;AAAAAAAAAABbQ29udGVudF9UeXBlc10ueG1sUEsBAi0AFAAGAAgAAAAhAFr0LFu/AAAAFQEAAAsA&#10;AAAAAAAAAAAAAAAAHwEAAF9yZWxzLy5yZWxzUEsBAi0AFAAGAAgAAAAhAP/XignEAAAA3AAAAA8A&#10;AAAAAAAAAAAAAAAABwIAAGRycy9kb3ducmV2LnhtbFBLBQYAAAAAAwADALcAAAD4AgAAAAA=&#10;" fillcolor="#ddd" strokecolor="#936"/>
                  <v:rect id="Rectangle 358" o:spid="_x0000_s1301" style="position:absolute;left:8827;top:4549;width:179;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R+xAAAANwAAAAPAAAAZHJzL2Rvd25yZXYueG1sRI/BasMw&#10;EETvhf6D2EJvjZwUTOtECaYlUNpL6vQDFmtjmVgr1VIc9e+rQCDHYWbeMKtNsoOYaAy9YwXzWQGC&#10;uHW6507Bz3779AIiRGSNg2NS8EcBNuv7uxVW2p35m6YmdiJDOFSowMToKylDa8himDlPnL2DGy3G&#10;LMdO6hHPGW4HuSiKUlrsOS8Y9PRmqD02J6tg1xo/Ld5P5Zd2v3Xz6VNdbJNSjw+pXoKIlOItfG1/&#10;aAXPryVczuQjINf/AAAA//8DAFBLAQItABQABgAIAAAAIQDb4fbL7gAAAIUBAAATAAAAAAAAAAAA&#10;AAAAAAAAAABbQ29udGVudF9UeXBlc10ueG1sUEsBAi0AFAAGAAgAAAAhAFr0LFu/AAAAFQEAAAsA&#10;AAAAAAAAAAAAAAAAHwEAAF9yZWxzLy5yZWxzUEsBAi0AFAAGAAgAAAAhAA8FFH7EAAAA3AAAAA8A&#10;AAAAAAAAAAAAAAAABwIAAGRycy9kb3ducmV2LnhtbFBLBQYAAAAAAwADALcAAAD4AgAAAAA=&#10;" fillcolor="#ddd" strokecolor="#936"/>
                  <v:rect id="Rectangle 359" o:spid="_x0000_s1302" style="position:absolute;left:10761;top:6522;width:120;height:1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bHlxAAAANwAAAAPAAAAZHJzL2Rvd25yZXYueG1sRI/RagIx&#10;FETfC/5DuIJvNauCratRlhZB2pd22w+4bG43Szc3cRPX+PdNodDHYWbOMLtDsr0YaQidYwWLeQGC&#10;uHG641bB58fx/hFEiMgae8ek4EYBDvvJ3Q5L7a78TmMdW5EhHEpUYGL0pZShMWQxzJ0nzt6XGyzG&#10;LIdW6gGvGW57uSyKtbTYcV4w6OnJUPNdX6yCt8b4cfl8Wb9qd67qF5+q4piUmk1TtQURKcX/8F/7&#10;pBWsNg/weyYfAbn/AQAA//8DAFBLAQItABQABgAIAAAAIQDb4fbL7gAAAIUBAAATAAAAAAAAAAAA&#10;AAAAAAAAAABbQ29udGVudF9UeXBlc10ueG1sUEsBAi0AFAAGAAgAAAAhAFr0LFu/AAAAFQEAAAsA&#10;AAAAAAAAAAAAAAAAHwEAAF9yZWxzLy5yZWxzUEsBAi0AFAAGAAgAAAAhAGBJseXEAAAA3AAAAA8A&#10;AAAAAAAAAAAAAAAABwIAAGRycy9kb3ducmV2LnhtbFBLBQYAAAAAAwADALcAAAD4AgAAAAA=&#10;" fillcolor="#ddd" strokecolor="#936"/>
                </v:group>
                <v:group id="Group 360" o:spid="_x0000_s1303" style="position:absolute;left:6344;top:9165;width:4754;height:938" coordorigin="6884,2524" coordsize="4754,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group id="Group 361" o:spid="_x0000_s1304" style="position:absolute;left:6884;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MinxgAAANwAAAAPAAAAZHJzL2Rvd25yZXYueG1sRI9Ba8JA&#10;FITvBf/D8oTe6iZKS03dhCC29CBCVZDeHtlnEpJ9G7LbJP77bkHocZiZb5hNNplWDNS72rKCeBGB&#10;IC6srrlUcD69P72CcB5ZY2uZFNzIQZbOHjaYaDvyFw1HX4oAYZeggsr7LpHSFRUZdAvbEQfvanuD&#10;Psi+lLrHMcBNK5dR9CIN1hwWKuxoW1HRHH+Mgo8Rx3wV74Z9c93evk/Ph8s+JqUe51P+BsLT5P/D&#10;9/anVrBar+HvTDgCMv0FAAD//wMAUEsBAi0AFAAGAAgAAAAhANvh9svuAAAAhQEAABMAAAAAAAAA&#10;AAAAAAAAAAAAAFtDb250ZW50X1R5cGVzXS54bWxQSwECLQAUAAYACAAAACEAWvQsW78AAAAVAQAA&#10;CwAAAAAAAAAAAAAAAAAfAQAAX3JlbHMvLnJlbHNQSwECLQAUAAYACAAAACEAnzDIp8YAAADcAAAA&#10;DwAAAAAAAAAAAAAAAAAHAgAAZHJzL2Rvd25yZXYueG1sUEsFBgAAAAADAAMAtwAAAPoCAAAAAA==&#10;">
                    <v:group id="Group 362" o:spid="_x0000_s1305"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oval id="Oval 363" o:spid="_x0000_s1306"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IYNwgAAANwAAAAPAAAAZHJzL2Rvd25yZXYueG1sRI9Bi8Iw&#10;FITvC/6H8AQviybKskg1ShEEhV7WXfb8aJ5NtXkpTdT6740geBxm5htmue5dI67UhdqzhulEgSAu&#10;vam50vD3ux3PQYSIbLDxTBruFGC9GnwsMTP+xj90PcRKJAiHDDXYGNtMylBachgmviVO3tF3DmOS&#10;XSVNh7cEd42cKfUtHdacFiy2tLFUng8Xp4Hy/H/j97NC2Vicjp/Fvd3Na61Hwz5fgIjUx3f41d4Z&#10;DV9qCs8z6QjI1QMAAP//AwBQSwECLQAUAAYACAAAACEA2+H2y+4AAACFAQAAEwAAAAAAAAAAAAAA&#10;AAAAAAAAW0NvbnRlbnRfVHlwZXNdLnhtbFBLAQItABQABgAIAAAAIQBa9CxbvwAAABUBAAALAAAA&#10;AAAAAAAAAAAAAB8BAABfcmVscy8ucmVsc1BLAQItABQABgAIAAAAIQDx9IYNwgAAANwAAAAPAAAA&#10;AAAAAAAAAAAAAAcCAABkcnMvZG93bnJldi54bWxQSwUGAAAAAAMAAwC3AAAA9gIAAAAA&#10;" filled="f" fillcolor="#0c9" strokecolor="#936"/>
                      <v:shape id="Freeform 364" o:spid="_x0000_s1307"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xgJxAAAANwAAAAPAAAAZHJzL2Rvd25yZXYueG1sRI9Ra8JA&#10;EITfC/0PxxZ8q3cVqSV6Sq0UpT5p/QFLbk2Cub2QW2P01/cKgo/DzHzDzBa9r1VHbawCW3gbGlDE&#10;eXAVFxYOv9+vH6CiIDusA5OFK0VYzJ+fZpi5cOEddXspVIJwzNBCKdJkWse8JI9xGBri5B1D61GS&#10;bAvtWrwkuK/1yJh37bHitFBiQ18l5af92VtYbZaNuXWr61m2P9tl7yadrCfWDl76zykooV4e4Xt7&#10;4yyMzQj+z6QjoOd/AAAA//8DAFBLAQItABQABgAIAAAAIQDb4fbL7gAAAIUBAAATAAAAAAAAAAAA&#10;AAAAAAAAAABbQ29udGVudF9UeXBlc10ueG1sUEsBAi0AFAAGAAgAAAAhAFr0LFu/AAAAFQEAAAsA&#10;AAAAAAAAAAAAAAAAHwEAAF9yZWxzLy5yZWxzUEsBAi0AFAAGAAgAAAAhAM1DGAnEAAAA3AAAAA8A&#10;AAAAAAAAAAAAAAAABwIAAGRycy9kb3ducmV2LnhtbFBLBQYAAAAAAwADALcAAAD4AgAAAAA=&#10;" path="m3,l,75e" filled="f" strokecolor="#936">
                        <v:path arrowok="t" o:connecttype="custom" o:connectlocs="3,0;0,75" o:connectangles="0,0"/>
                      </v:shape>
                      <v:shape id="Freeform 365" o:spid="_x0000_s1308"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m4HxgAAANwAAAAPAAAAZHJzL2Rvd25yZXYueG1sRI9ba8JA&#10;FITfC/6H5Qh9MxsviKSuogVLfdNYenk7Zo/ZYPZsmt1q+u+7gtDHYWa+YebLztbiQq2vHCsYJikI&#10;4sLpiksFb4fNYAbCB2SNtWNS8Eselovewxwz7a68p0seShEh7DNUYEJoMil9YciiT1xDHL2Tay2G&#10;KNtS6havEW5rOUrTqbRYcVww2NCzoeKc/1gF/PW93hzX25fPHM323e/Gq2L0odRjv1s9gQjUhf/w&#10;vf2qFUzSMdzOxCMgF38AAAD//wMAUEsBAi0AFAAGAAgAAAAhANvh9svuAAAAhQEAABMAAAAAAAAA&#10;AAAAAAAAAAAAAFtDb250ZW50X1R5cGVzXS54bWxQSwECLQAUAAYACAAAACEAWvQsW78AAAAVAQAA&#10;CwAAAAAAAAAAAAAAAAAfAQAAX3JlbHMvLnJlbHNQSwECLQAUAAYACAAAACEAPd5uB8YAAADcAAAA&#10;DwAAAAAAAAAAAAAAAAAHAgAAZHJzL2Rvd25yZXYueG1sUEsFBgAAAAADAAMAtwAAAPoCAAAAAA==&#10;" path="m,3l126,e" filled="f" strokecolor="#936">
                        <v:path arrowok="t" o:connecttype="custom" o:connectlocs="0,3;126,0" o:connectangles="0,0"/>
                      </v:shape>
                      <v:shape id="Freeform 366" o:spid="_x0000_s1309"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aqowwAAANwAAAAPAAAAZHJzL2Rvd25yZXYueG1sRI9RSwMx&#10;EITfBf9DWKFvNqlUkWvT0hYKFYTi6Q9YL9u7o5fdcIm9q7/eCIKPw8x8wyzXo+/UhfrYCluYTQ0o&#10;4kpcy7WFj/f9/TOomJAddsJk4UoR1qvbmyUWTgZ+o0uZapUhHAu00KQUCq1j1ZDHOJVAnL2T9B5T&#10;ln2tXY9DhvtOPxjzpD22nBcaDLRrqDqXX97CEI+PQV5ev0eN2tRhJtvjp1g7uRs3C1CJxvQf/msf&#10;nIW5mcPvmXwE9OoHAAD//wMAUEsBAi0AFAAGAAgAAAAhANvh9svuAAAAhQEAABMAAAAAAAAAAAAA&#10;AAAAAAAAAFtDb250ZW50X1R5cGVzXS54bWxQSwECLQAUAAYACAAAACEAWvQsW78AAAAVAQAACwAA&#10;AAAAAAAAAAAAAAAfAQAAX3JlbHMvLnJlbHNQSwECLQAUAAYACAAAACEAXbGqqMMAAADcAAAADwAA&#10;AAAAAAAAAAAAAAAHAgAAZHJzL2Rvd25yZXYueG1sUEsFBgAAAAADAAMAtwAAAPcCAAAAAA==&#10;" path="m,l57,69e" filled="f" strokecolor="#936">
                        <v:path arrowok="t" o:connecttype="custom" o:connectlocs="0,0;57,69" o:connectangles="0,0"/>
                      </v:shape>
                      <v:shape id="Freeform 367" o:spid="_x0000_s1310"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h6lxgAAANwAAAAPAAAAZHJzL2Rvd25yZXYueG1sRI/dagIx&#10;FITvBd8hHME7TVqr6NYopaVQKCJV8fq4OfvDbk6WTVa3ffqmIPRymJlvmPW2t7W4UutLxxoepgoE&#10;cepMybmG0/F9sgThA7LB2jFp+CYP281wsMbEuBt/0fUQchEh7BPUUITQJFL6tCCLfuoa4uhlrrUY&#10;omxzaVq8Rbit5aNSC2mx5LhQYEOvBaXVobMaZm+r3amr/c/ifNlVjVplpvrcaz0e9S/PIAL14T98&#10;b38YDU9qDn9n4hGQm18AAAD//wMAUEsBAi0AFAAGAAgAAAAhANvh9svuAAAAhQEAABMAAAAAAAAA&#10;AAAAAAAAAAAAAFtDb250ZW50X1R5cGVzXS54bWxQSwECLQAUAAYACAAAACEAWvQsW78AAAAVAQAA&#10;CwAAAAAAAAAAAAAAAAAfAQAAX3JlbHMvLnJlbHNQSwECLQAUAAYACAAAACEAjT4epcYAAADcAAAA&#10;DwAAAAAAAAAAAAAAAAAHAgAAZHJzL2Rvd25yZXYueG1sUEsFBgAAAAADAAMAtwAAAPoCAAAAAA==&#10;" path="m66,l,66e" filled="f" strokecolor="#936">
                        <v:path arrowok="t" o:connecttype="custom" o:connectlocs="66,0;0,66" o:connectangles="0,0"/>
                      </v:shape>
                    </v:group>
                    <v:shape id="Text Box 368" o:spid="_x0000_s1311"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DPaxgAAANwAAAAPAAAAZHJzL2Rvd25yZXYueG1sRI9BawIx&#10;FITvBf9DeIK3mtQWka1RimgRe2ire6i35+a5u+3mZUniuv33TaHQ4zAz3zDzZW8b0ZEPtWMNd2MF&#10;grhwpuZSQ37Y3M5AhIhssHFMGr4pwHIxuJljZtyV36nbx1IkCIcMNVQxtpmUoajIYhi7ljh5Z+ct&#10;xiR9KY3Ha4LbRk6UmkqLNaeFCltaVVR87S9Ww9u5yZX5PIbu+X5d5Lv48uo/TlqPhv3TI4hIffwP&#10;/7W3RsODmsLvmXQE5OIHAAD//wMAUEsBAi0AFAAGAAgAAAAhANvh9svuAAAAhQEAABMAAAAAAAAA&#10;AAAAAAAAAAAAAFtDb250ZW50X1R5cGVzXS54bWxQSwECLQAUAAYACAAAACEAWvQsW78AAAAVAQAA&#10;CwAAAAAAAAAAAAAAAAAfAQAAX3JlbHMvLnJlbHNQSwECLQAUAAYACAAAACEAZmQz2sYAAADcAAAA&#10;DwAAAAAAAAAAAAAAAAAHAgAAZHJzL2Rvd25yZXYueG1sUEsFBgAAAAADAAMAtwAAAPoCAAAAAA==&#10;" filled="f" fillcolor="#0c9" stroked="f">
                      <v:textbox>
                        <w:txbxContent>
                          <w:p w14:paraId="04B57318" w14:textId="5B9FECA1" w:rsidR="007D2B78" w:rsidRDefault="007D2B78" w:rsidP="00D462CF">
                            <w:pPr>
                              <w:autoSpaceDE w:val="0"/>
                              <w:autoSpaceDN w:val="0"/>
                              <w:adjustRightInd w:val="0"/>
                              <w:rPr>
                                <w:color w:val="000000"/>
                                <w:sz w:val="16"/>
                                <w:szCs w:val="16"/>
                                <w:u w:val="single"/>
                              </w:rPr>
                            </w:pPr>
                            <w:r>
                              <w:rPr>
                                <w:noProof/>
                                <w:color w:val="000000"/>
                                <w:sz w:val="16"/>
                                <w:szCs w:val="16"/>
                                <w:u w:val="single"/>
                              </w:rPr>
                              <w:t>PSI1</w:t>
                            </w:r>
                            <w:r>
                              <w:rPr>
                                <w:color w:val="000000"/>
                                <w:sz w:val="16"/>
                                <w:szCs w:val="16"/>
                                <w:u w:val="single"/>
                              </w:rPr>
                              <w:t xml:space="preserve"> : SACTA</w:t>
                            </w:r>
                          </w:p>
                        </w:txbxContent>
                      </v:textbox>
                    </v:shape>
                  </v:group>
                  <v:group id="Group 369" o:spid="_x0000_s1312" style="position:absolute;left:8361;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group id="Group 370" o:spid="_x0000_s1313"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oval id="Oval 371" o:spid="_x0000_s1314"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ooLxAAAANwAAAAPAAAAZHJzL2Rvd25yZXYueG1sRI9BawIx&#10;FITvhf6H8Aq9FE0qIutqlEUoKOylKp4fm+dm283Lskl1/fdGKHgcZuYbZrkeXCsu1IfGs4bPsQJB&#10;XHnTcK3hePgaZSBCRDbYeiYNNwqwXr2+LDE3/srfdNnHWiQIhxw12Bi7XMpQWXIYxr4jTt7Z9w5j&#10;kn0tTY/XBHetnCg1kw4bTgsWO9pYqn73f04DFcVp43eTUtlY/pw/ylu3zRqt39+GYgEi0hCf4f/2&#10;1miYqjk8zqQjIFd3AAAA//8DAFBLAQItABQABgAIAAAAIQDb4fbL7gAAAIUBAAATAAAAAAAAAAAA&#10;AAAAAAAAAABbQ29udGVudF9UeXBlc10ueG1sUEsBAi0AFAAGAAgAAAAhAFr0LFu/AAAAFQEAAAsA&#10;AAAAAAAAAAAAAAAAHwEAAF9yZWxzLy5yZWxzUEsBAi0AFAAGAAgAAAAhAA+CigvEAAAA3AAAAA8A&#10;AAAAAAAAAAAAAAAABwIAAGRycy9kb3ducmV2LnhtbFBLBQYAAAAAAwADALcAAAD4AgAAAAA=&#10;" filled="f" fillcolor="#0c9" strokecolor="#936"/>
                      <v:shape id="Freeform 372" o:spid="_x0000_s1315"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LU4wAAAANwAAAAPAAAAZHJzL2Rvd25yZXYueG1sRE/NisIw&#10;EL4L+w5hFrxp6iIq1Sjriih60t0HGJqxLdtMSjPW6tObg+Dx4/tfrDpXqZaaUHo2MBomoIgzb0vO&#10;Dfz9bgczUEGQLVaeycCdAqyWH70Fptbf+ETtWXIVQzikaKAQqVOtQ1aQwzD0NXHkLr5xKBE2ubYN&#10;3mK4q/RXkky0w5JjQ4E1/RSU/Z+vzsBmv66TR7u5X+V4OK47O21lNzWm/9l9z0EJdfIWv9x7a2A8&#10;ivPjmXgE9PIJAAD//wMAUEsBAi0AFAAGAAgAAAAhANvh9svuAAAAhQEAABMAAAAAAAAAAAAAAAAA&#10;AAAAAFtDb250ZW50X1R5cGVzXS54bWxQSwECLQAUAAYACAAAACEAWvQsW78AAAAVAQAACwAAAAAA&#10;AAAAAAAAAAAfAQAAX3JlbHMvLnJlbHNQSwECLQAUAAYACAAAACEA1wS1OMAAAADcAAAADwAAAAAA&#10;AAAAAAAAAAAHAgAAZHJzL2Rvd25yZXYueG1sUEsFBgAAAAADAAMAtwAAAPQCAAAAAA==&#10;" path="m3,l,75e" filled="f" strokecolor="#936">
                        <v:path arrowok="t" o:connecttype="custom" o:connectlocs="3,0;0,75" o:connectangles="0,0"/>
                      </v:shape>
                      <v:shape id="Freeform 373" o:spid="_x0000_s1316"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cM2xQAAANwAAAAPAAAAZHJzL2Rvd25yZXYueG1sRI9Ba8JA&#10;FITvgv9heUJvdRNbpERXUcFSbzUtVW+v2ddsMPs2zW41/ntXKHgcZuYbZjrvbC1O1PrKsYJ0mIAg&#10;LpyuuFTw+bF+fAHhA7LG2jEpuJCH+azfm2Km3Zm3dMpDKSKEfYYKTAhNJqUvDFn0Q9cQR+/HtRZD&#10;lG0pdYvnCLe1HCXJWFqsOC4YbGhlqDjmf1YBH36X6+/l5nWfo9l8+fenRTHaKfUw6BYTEIG6cA//&#10;t9+0guc0hduZeATk7AoAAP//AwBQSwECLQAUAAYACAAAACEA2+H2y+4AAACFAQAAEwAAAAAAAAAA&#10;AAAAAAAAAAAAW0NvbnRlbnRfVHlwZXNdLnhtbFBLAQItABQABgAIAAAAIQBa9CxbvwAAABUBAAAL&#10;AAAAAAAAAAAAAAAAAB8BAABfcmVscy8ucmVsc1BLAQItABQABgAIAAAAIQAnmcM2xQAAANwAAAAP&#10;AAAAAAAAAAAAAAAAAAcCAABkcnMvZG93bnJldi54bWxQSwUGAAAAAAMAAwC3AAAA+QIAAAAA&#10;" path="m,3l126,e" filled="f" strokecolor="#936">
                        <v:path arrowok="t" o:connecttype="custom" o:connectlocs="0,3;126,0" o:connectangles="0,0"/>
                      </v:shape>
                      <v:shape id="Freeform 374" o:spid="_x0000_s1317"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QGawwAAANwAAAAPAAAAZHJzL2Rvd25yZXYueG1sRI9Ra8JA&#10;EITfC/6HY4W+1UvEFomeokLBQkGq/oA1tybB3O6Ru5q0v75XKPRxmJlvmOV6cK26UxcaYQP5JANF&#10;XIptuDJwPr0+zUGFiGyxFSYDXxRgvRo9LLGw0vMH3Y+xUgnCoUADdYy+0DqUNTkME/HEybtK5zAm&#10;2VXadtgnuGv1NMtetMOG00KNnnY1lbfjpzPQh8Ozl7f370Gjziqfy/ZwEWMex8NmASrSEP/Df+29&#10;NTDLp/B7Jh0BvfoBAAD//wMAUEsBAi0AFAAGAAgAAAAhANvh9svuAAAAhQEAABMAAAAAAAAAAAAA&#10;AAAAAAAAAFtDb250ZW50X1R5cGVzXS54bWxQSwECLQAUAAYACAAAACEAWvQsW78AAAAVAQAACwAA&#10;AAAAAAAAAAAAAAAfAQAAX3JlbHMvLnJlbHNQSwECLQAUAAYACAAAACEAOM0BmsMAAADcAAAADwAA&#10;AAAAAAAAAAAAAAAHAgAAZHJzL2Rvd25yZXYueG1sUEsFBgAAAAADAAMAtwAAAPcCAAAAAA==&#10;" path="m,l57,69e" filled="f" strokecolor="#936">
                        <v:path arrowok="t" o:connecttype="custom" o:connectlocs="0,0;57,69" o:connectangles="0,0"/>
                      </v:shape>
                      <v:shape id="Freeform 375" o:spid="_x0000_s1318"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rWXxgAAANwAAAAPAAAAZHJzL2Rvd25yZXYueG1sRI9Ba8JA&#10;FITvBf/D8oTe6iZNkRpdg1gKQpHSVHp+Zp9JSPZtyG40+uvdQqHHYWa+YVbZaFpxpt7VlhXEswgE&#10;cWF1zaWCw/f70ysI55E1tpZJwZUcZOvJwwpTbS/8RefclyJA2KWooPK+S6V0RUUG3cx2xME72d6g&#10;D7Ivpe7xEuCmlc9RNJcGaw4LFXa0raho8sEoSN4W+8PQutv857hvumhx0s3Hp1KP03GzBOFp9P/h&#10;v/ZOK3iJE/g9E46AXN8BAAD//wMAUEsBAi0AFAAGAAgAAAAhANvh9svuAAAAhQEAABMAAAAAAAAA&#10;AAAAAAAAAAAAAFtDb250ZW50X1R5cGVzXS54bWxQSwECLQAUAAYACAAAACEAWvQsW78AAAAVAQAA&#10;CwAAAAAAAAAAAAAAAAAfAQAAX3JlbHMvLnJlbHNQSwECLQAUAAYACAAAACEA6EK1l8YAAADcAAAA&#10;DwAAAAAAAAAAAAAAAAAHAgAAZHJzL2Rvd25yZXYueG1sUEsFBgAAAAADAAMAtwAAAPoCAAAAAA==&#10;" path="m66,l,66e" filled="f" strokecolor="#936">
                        <v:path arrowok="t" o:connecttype="custom" o:connectlocs="66,0;0,66" o:connectangles="0,0"/>
                      </v:shape>
                    </v:group>
                    <v:shape id="Text Box 376" o:spid="_x0000_s1319"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57rxwAAANwAAAAPAAAAZHJzL2Rvd25yZXYueG1sRI9Pa8JA&#10;FMTvQr/D8gredOMfSkldpYiK2IPW5tDeXrPPJG32bdhdY/rt3YLgcZiZ3zCzRWdq0ZLzlWUFo2EC&#10;gji3uuJCQfaxHjyD8AFZY22ZFPyRh8X8oTfDVNsLv1N7DIWIEPYpKihDaFIpfV6SQT+0DXH0TtYZ&#10;DFG6QmqHlwg3tRwnyZM0WHFcKLGhZUn57/FsFBxOdZbony/fbiarPNuFt737/Faq/9i9voAI1IV7&#10;+NbeagXT0RT+z8QjIOdXAAAA//8DAFBLAQItABQABgAIAAAAIQDb4fbL7gAAAIUBAAATAAAAAAAA&#10;AAAAAAAAAAAAAABbQ29udGVudF9UeXBlc10ueG1sUEsBAi0AFAAGAAgAAAAhAFr0LFu/AAAAFQEA&#10;AAsAAAAAAAAAAAAAAAAAHwEAAF9yZWxzLy5yZWxzUEsBAi0AFAAGAAgAAAAhAHwjnuvHAAAA3AAA&#10;AA8AAAAAAAAAAAAAAAAABwIAAGRycy9kb3ducmV2LnhtbFBLBQYAAAAAAwADALcAAAD7AgAAAAA=&#10;" filled="f" fillcolor="#0c9" stroked="f">
                      <v:textbox>
                        <w:txbxContent>
                          <w:p w14:paraId="51D9C8FF" w14:textId="099747C2" w:rsidR="007D2B78" w:rsidRDefault="007D2B78" w:rsidP="00D462CF">
                            <w:pPr>
                              <w:autoSpaceDE w:val="0"/>
                              <w:autoSpaceDN w:val="0"/>
                              <w:adjustRightInd w:val="0"/>
                              <w:rPr>
                                <w:color w:val="000000"/>
                                <w:sz w:val="16"/>
                                <w:szCs w:val="16"/>
                                <w:u w:val="single"/>
                              </w:rPr>
                            </w:pPr>
                            <w:r>
                              <w:rPr>
                                <w:noProof/>
                                <w:color w:val="000000"/>
                                <w:sz w:val="16"/>
                                <w:szCs w:val="16"/>
                                <w:u w:val="single"/>
                              </w:rPr>
                              <w:t>PSIn</w:t>
                            </w:r>
                            <w:r>
                              <w:rPr>
                                <w:color w:val="000000"/>
                                <w:sz w:val="16"/>
                                <w:szCs w:val="16"/>
                                <w:u w:val="single"/>
                              </w:rPr>
                              <w:t xml:space="preserve"> : SACTA</w:t>
                            </w:r>
                          </w:p>
                        </w:txbxContent>
                      </v:textbox>
                    </v:shape>
                  </v:group>
                  <v:shape id="Text Box 377" o:spid="_x0000_s1320" type="#_x0000_t202" style="position:absolute;left:8001;top:270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nQxAAAANwAAAAPAAAAZHJzL2Rvd25yZXYueG1sRI/RasJA&#10;FETfhf7Dcgt9Ed0oGjV1E2qhxddEP+CavSah2bshuzXx77sFwcdhZs4w+2w0rbhR7xrLChbzCARx&#10;aXXDlYLz6Wu2BeE8ssbWMim4k4MsfZnsMdF24Jxuha9EgLBLUEHtfZdI6cqaDLq57YiDd7W9QR9k&#10;X0nd4xDgppXLKIqlwYbDQo0dfdZU/hS/RsH1OEzXu+Hy7c+bfBUfsNlc7F2pt9fx4x2Ep9E/w4/2&#10;UStYLdbwfyYcAZn+AQAA//8DAFBLAQItABQABgAIAAAAIQDb4fbL7gAAAIUBAAATAAAAAAAAAAAA&#10;AAAAAAAAAABbQ29udGVudF9UeXBlc10ueG1sUEsBAi0AFAAGAAgAAAAhAFr0LFu/AAAAFQEAAAsA&#10;AAAAAAAAAAAAAAAAHwEAAF9yZWxzLy5yZWxzUEsBAi0AFAAGAAgAAAAhALdc2dDEAAAA3AAAAA8A&#10;AAAAAAAAAAAAAAAABwIAAGRycy9kb3ducmV2LnhtbFBLBQYAAAAAAwADALcAAAD4AgAAAAA=&#10;" stroked="f">
                    <v:textbox>
                      <w:txbxContent>
                        <w:p w14:paraId="58893146" w14:textId="77777777" w:rsidR="007D2B78" w:rsidRDefault="007D2B78" w:rsidP="00D462CF">
                          <w:r>
                            <w:t>...</w:t>
                          </w:r>
                        </w:p>
                      </w:txbxContent>
                    </v:textbox>
                  </v:shape>
                  <v:group id="Group 378" o:spid="_x0000_s1321" style="position:absolute;left:10161;top:2524;width:1477;height:938" coordorigin="7784,5944" coordsize="147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qxgAAANwAAAAPAAAAZHJzL2Rvd25yZXYueG1sRI9Pa8JA&#10;FMTvBb/D8oTe6ia2lZK6ioiWHkLBRCi9PbLPJJh9G7Jr/nz7bqHgcZiZ3zDr7Wga0VPnassK4kUE&#10;griwuuZSwTk/Pr2BcB5ZY2OZFEzkYLuZPawx0XbgE/WZL0WAsEtQQeV9m0jpiooMuoVtiYN3sZ1B&#10;H2RXSt3hEOCmkcsoWkmDNYeFClvaV1Rcs5tR8DHgsHuOD316veynn/z16zuNSanH+bh7B+Fp9Pfw&#10;f/tTK3iJV/B3JhwBufkFAAD//wMAUEsBAi0AFAAGAAgAAAAhANvh9svuAAAAhQEAABMAAAAAAAAA&#10;AAAAAAAAAAAAAFtDb250ZW50X1R5cGVzXS54bWxQSwECLQAUAAYACAAAACEAWvQsW78AAAAVAQAA&#10;CwAAAAAAAAAAAAAAAAAfAQAAX3JlbHMvLnJlbHNQSwECLQAUAAYACAAAACEAQ9aS6sYAAADcAAAA&#10;DwAAAAAAAAAAAAAAAAAHAgAAZHJzL2Rvd25yZXYueG1sUEsFBgAAAAADAAMAtwAAAPoCAAAAAA==&#10;">
                    <v:group id="Group 379" o:spid="_x0000_s1322" style="position:absolute;left:8181;top:5944;width:323;height:533" coordorigin="1311,720" coordsize="129,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oval id="Oval 380" o:spid="_x0000_s1323" style="position:absolute;left:1344;top:720;width:68;height: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7lNvgAAANwAAAAPAAAAZHJzL2Rvd25yZXYueG1sRE/LqsIw&#10;EN1f8B/CCG4umioiUo1SBEGhGx+4HpqxqTaT0kStf28WgsvDeS/Xna3Fk1pfOVYwHiUgiAunKy4V&#10;nE/b4RyED8gaa8ek4E0e1qve3xJT7V58oOcxlCKGsE9RgQmhSaX0hSGLfuQa4shdXWsxRNiWUrf4&#10;iuG2lpMkmUmLFccGgw1tDBX348MqoCy7bNx+kicm5Lfrf/5udvNKqUG/yxYgAnXhJ/66d1rBdBzX&#10;xjPxCMjVBwAA//8DAFBLAQItABQABgAIAAAAIQDb4fbL7gAAAIUBAAATAAAAAAAAAAAAAAAAAAAA&#10;AABbQ29udGVudF9UeXBlc10ueG1sUEsBAi0AFAAGAAgAAAAhAFr0LFu/AAAAFQEAAAsAAAAAAAAA&#10;AAAAAAAAHwEAAF9yZWxzLy5yZWxzUEsBAi0AFAAGAAgAAAAhAOUXuU2+AAAA3AAAAA8AAAAAAAAA&#10;AAAAAAAABwIAAGRycy9kb3ducmV2LnhtbFBLBQYAAAAAAwADALcAAADyAgAAAAA=&#10;" filled="f" fillcolor="#0c9" strokecolor="#936"/>
                      <v:shape id="Freeform 381" o:spid="_x0000_s1324" style="position:absolute;left:1377;top:792;width:3;height:75;visibility:visible;mso-wrap-style:square;v-text-anchor:top" coordsize="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ylxAAAANwAAAAPAAAAZHJzL2Rvd25yZXYueG1sRI9Ra8JA&#10;EITfhf6HYwu+6UWR2kZPqYpU9Km2P2DJrUlobi/k1hj99Z4g9HGYmW+Y+bJzlWqpCaVnA6NhAoo4&#10;87bk3MDvz3bwDioIssXKMxm4UoDl4qU3x9T6C39Te5RcRQiHFA0UInWqdcgKchiGviaO3sk3DiXK&#10;Jte2wUuEu0qPk+RNOyw5LhRY07qg7O94dgY2u1Wd3NrN9SyH/WHV2WkrX1Nj+q/d5wyUUCf/4Wd7&#10;Zw1MRh/wOBOPgF7cAQAA//8DAFBLAQItABQABgAIAAAAIQDb4fbL7gAAAIUBAAATAAAAAAAAAAAA&#10;AAAAAAAAAABbQ29udGVudF9UeXBlc10ueG1sUEsBAi0AFAAGAAgAAAAhAFr0LFu/AAAAFQEAAAsA&#10;AAAAAAAAAAAAAAAAHwEAAF9yZWxzLy5yZWxzUEsBAi0AFAAGAAgAAAAhAEY+HKXEAAAA3AAAAA8A&#10;AAAAAAAAAAAAAAAABwIAAGRycy9kb3ducmV2LnhtbFBLBQYAAAAAAwADALcAAAD4AgAAAAA=&#10;" path="m3,l,75e" filled="f" strokecolor="#936">
                        <v:path arrowok="t" o:connecttype="custom" o:connectlocs="3,0;0,75" o:connectangles="0,0"/>
                      </v:shape>
                      <v:shape id="Freeform 382" o:spid="_x0000_s1325" style="position:absolute;left:1314;top:807;width:126;height:3;visibility:visible;mso-wrap-style:square;v-text-anchor:top" coordsize="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awQwgAAANwAAAAPAAAAZHJzL2Rvd25yZXYueG1sRE/Pa8Iw&#10;FL4P/B/CG3jTdHWIVKOooOhtq2Pq7a15a4rNS20y7f775SDs+PH9ni06W4sbtb5yrOBlmIAgLpyu&#10;uFTwcdgMJiB8QNZYOyYFv+RhMe89zTDT7s7vdMtDKWII+wwVmBCaTEpfGLLoh64hjty3ay2GCNtS&#10;6hbvMdzWMk2SsbRYcWww2NDaUHHJf6wCPl9Xm6/VfnvK0ew//dtoWaRHpfrP3XIKIlAX/sUP904r&#10;eE3j/HgmHgE5/wMAAP//AwBQSwECLQAUAAYACAAAACEA2+H2y+4AAACFAQAAEwAAAAAAAAAAAAAA&#10;AAAAAAAAW0NvbnRlbnRfVHlwZXNdLnhtbFBLAQItABQABgAIAAAAIQBa9CxbvwAAABUBAAALAAAA&#10;AAAAAAAAAAAAAB8BAABfcmVscy8ucmVsc1BLAQItABQABgAIAAAAIQCGuawQwgAAANwAAAAPAAAA&#10;AAAAAAAAAAAAAAcCAABkcnMvZG93bnJldi54bWxQSwUGAAAAAAMAAwC3AAAA9gIAAAAA&#10;" path="m,3l126,e" filled="f" strokecolor="#936">
                        <v:path arrowok="t" o:connecttype="custom" o:connectlocs="0,3;126,0" o:connectangles="0,0"/>
                      </v:shape>
                      <v:shape id="Freeform 383" o:spid="_x0000_s1326" style="position:absolute;left:1377;top:864;width:57;height:69;visibility:visible;mso-wrap-style:square;v-text-anchor:top" coordsize="5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1VQwwAAANwAAAAPAAAAZHJzL2Rvd25yZXYueG1sRI9Ra8JA&#10;EITfC/6HY4W+1UvEFomeokLBQkGq/oA1tybB3O6Ru5q0v75XKPRxmJlvmOV6cK26UxcaYQP5JANF&#10;XIptuDJwPr0+zUGFiGyxFSYDXxRgvRo9LLGw0vMH3Y+xUgnCoUADdYy+0DqUNTkME/HEybtK5zAm&#10;2VXadtgnuGv1NMtetMOG00KNnnY1lbfjpzPQh8Ozl7f370Gjziqfy/ZwEWMex8NmASrSEP/Df+29&#10;NTCb5vB7Jh0BvfoBAAD//wMAUEsBAi0AFAAGAAgAAAAhANvh9svuAAAAhQEAABMAAAAAAAAAAAAA&#10;AAAAAAAAAFtDb250ZW50X1R5cGVzXS54bWxQSwECLQAUAAYACAAAACEAWvQsW78AAAAVAQAACwAA&#10;AAAAAAAAAAAAAAAfAQAAX3JlbHMvLnJlbHNQSwECLQAUAAYACAAAACEABnNVUMMAAADcAAAADwAA&#10;AAAAAAAAAAAAAAAHAgAAZHJzL2Rvd25yZXYueG1sUEsFBgAAAAADAAMAtwAAAPcCAAAAAA==&#10;" path="m,l57,69e" filled="f" strokecolor="#936">
                        <v:path arrowok="t" o:connecttype="custom" o:connectlocs="0,0;57,69" o:connectangles="0,0"/>
                      </v:shape>
                      <v:shape id="Freeform 384" o:spid="_x0000_s1327" style="position:absolute;left:1311;top:867;width:66;height:66;visibility:visible;mso-wrap-style:square;v-text-anchor:top" coordsize="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tqxxQAAANwAAAAPAAAAZHJzL2Rvd25yZXYueG1sRI/disIw&#10;FITvF3yHcATvNLUuotUooggLi4g/eH1sjm1pc1KaqN19+o0g7OUwM98w82VrKvGgxhWWFQwHEQji&#10;1OqCMwXn07Y/AeE8ssbKMin4IQfLRedjjom2Tz7Q4+gzESDsElSQe18nUro0J4NuYGvi4N1sY9AH&#10;2WRSN/gMcFPJOIrG0mDBYSHHmtY5peXxbhSMNtPd+V653/HluivraHrT5fdeqV63Xc1AeGr9f/jd&#10;/tIKPuMYXmfCEZCLPwAAAP//AwBQSwECLQAUAAYACAAAACEA2+H2y+4AAACFAQAAEwAAAAAAAAAA&#10;AAAAAAAAAAAAW0NvbnRlbnRfVHlwZXNdLnhtbFBLAQItABQABgAIAAAAIQBa9CxbvwAAABUBAAAL&#10;AAAAAAAAAAAAAAAAAB8BAABfcmVscy8ucmVsc1BLAQItABQABgAIAAAAIQBJYtqxxQAAANwAAAAP&#10;AAAAAAAAAAAAAAAAAAcCAABkcnMvZG93bnJldi54bWxQSwUGAAAAAAMAAwC3AAAA+QIAAAAA&#10;" path="m66,l,66e" filled="f" strokecolor="#936">
                        <v:path arrowok="t" o:connecttype="custom" o:connectlocs="66,0;0,66" o:connectangles="0,0"/>
                      </v:shape>
                    </v:group>
                    <v:shape id="Text Box 385" o:spid="_x0000_s1328" type="#_x0000_t202" style="position:absolute;left:7784;top:6544;width:147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swixwAAANwAAAAPAAAAZHJzL2Rvd25yZXYueG1sRI9Pa8JA&#10;FMTvgt9heYK3ulFLkdRVpKiU9uCf5tDentlnEpt9G3a3Mf32bqHgcZiZ3zDzZWdq0ZLzlWUF41EC&#10;gji3uuJCQfaxeZiB8AFZY22ZFPySh+Wi35tjqu2VD9QeQyEihH2KCsoQmlRKn5dk0I9sQxy9s3UG&#10;Q5SukNrhNcJNLSdJ8iQNVhwXSmzopaT8+/hjFOzPdZboy5dvt9N1nr2F9537PCk1HHSrZxCBunAP&#10;/7dftYLHyRT+zsQjIBc3AAAA//8DAFBLAQItABQABgAIAAAAIQDb4fbL7gAAAIUBAAATAAAAAAAA&#10;AAAAAAAAAAAAAABbQ29udGVudF9UeXBlc10ueG1sUEsBAi0AFAAGAAgAAAAhAFr0LFu/AAAAFQEA&#10;AAsAAAAAAAAAAAAAAAAAHwEAAF9yZWxzLy5yZWxzUEsBAi0AFAAGAAgAAAAhAD2mzCLHAAAA3AAA&#10;AA8AAAAAAAAAAAAAAAAABwIAAGRycy9kb3ducmV2LnhtbFBLBQYAAAAAAwADALcAAAD7AgAAAAA=&#10;" filled="f" fillcolor="#0c9" stroked="f">
                      <v:textbox>
                        <w:txbxContent>
                          <w:p w14:paraId="44496948" w14:textId="1861746A" w:rsidR="007D2B78" w:rsidRDefault="007D2B78" w:rsidP="00D462CF">
                            <w:pPr>
                              <w:autoSpaceDE w:val="0"/>
                              <w:autoSpaceDN w:val="0"/>
                              <w:adjustRightInd w:val="0"/>
                              <w:rPr>
                                <w:color w:val="000000"/>
                                <w:sz w:val="16"/>
                                <w:szCs w:val="16"/>
                                <w:u w:val="single"/>
                              </w:rPr>
                            </w:pPr>
                            <w:r>
                              <w:rPr>
                                <w:noProof/>
                                <w:color w:val="000000"/>
                                <w:sz w:val="16"/>
                                <w:szCs w:val="16"/>
                                <w:u w:val="single"/>
                              </w:rPr>
                              <w:t>PSIs</w:t>
                            </w:r>
                            <w:r>
                              <w:rPr>
                                <w:color w:val="000000"/>
                                <w:sz w:val="16"/>
                                <w:szCs w:val="16"/>
                                <w:u w:val="single"/>
                              </w:rPr>
                              <w:t xml:space="preserve"> : SACTA</w:t>
                            </w:r>
                          </w:p>
                        </w:txbxContent>
                      </v:textbox>
                    </v:shape>
                  </v:group>
                </v:group>
                <v:line id="Line 386" o:spid="_x0000_s1329" style="position:absolute;visibility:visible;mso-wrap-style:square" from="4401,12045" to="4401,1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ktwwAAANwAAAAPAAAAZHJzL2Rvd25yZXYueG1sRI/NisIw&#10;FIX3wrxDuAPuNB0RcapRZEBw4Sjq4PrSXNtqc1OTWDtvbwTB5eH8fJzpvDWVaMj50rKCr34Cgjiz&#10;uuRcwd9h2RuD8AFZY2WZFPyTh/nsozPFVNs776jZh1zEEfYpKihCqFMpfVaQQd+3NXH0TtYZDFG6&#10;XGqH9zhuKjlIkpE0WHIkFFjTT0HZZX8zkZvla3c9ni/t6vS7Xl65+d4ctkp1P9vFBESgNrzDr/ZK&#10;KxgOhvA8E4+AnD0AAAD//wMAUEsBAi0AFAAGAAgAAAAhANvh9svuAAAAhQEAABMAAAAAAAAAAAAA&#10;AAAAAAAAAFtDb250ZW50X1R5cGVzXS54bWxQSwECLQAUAAYACAAAACEAWvQsW78AAAAVAQAACwAA&#10;AAAAAAAAAAAAAAAfAQAAX3JlbHMvLnJlbHNQSwECLQAUAAYACAAAACEAPsqpLcMAAADcAAAADwAA&#10;AAAAAAAAAAAAAAAHAgAAZHJzL2Rvd25yZXYueG1sUEsFBgAAAAADAAMAtwAAAPcCAAAAAA==&#10;">
                  <v:stroke dashstyle="dash"/>
                </v:line>
              </v:group>
            </w:pict>
          </mc:Fallback>
        </mc:AlternateContent>
      </w:r>
    </w:p>
    <w:p w14:paraId="34720CDC" w14:textId="3982A4B5" w:rsidR="006A05FE" w:rsidRDefault="006A05FE" w:rsidP="00D462CF">
      <w:pPr>
        <w:pStyle w:val="Encabezado"/>
        <w:tabs>
          <w:tab w:val="clear" w:pos="4252"/>
          <w:tab w:val="clear" w:pos="8504"/>
        </w:tabs>
      </w:pPr>
    </w:p>
    <w:p w14:paraId="58B6FC78" w14:textId="2FC1CCDE" w:rsidR="006A05FE" w:rsidRDefault="006A05FE" w:rsidP="00D462CF">
      <w:pPr>
        <w:pStyle w:val="Encabezado"/>
        <w:tabs>
          <w:tab w:val="clear" w:pos="4252"/>
          <w:tab w:val="clear" w:pos="8504"/>
        </w:tabs>
      </w:pPr>
    </w:p>
    <w:p w14:paraId="38DD3F49" w14:textId="03A68E7B" w:rsidR="006A05FE" w:rsidRDefault="006A05FE" w:rsidP="00D462CF">
      <w:pPr>
        <w:pStyle w:val="Encabezado"/>
        <w:tabs>
          <w:tab w:val="clear" w:pos="4252"/>
          <w:tab w:val="clear" w:pos="8504"/>
        </w:tabs>
      </w:pPr>
    </w:p>
    <w:p w14:paraId="4D7659DF" w14:textId="3A32E6AA" w:rsidR="006A05FE" w:rsidRDefault="006A05FE" w:rsidP="00D462CF">
      <w:pPr>
        <w:pStyle w:val="Encabezado"/>
        <w:tabs>
          <w:tab w:val="clear" w:pos="4252"/>
          <w:tab w:val="clear" w:pos="8504"/>
        </w:tabs>
      </w:pPr>
    </w:p>
    <w:p w14:paraId="4DC7C8F2" w14:textId="11CF9B68" w:rsidR="006A05FE" w:rsidRDefault="006A05FE" w:rsidP="00D462CF">
      <w:pPr>
        <w:pStyle w:val="Encabezado"/>
        <w:tabs>
          <w:tab w:val="clear" w:pos="4252"/>
          <w:tab w:val="clear" w:pos="8504"/>
        </w:tabs>
      </w:pPr>
    </w:p>
    <w:p w14:paraId="1A15B607" w14:textId="59C181F7" w:rsidR="006A05FE" w:rsidRDefault="006A05FE" w:rsidP="00D462CF">
      <w:pPr>
        <w:pStyle w:val="Encabezado"/>
        <w:tabs>
          <w:tab w:val="clear" w:pos="4252"/>
          <w:tab w:val="clear" w:pos="8504"/>
        </w:tabs>
      </w:pPr>
    </w:p>
    <w:p w14:paraId="66116A5B" w14:textId="3F2E02FB" w:rsidR="006A05FE" w:rsidRDefault="006A05FE" w:rsidP="00D462CF">
      <w:pPr>
        <w:pStyle w:val="Encabezado"/>
        <w:tabs>
          <w:tab w:val="clear" w:pos="4252"/>
          <w:tab w:val="clear" w:pos="8504"/>
        </w:tabs>
      </w:pPr>
    </w:p>
    <w:p w14:paraId="63352C00" w14:textId="39E6781C" w:rsidR="006A05FE" w:rsidRDefault="006A05FE" w:rsidP="00D462CF">
      <w:pPr>
        <w:pStyle w:val="Encabezado"/>
        <w:tabs>
          <w:tab w:val="clear" w:pos="4252"/>
          <w:tab w:val="clear" w:pos="8504"/>
        </w:tabs>
      </w:pPr>
    </w:p>
    <w:p w14:paraId="4A0FBA7D" w14:textId="3F1DD9A0" w:rsidR="006A05FE" w:rsidRDefault="006A05FE" w:rsidP="00D462CF">
      <w:pPr>
        <w:pStyle w:val="Encabezado"/>
        <w:tabs>
          <w:tab w:val="clear" w:pos="4252"/>
          <w:tab w:val="clear" w:pos="8504"/>
        </w:tabs>
      </w:pPr>
    </w:p>
    <w:p w14:paraId="7732B39A" w14:textId="3A6A1219" w:rsidR="006A05FE" w:rsidRDefault="006A05FE" w:rsidP="00D462CF">
      <w:pPr>
        <w:pStyle w:val="Encabezado"/>
        <w:tabs>
          <w:tab w:val="clear" w:pos="4252"/>
          <w:tab w:val="clear" w:pos="8504"/>
        </w:tabs>
      </w:pPr>
    </w:p>
    <w:p w14:paraId="4B9713D0" w14:textId="0070F60D" w:rsidR="006A05FE" w:rsidRDefault="006A05FE" w:rsidP="00D462CF">
      <w:pPr>
        <w:pStyle w:val="Encabezado"/>
        <w:tabs>
          <w:tab w:val="clear" w:pos="4252"/>
          <w:tab w:val="clear" w:pos="8504"/>
        </w:tabs>
      </w:pPr>
    </w:p>
    <w:p w14:paraId="1876A81E" w14:textId="35978C49" w:rsidR="006A05FE" w:rsidRDefault="006A05FE" w:rsidP="00D462CF">
      <w:pPr>
        <w:pStyle w:val="Encabezado"/>
        <w:tabs>
          <w:tab w:val="clear" w:pos="4252"/>
          <w:tab w:val="clear" w:pos="8504"/>
        </w:tabs>
      </w:pPr>
    </w:p>
    <w:p w14:paraId="11ED8D30" w14:textId="47385261" w:rsidR="006A05FE" w:rsidRDefault="006A05FE" w:rsidP="00D462CF">
      <w:pPr>
        <w:pStyle w:val="Encabezado"/>
        <w:tabs>
          <w:tab w:val="clear" w:pos="4252"/>
          <w:tab w:val="clear" w:pos="8504"/>
        </w:tabs>
      </w:pPr>
    </w:p>
    <w:p w14:paraId="2DA8AC17" w14:textId="15FF2211" w:rsidR="006A05FE" w:rsidRDefault="006A05FE" w:rsidP="00D462CF">
      <w:pPr>
        <w:pStyle w:val="Encabezado"/>
        <w:tabs>
          <w:tab w:val="clear" w:pos="4252"/>
          <w:tab w:val="clear" w:pos="8504"/>
        </w:tabs>
      </w:pPr>
    </w:p>
    <w:p w14:paraId="77CAAFE7" w14:textId="5CE3EA66" w:rsidR="006A05FE" w:rsidRDefault="006A05FE" w:rsidP="00D462CF">
      <w:pPr>
        <w:pStyle w:val="Encabezado"/>
        <w:tabs>
          <w:tab w:val="clear" w:pos="4252"/>
          <w:tab w:val="clear" w:pos="8504"/>
        </w:tabs>
      </w:pPr>
    </w:p>
    <w:p w14:paraId="6F9E79DE" w14:textId="1EF90BEF" w:rsidR="006A05FE" w:rsidRDefault="006A05FE" w:rsidP="00D462CF">
      <w:pPr>
        <w:pStyle w:val="Encabezado"/>
        <w:tabs>
          <w:tab w:val="clear" w:pos="4252"/>
          <w:tab w:val="clear" w:pos="8504"/>
        </w:tabs>
      </w:pPr>
    </w:p>
    <w:p w14:paraId="534B8925" w14:textId="182A3D2C" w:rsidR="006A05FE" w:rsidRDefault="006A05FE" w:rsidP="00D462CF">
      <w:pPr>
        <w:pStyle w:val="Encabezado"/>
        <w:tabs>
          <w:tab w:val="clear" w:pos="4252"/>
          <w:tab w:val="clear" w:pos="8504"/>
        </w:tabs>
      </w:pPr>
    </w:p>
    <w:p w14:paraId="344A7E42" w14:textId="0CD02376" w:rsidR="006A05FE" w:rsidRDefault="006A05FE" w:rsidP="00D462CF">
      <w:pPr>
        <w:pStyle w:val="Encabezado"/>
        <w:tabs>
          <w:tab w:val="clear" w:pos="4252"/>
          <w:tab w:val="clear" w:pos="8504"/>
        </w:tabs>
      </w:pPr>
    </w:p>
    <w:p w14:paraId="27ED288E" w14:textId="575D5144" w:rsidR="006A05FE" w:rsidRDefault="006A05FE" w:rsidP="00D462CF">
      <w:pPr>
        <w:pStyle w:val="Encabezado"/>
        <w:tabs>
          <w:tab w:val="clear" w:pos="4252"/>
          <w:tab w:val="clear" w:pos="8504"/>
        </w:tabs>
      </w:pPr>
    </w:p>
    <w:p w14:paraId="22D24274" w14:textId="1E9DE9A9" w:rsidR="006A05FE" w:rsidRPr="0069296F" w:rsidRDefault="0069296F" w:rsidP="0069296F">
      <w:pPr>
        <w:pStyle w:val="Encabezado"/>
        <w:tabs>
          <w:tab w:val="clear" w:pos="4252"/>
          <w:tab w:val="clear" w:pos="8504"/>
        </w:tabs>
        <w:jc w:val="center"/>
        <w:rPr>
          <w:rFonts w:ascii="ENAIRE Titillium Regular" w:hAnsi="ENAIRE Titillium Regular"/>
          <w:b/>
          <w:color w:val="00224C"/>
          <w:sz w:val="20"/>
          <w:szCs w:val="26"/>
        </w:rPr>
      </w:pPr>
      <w:r w:rsidRPr="0069296F">
        <w:rPr>
          <w:rFonts w:ascii="ENAIRE Titillium Regular" w:hAnsi="ENAIRE Titillium Regular"/>
          <w:b/>
          <w:color w:val="00224C"/>
          <w:sz w:val="20"/>
          <w:szCs w:val="26"/>
        </w:rPr>
        <w:t xml:space="preserve">Intercambio del mensaje de respuesta de sectorización </w:t>
      </w:r>
      <w:r w:rsidR="00707798">
        <w:rPr>
          <w:rFonts w:ascii="ENAIRE Titillium Regular" w:hAnsi="ENAIRE Titillium Regular"/>
          <w:b/>
          <w:color w:val="00224C"/>
          <w:sz w:val="20"/>
          <w:szCs w:val="26"/>
        </w:rPr>
        <w:t>SCV</w:t>
      </w:r>
      <w:r w:rsidRPr="0069296F">
        <w:rPr>
          <w:rFonts w:ascii="ENAIRE Titillium Regular" w:hAnsi="ENAIRE Titillium Regular"/>
          <w:b/>
          <w:color w:val="00224C"/>
          <w:sz w:val="20"/>
          <w:szCs w:val="26"/>
        </w:rPr>
        <w:sym w:font="Wingdings" w:char="F0E0"/>
      </w:r>
      <w:r w:rsidRPr="0069296F">
        <w:rPr>
          <w:rFonts w:ascii="ENAIRE Titillium Regular" w:hAnsi="ENAIRE Titillium Regular"/>
          <w:b/>
          <w:color w:val="00224C"/>
          <w:sz w:val="20"/>
          <w:szCs w:val="26"/>
        </w:rPr>
        <w:t xml:space="preserve"> SACTA (Caso 2)</w:t>
      </w:r>
    </w:p>
    <w:p w14:paraId="5BA14DD7" w14:textId="77777777" w:rsidR="006A05FE" w:rsidRDefault="006A05FE" w:rsidP="00D462CF">
      <w:pPr>
        <w:pStyle w:val="Encabezado"/>
        <w:tabs>
          <w:tab w:val="clear" w:pos="4252"/>
          <w:tab w:val="clear" w:pos="8504"/>
        </w:tabs>
      </w:pPr>
    </w:p>
    <w:p w14:paraId="63FCB048" w14:textId="68E7EEA4" w:rsidR="00D462CF" w:rsidRPr="0069296F" w:rsidRDefault="00D462CF" w:rsidP="00164295">
      <w:pPr>
        <w:pStyle w:val="Prrafodelista"/>
        <w:numPr>
          <w:ilvl w:val="1"/>
          <w:numId w:val="9"/>
        </w:numPr>
        <w:spacing w:before="240" w:after="0"/>
        <w:contextualSpacing w:val="0"/>
        <w:rPr>
          <w:sz w:val="20"/>
        </w:rPr>
      </w:pPr>
      <w:r w:rsidRPr="0069296F">
        <w:rPr>
          <w:sz w:val="20"/>
        </w:rPr>
        <w:lastRenderedPageBreak/>
        <w:t xml:space="preserve">Este mensaje contendrá información sobre el resultado de la sectorización en el </w:t>
      </w:r>
      <w:r w:rsidR="00707798">
        <w:rPr>
          <w:sz w:val="20"/>
        </w:rPr>
        <w:t>SCV</w:t>
      </w:r>
      <w:r w:rsidRPr="0069296F">
        <w:rPr>
          <w:sz w:val="20"/>
        </w:rPr>
        <w:t xml:space="preserve"> y lo enviará el </w:t>
      </w:r>
      <w:r w:rsidR="00707798">
        <w:rPr>
          <w:sz w:val="20"/>
        </w:rPr>
        <w:t>SCV</w:t>
      </w:r>
      <w:r w:rsidRPr="0069296F">
        <w:rPr>
          <w:sz w:val="20"/>
        </w:rPr>
        <w:t xml:space="preserve"> siempre </w:t>
      </w:r>
      <w:r w:rsidR="0069296F" w:rsidRPr="0069296F">
        <w:rPr>
          <w:sz w:val="20"/>
        </w:rPr>
        <w:t>como respuesta</w:t>
      </w:r>
      <w:r w:rsidRPr="0069296F">
        <w:rPr>
          <w:sz w:val="20"/>
        </w:rPr>
        <w:t xml:space="preserve"> a un mensaje de sectorización. </w:t>
      </w:r>
    </w:p>
    <w:p w14:paraId="56C4131D" w14:textId="33E69826" w:rsidR="00D462CF" w:rsidRPr="0069296F" w:rsidRDefault="00D462CF" w:rsidP="00164295">
      <w:pPr>
        <w:pStyle w:val="Prrafodelista"/>
        <w:numPr>
          <w:ilvl w:val="1"/>
          <w:numId w:val="9"/>
        </w:numPr>
        <w:spacing w:before="240" w:after="0"/>
        <w:contextualSpacing w:val="0"/>
        <w:rPr>
          <w:sz w:val="20"/>
        </w:rPr>
      </w:pPr>
      <w:r w:rsidRPr="0069296F">
        <w:rPr>
          <w:sz w:val="20"/>
        </w:rPr>
        <w:t xml:space="preserve">En el caso de que una sectorización enviada por SACTA coincida con la implantada en el </w:t>
      </w:r>
      <w:r w:rsidR="00707798">
        <w:rPr>
          <w:sz w:val="20"/>
        </w:rPr>
        <w:t>SCV</w:t>
      </w:r>
      <w:r w:rsidRPr="0069296F">
        <w:rPr>
          <w:sz w:val="20"/>
        </w:rPr>
        <w:t>, este no realizará el proceso de sectorización, pero devolverá a SACTA “sectorización implantada”.</w:t>
      </w:r>
    </w:p>
    <w:p w14:paraId="3B1E2F41" w14:textId="59027D0A" w:rsidR="00D462CF" w:rsidRPr="0069296F" w:rsidRDefault="00D462CF" w:rsidP="00164295">
      <w:pPr>
        <w:pStyle w:val="Prrafodelista"/>
        <w:numPr>
          <w:ilvl w:val="1"/>
          <w:numId w:val="9"/>
        </w:numPr>
        <w:spacing w:before="240" w:after="0"/>
        <w:contextualSpacing w:val="0"/>
        <w:rPr>
          <w:sz w:val="20"/>
        </w:rPr>
      </w:pPr>
      <w:r w:rsidRPr="0069296F">
        <w:rPr>
          <w:sz w:val="20"/>
        </w:rPr>
        <w:t>Cuando en la sectorización recibida desde SACT</w:t>
      </w:r>
      <w:r w:rsidR="00900FBF">
        <w:rPr>
          <w:sz w:val="20"/>
        </w:rPr>
        <w:t>A</w:t>
      </w:r>
      <w:r w:rsidRPr="0069296F">
        <w:rPr>
          <w:sz w:val="20"/>
        </w:rPr>
        <w:t xml:space="preserve"> no se encuentren todos los sectores u objetos de responsabilidad configurados para dicha dependencia, el </w:t>
      </w:r>
      <w:r w:rsidR="00707798">
        <w:rPr>
          <w:sz w:val="20"/>
        </w:rPr>
        <w:t>SCV</w:t>
      </w:r>
      <w:r w:rsidRPr="0069296F">
        <w:rPr>
          <w:sz w:val="20"/>
        </w:rPr>
        <w:t xml:space="preserve"> no implantará dicha sectorización y devolverá a SACTA “sectorización rechazada”.</w:t>
      </w:r>
    </w:p>
    <w:p w14:paraId="172BEC34" w14:textId="77777777" w:rsidR="0069296F" w:rsidRPr="0069296F" w:rsidRDefault="0069296F" w:rsidP="00164295">
      <w:pPr>
        <w:pStyle w:val="Prrafodelista"/>
        <w:numPr>
          <w:ilvl w:val="1"/>
          <w:numId w:val="9"/>
        </w:numPr>
        <w:spacing w:before="240" w:after="0"/>
        <w:contextualSpacing w:val="0"/>
        <w:rPr>
          <w:sz w:val="20"/>
        </w:rPr>
      </w:pPr>
      <w:r w:rsidRPr="0069296F">
        <w:rPr>
          <w:sz w:val="20"/>
        </w:rPr>
        <w:t>El contenido del mensaje será el siguiente</w:t>
      </w:r>
    </w:p>
    <w:p w14:paraId="2EC235AF" w14:textId="77777777" w:rsidR="00D462CF" w:rsidRDefault="00D462CF" w:rsidP="00D462C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2"/>
        <w:gridCol w:w="5223"/>
        <w:gridCol w:w="1134"/>
      </w:tblGrid>
      <w:tr w:rsidR="0069296F" w14:paraId="033A4437" w14:textId="77777777" w:rsidTr="0069296F">
        <w:trPr>
          <w:tblHeader/>
          <w:jc w:val="center"/>
        </w:trPr>
        <w:tc>
          <w:tcPr>
            <w:tcW w:w="1692"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73AC9F79"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Field</w:t>
            </w:r>
          </w:p>
        </w:tc>
        <w:tc>
          <w:tcPr>
            <w:tcW w:w="2718" w:type="pct"/>
            <w:tcBorders>
              <w:top w:val="single" w:sz="12" w:space="0" w:color="auto"/>
              <w:left w:val="nil"/>
              <w:bottom w:val="single" w:sz="12" w:space="0" w:color="auto"/>
              <w:right w:val="single" w:sz="12" w:space="0" w:color="auto"/>
            </w:tcBorders>
            <w:shd w:val="clear" w:color="auto" w:fill="DAEEF3" w:themeFill="accent5" w:themeFillTint="33"/>
            <w:hideMark/>
          </w:tcPr>
          <w:p w14:paraId="406ED952"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Contents</w:t>
            </w:r>
          </w:p>
        </w:tc>
        <w:tc>
          <w:tcPr>
            <w:tcW w:w="590" w:type="pct"/>
            <w:tcBorders>
              <w:top w:val="single" w:sz="12" w:space="0" w:color="auto"/>
              <w:left w:val="nil"/>
              <w:bottom w:val="single" w:sz="12" w:space="0" w:color="auto"/>
              <w:right w:val="single" w:sz="12" w:space="0" w:color="auto"/>
            </w:tcBorders>
            <w:shd w:val="clear" w:color="auto" w:fill="DAEEF3" w:themeFill="accent5" w:themeFillTint="33"/>
            <w:hideMark/>
          </w:tcPr>
          <w:p w14:paraId="7793FC12"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Size</w:t>
            </w:r>
          </w:p>
        </w:tc>
      </w:tr>
      <w:tr w:rsidR="0069296F" w14:paraId="2032BBEC" w14:textId="77777777" w:rsidTr="0069296F">
        <w:trPr>
          <w:jc w:val="center"/>
        </w:trPr>
        <w:tc>
          <w:tcPr>
            <w:tcW w:w="1692" w:type="pct"/>
            <w:tcBorders>
              <w:top w:val="single" w:sz="12"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D57A741" w14:textId="77F9CCE9" w:rsidR="0069296F" w:rsidRDefault="0069296F" w:rsidP="0069296F">
            <w:pPr>
              <w:rPr>
                <w:sz w:val="16"/>
                <w:szCs w:val="16"/>
                <w:lang w:val="en-GB"/>
              </w:rPr>
            </w:pPr>
            <w:r>
              <w:rPr>
                <w:sz w:val="18"/>
              </w:rPr>
              <w:t>DOMINIO ORIGEN</w:t>
            </w:r>
          </w:p>
        </w:tc>
        <w:tc>
          <w:tcPr>
            <w:tcW w:w="2718" w:type="pct"/>
            <w:tcBorders>
              <w:top w:val="single" w:sz="12" w:space="0" w:color="auto"/>
              <w:left w:val="single" w:sz="4" w:space="0" w:color="auto"/>
              <w:bottom w:val="single" w:sz="4" w:space="0" w:color="auto"/>
              <w:right w:val="single" w:sz="4" w:space="0" w:color="auto"/>
            </w:tcBorders>
            <w:shd w:val="clear" w:color="auto" w:fill="F2F2F2" w:themeFill="background1" w:themeFillShade="F2"/>
            <w:hideMark/>
          </w:tcPr>
          <w:p w14:paraId="56B84813" w14:textId="77777777" w:rsidR="0069296F" w:rsidRDefault="0069296F" w:rsidP="0069296F">
            <w:pPr>
              <w:rPr>
                <w:sz w:val="16"/>
                <w:szCs w:val="16"/>
                <w:lang w:val="es-ES_tradnl"/>
              </w:rPr>
            </w:pPr>
            <w:r>
              <w:rPr>
                <w:sz w:val="16"/>
                <w:szCs w:val="16"/>
                <w:lang w:val="en-GB"/>
              </w:rPr>
              <w:t xml:space="preserve">“1” (01 Hex.) </w:t>
            </w:r>
            <w:r>
              <w:rPr>
                <w:sz w:val="16"/>
                <w:szCs w:val="16"/>
                <w:lang w:val="es-ES_tradnl"/>
              </w:rPr>
              <w:t>= SACTA</w:t>
            </w:r>
          </w:p>
        </w:tc>
        <w:tc>
          <w:tcPr>
            <w:tcW w:w="590" w:type="pct"/>
            <w:tcBorders>
              <w:top w:val="single" w:sz="12" w:space="0" w:color="auto"/>
              <w:left w:val="single" w:sz="4" w:space="0" w:color="auto"/>
              <w:bottom w:val="single" w:sz="4" w:space="0" w:color="auto"/>
              <w:right w:val="single" w:sz="12" w:space="0" w:color="auto"/>
            </w:tcBorders>
            <w:shd w:val="clear" w:color="auto" w:fill="F2F2F2" w:themeFill="background1" w:themeFillShade="F2"/>
            <w:hideMark/>
          </w:tcPr>
          <w:p w14:paraId="76B1DB30" w14:textId="77777777" w:rsidR="0069296F" w:rsidRDefault="0069296F" w:rsidP="0069296F">
            <w:pPr>
              <w:rPr>
                <w:sz w:val="16"/>
                <w:szCs w:val="16"/>
                <w:lang w:val="es-ES_tradnl"/>
              </w:rPr>
            </w:pPr>
            <w:r>
              <w:rPr>
                <w:sz w:val="16"/>
                <w:szCs w:val="16"/>
                <w:lang w:val="es-ES_tradnl"/>
              </w:rPr>
              <w:t>1 byte</w:t>
            </w:r>
          </w:p>
        </w:tc>
      </w:tr>
      <w:tr w:rsidR="0069296F" w14:paraId="341E45BA"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5600D66" w14:textId="6C44F69C" w:rsidR="0069296F" w:rsidRDefault="0069296F" w:rsidP="0069296F">
            <w:pPr>
              <w:rPr>
                <w:sz w:val="16"/>
                <w:szCs w:val="16"/>
                <w:lang w:val="es-ES_tradnl"/>
              </w:rPr>
            </w:pPr>
            <w:r>
              <w:rPr>
                <w:sz w:val="18"/>
              </w:rPr>
              <w:t>CENTRO ORIGE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EED287" w14:textId="4450EEE0" w:rsidR="0069296F" w:rsidRPr="005D4446" w:rsidRDefault="0069296F" w:rsidP="0069296F">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p w14:paraId="450F6207" w14:textId="77777777" w:rsidR="0069296F" w:rsidRPr="005D4446" w:rsidRDefault="0069296F" w:rsidP="0069296F">
            <w:pPr>
              <w:rPr>
                <w:rFonts w:cs="Arial"/>
                <w:sz w:val="16"/>
                <w:szCs w:val="16"/>
                <w:lang w:val="fr-FR"/>
              </w:rPr>
            </w:pPr>
            <w:r w:rsidRPr="005D4446">
              <w:rPr>
                <w:rFonts w:cs="Arial"/>
                <w:sz w:val="16"/>
                <w:szCs w:val="16"/>
                <w:lang w:val="fr-FR"/>
              </w:rPr>
              <w:t xml:space="preserve">e.g.: “6” (06 Hex.) </w:t>
            </w:r>
            <w:r>
              <w:rPr>
                <w:rFonts w:cs="Arial"/>
                <w:sz w:val="16"/>
                <w:szCs w:val="16"/>
                <w:lang w:val="fr-FR"/>
              </w:rPr>
              <w:t>= T-ACC Valenci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7A309057" w14:textId="77777777" w:rsidR="0069296F" w:rsidRDefault="0069296F" w:rsidP="0069296F">
            <w:pPr>
              <w:rPr>
                <w:sz w:val="16"/>
                <w:szCs w:val="16"/>
                <w:lang w:val="en-GB"/>
              </w:rPr>
            </w:pPr>
            <w:r>
              <w:rPr>
                <w:sz w:val="16"/>
                <w:szCs w:val="16"/>
                <w:lang w:val="en-GB"/>
              </w:rPr>
              <w:t>1 byte</w:t>
            </w:r>
          </w:p>
        </w:tc>
      </w:tr>
      <w:tr w:rsidR="0069296F" w14:paraId="7F88C30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865CE9C" w14:textId="50ED25C7" w:rsidR="0069296F" w:rsidRDefault="0069296F" w:rsidP="0069296F">
            <w:pPr>
              <w:rPr>
                <w:sz w:val="16"/>
                <w:szCs w:val="16"/>
                <w:lang w:val="en-GB"/>
              </w:rPr>
            </w:pPr>
            <w:r>
              <w:rPr>
                <w:sz w:val="18"/>
              </w:rPr>
              <w:t>USUARIO ORIGE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B3E893" w14:textId="6B1646DA" w:rsidR="0069296F" w:rsidRDefault="00707798" w:rsidP="0069296F">
            <w:pPr>
              <w:rPr>
                <w:sz w:val="16"/>
                <w:szCs w:val="16"/>
                <w:lang w:val="en-GB"/>
              </w:rPr>
            </w:pPr>
            <w:r>
              <w:rPr>
                <w:sz w:val="16"/>
                <w:szCs w:val="16"/>
                <w:lang w:val="en-GB"/>
              </w:rPr>
              <w:t>SCV</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44EE2831" w14:textId="77777777" w:rsidR="0069296F" w:rsidRDefault="0069296F" w:rsidP="0069296F">
            <w:pPr>
              <w:pStyle w:val="Table"/>
              <w:rPr>
                <w:szCs w:val="16"/>
              </w:rPr>
            </w:pPr>
            <w:r>
              <w:rPr>
                <w:szCs w:val="16"/>
              </w:rPr>
              <w:t>2 bytes</w:t>
            </w:r>
          </w:p>
        </w:tc>
      </w:tr>
      <w:tr w:rsidR="0069296F" w14:paraId="52F46CC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CADEA16" w14:textId="09248CF3" w:rsidR="0069296F" w:rsidRDefault="0069296F" w:rsidP="0069296F">
            <w:pPr>
              <w:rPr>
                <w:sz w:val="16"/>
                <w:szCs w:val="16"/>
                <w:lang w:val="fr-FR"/>
              </w:rPr>
            </w:pPr>
            <w:r>
              <w:rPr>
                <w:sz w:val="18"/>
              </w:rPr>
              <w:t>DOMINI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A170B" w14:textId="77777777" w:rsidR="0069296F" w:rsidRDefault="0069296F" w:rsidP="0069296F">
            <w:pPr>
              <w:rPr>
                <w:sz w:val="16"/>
                <w:szCs w:val="16"/>
                <w:lang w:val="es-ES_tradnl"/>
              </w:rPr>
            </w:pPr>
            <w:r>
              <w:rPr>
                <w:sz w:val="16"/>
                <w:szCs w:val="16"/>
                <w:lang w:val="es-ES_tradnl"/>
              </w:rPr>
              <w:t xml:space="preserve">“1” (01 </w:t>
            </w:r>
            <w:proofErr w:type="spellStart"/>
            <w:r>
              <w:rPr>
                <w:sz w:val="16"/>
                <w:szCs w:val="16"/>
                <w:lang w:val="es-ES_tradnl"/>
              </w:rPr>
              <w:t>Hex</w:t>
            </w:r>
            <w:proofErr w:type="spellEnd"/>
            <w:r>
              <w:rPr>
                <w:sz w:val="16"/>
                <w:szCs w:val="16"/>
                <w:lang w:val="es-ES_tradnl"/>
              </w:rPr>
              <w:t>.) = SACT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73530504" w14:textId="77777777" w:rsidR="0069296F" w:rsidRDefault="0069296F" w:rsidP="0069296F">
            <w:pPr>
              <w:rPr>
                <w:sz w:val="16"/>
                <w:szCs w:val="16"/>
                <w:lang w:val="es-ES_tradnl"/>
              </w:rPr>
            </w:pPr>
            <w:r>
              <w:rPr>
                <w:sz w:val="16"/>
                <w:szCs w:val="16"/>
                <w:lang w:val="es-ES_tradnl"/>
              </w:rPr>
              <w:t>1 byte</w:t>
            </w:r>
          </w:p>
        </w:tc>
      </w:tr>
      <w:tr w:rsidR="0069296F" w14:paraId="3FF63B49"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05FCFD29" w14:textId="630416CB" w:rsidR="0069296F" w:rsidRDefault="0069296F" w:rsidP="0069296F">
            <w:pPr>
              <w:rPr>
                <w:sz w:val="16"/>
                <w:szCs w:val="16"/>
                <w:lang w:val="en-GB"/>
              </w:rPr>
            </w:pPr>
            <w:r>
              <w:rPr>
                <w:sz w:val="18"/>
              </w:rPr>
              <w:t>CENTR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88C797" w14:textId="5E000FCF" w:rsidR="0069296F" w:rsidRPr="005D4446" w:rsidRDefault="0069296F" w:rsidP="0069296F">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p w14:paraId="7B5DC072" w14:textId="77777777" w:rsidR="0069296F" w:rsidRPr="005D4446" w:rsidRDefault="0069296F" w:rsidP="0069296F">
            <w:pPr>
              <w:rPr>
                <w:rFonts w:cs="Arial"/>
                <w:sz w:val="16"/>
                <w:szCs w:val="16"/>
                <w:lang w:val="fr-FR"/>
              </w:rPr>
            </w:pPr>
            <w:r w:rsidRPr="005D4446">
              <w:rPr>
                <w:rFonts w:cs="Arial"/>
                <w:sz w:val="16"/>
                <w:szCs w:val="16"/>
                <w:lang w:val="fr-FR"/>
              </w:rPr>
              <w:t xml:space="preserve">e.g.: “6” (06 Hex.) </w:t>
            </w:r>
            <w:r>
              <w:rPr>
                <w:rFonts w:cs="Arial"/>
                <w:sz w:val="16"/>
                <w:szCs w:val="16"/>
                <w:lang w:val="fr-FR"/>
              </w:rPr>
              <w:t>= T-ACC Valenci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56ACD863" w14:textId="77777777" w:rsidR="0069296F" w:rsidRDefault="0069296F" w:rsidP="0069296F">
            <w:pPr>
              <w:rPr>
                <w:sz w:val="16"/>
                <w:szCs w:val="16"/>
                <w:lang w:val="en-GB"/>
              </w:rPr>
            </w:pPr>
            <w:r>
              <w:rPr>
                <w:sz w:val="16"/>
                <w:szCs w:val="16"/>
                <w:lang w:val="en-GB"/>
              </w:rPr>
              <w:t>1 byte</w:t>
            </w:r>
          </w:p>
        </w:tc>
      </w:tr>
      <w:tr w:rsidR="0069296F" w14:paraId="4E696BD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44D39E2" w14:textId="14612E16" w:rsidR="0069296F" w:rsidRDefault="0069296F" w:rsidP="0069296F">
            <w:pPr>
              <w:rPr>
                <w:sz w:val="16"/>
                <w:szCs w:val="16"/>
                <w:lang w:val="en-GB"/>
              </w:rPr>
            </w:pPr>
            <w:r>
              <w:rPr>
                <w:sz w:val="18"/>
              </w:rPr>
              <w:t>USUARI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B26F31" w14:textId="77777777" w:rsidR="0069296F" w:rsidRPr="00BC6225" w:rsidRDefault="0069296F" w:rsidP="0069296F">
            <w:pPr>
              <w:rPr>
                <w:sz w:val="16"/>
                <w:szCs w:val="16"/>
                <w:lang w:val="fr-FR"/>
              </w:rPr>
            </w:pPr>
            <w:r w:rsidRPr="00BC6225">
              <w:rPr>
                <w:sz w:val="16"/>
                <w:szCs w:val="16"/>
                <w:lang w:val="fr-FR"/>
              </w:rPr>
              <w:t xml:space="preserve">SPSI_PSI </w:t>
            </w:r>
            <w:r>
              <w:rPr>
                <w:sz w:val="16"/>
                <w:szCs w:val="16"/>
                <w:lang w:val="fr-FR"/>
              </w:rPr>
              <w:t>(Grupo de PSIs)</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35606758" w14:textId="77777777" w:rsidR="0069296F" w:rsidRDefault="0069296F" w:rsidP="0069296F">
            <w:pPr>
              <w:rPr>
                <w:sz w:val="16"/>
                <w:szCs w:val="16"/>
                <w:lang w:val="fr-FR"/>
              </w:rPr>
            </w:pPr>
            <w:r>
              <w:rPr>
                <w:sz w:val="16"/>
                <w:szCs w:val="16"/>
                <w:lang w:val="fr-FR"/>
              </w:rPr>
              <w:t>2 bytes</w:t>
            </w:r>
          </w:p>
        </w:tc>
      </w:tr>
      <w:tr w:rsidR="0069296F" w14:paraId="54EB2EAA"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D5A2165" w14:textId="63CBCE94" w:rsidR="0069296F" w:rsidRDefault="0069296F" w:rsidP="0069296F">
            <w:pPr>
              <w:rPr>
                <w:sz w:val="16"/>
                <w:szCs w:val="16"/>
                <w:lang w:val="fr-FR"/>
              </w:rPr>
            </w:pPr>
            <w:r>
              <w:rPr>
                <w:sz w:val="18"/>
              </w:rPr>
              <w:t>SESIÓ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BFEBD2" w14:textId="77777777" w:rsidR="0069296F" w:rsidRDefault="0069296F" w:rsidP="0069296F">
            <w:pPr>
              <w:rPr>
                <w:sz w:val="16"/>
                <w:szCs w:val="16"/>
                <w:lang w:val="fr-FR"/>
              </w:rPr>
            </w:pPr>
            <w:r>
              <w:rPr>
                <w:sz w:val="16"/>
                <w:szCs w:val="16"/>
                <w:lang w:val="fr-FR"/>
              </w:rPr>
              <w:t>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6EC69FBE" w14:textId="77777777" w:rsidR="0069296F" w:rsidRDefault="0069296F" w:rsidP="0069296F">
            <w:pPr>
              <w:rPr>
                <w:sz w:val="16"/>
                <w:szCs w:val="16"/>
                <w:lang w:val="fr-FR"/>
              </w:rPr>
            </w:pPr>
            <w:r>
              <w:rPr>
                <w:sz w:val="16"/>
                <w:szCs w:val="16"/>
                <w:lang w:val="fr-FR"/>
              </w:rPr>
              <w:t>2 bytes</w:t>
            </w:r>
          </w:p>
        </w:tc>
      </w:tr>
      <w:tr w:rsidR="0069296F" w14:paraId="04BC2AAC"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D6A064C" w14:textId="31DF287E" w:rsidR="0069296F" w:rsidRDefault="0069296F" w:rsidP="0069296F">
            <w:pPr>
              <w:rPr>
                <w:b/>
                <w:sz w:val="16"/>
                <w:szCs w:val="16"/>
                <w:lang w:val="fr-FR"/>
              </w:rPr>
            </w:pPr>
            <w:r w:rsidRPr="00270182">
              <w:rPr>
                <w:b/>
                <w:sz w:val="18"/>
              </w:rPr>
              <w:t>TIPO DE MENSAJE</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8089F2" w14:textId="2A8210D7" w:rsidR="0069296F" w:rsidRPr="005D4446" w:rsidRDefault="003E6541" w:rsidP="0069296F">
            <w:pPr>
              <w:rPr>
                <w:b/>
                <w:sz w:val="16"/>
                <w:szCs w:val="16"/>
              </w:rPr>
            </w:pPr>
            <w:r w:rsidRPr="005D4446">
              <w:rPr>
                <w:b/>
                <w:sz w:val="18"/>
              </w:rPr>
              <w:t>“710” (02 C6</w:t>
            </w:r>
            <w:r w:rsidR="00AC794F" w:rsidRPr="005D4446">
              <w:rPr>
                <w:b/>
                <w:sz w:val="18"/>
              </w:rPr>
              <w:t xml:space="preserve"> </w:t>
            </w:r>
            <w:proofErr w:type="spellStart"/>
            <w:r w:rsidR="00AC794F" w:rsidRPr="005D4446">
              <w:rPr>
                <w:b/>
                <w:sz w:val="18"/>
              </w:rPr>
              <w:t>Hex</w:t>
            </w:r>
            <w:proofErr w:type="spellEnd"/>
            <w:r w:rsidR="00AC794F" w:rsidRPr="005D4446">
              <w:rPr>
                <w:b/>
                <w:sz w:val="18"/>
              </w:rPr>
              <w:t>)  = Mensaje de respuesta de sectorización</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938D7D1" w14:textId="77777777" w:rsidR="0069296F" w:rsidRDefault="0069296F" w:rsidP="0069296F">
            <w:pPr>
              <w:rPr>
                <w:b/>
                <w:sz w:val="16"/>
                <w:szCs w:val="16"/>
                <w:lang w:val="en-GB"/>
              </w:rPr>
            </w:pPr>
            <w:r>
              <w:rPr>
                <w:b/>
                <w:sz w:val="16"/>
                <w:szCs w:val="16"/>
                <w:lang w:val="en-GB"/>
              </w:rPr>
              <w:t>2 bytes</w:t>
            </w:r>
          </w:p>
        </w:tc>
      </w:tr>
      <w:tr w:rsidR="0069296F" w14:paraId="23677558"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41BDAF5F" w14:textId="6C5F6D60" w:rsidR="0069296F" w:rsidRDefault="0069296F" w:rsidP="0069296F">
            <w:pPr>
              <w:rPr>
                <w:sz w:val="16"/>
                <w:szCs w:val="16"/>
                <w:lang w:val="en-GB"/>
              </w:rPr>
            </w:pPr>
            <w:r>
              <w:rPr>
                <w:sz w:val="18"/>
              </w:rPr>
              <w:t>OPCIÓN DE SECUENCI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FDB3C5" w14:textId="61B63603" w:rsidR="0069296F" w:rsidRDefault="0069296F" w:rsidP="0069296F">
            <w:pPr>
              <w:rPr>
                <w:sz w:val="16"/>
                <w:szCs w:val="16"/>
                <w:lang w:val="en-GB"/>
              </w:rPr>
            </w:pPr>
            <w:r w:rsidRPr="00BA4097">
              <w:rPr>
                <w:rFonts w:cs="Arial"/>
                <w:sz w:val="16"/>
                <w:szCs w:val="16"/>
              </w:rPr>
              <w:t>“000” = Datos</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33E64164" w14:textId="77777777" w:rsidR="0069296F" w:rsidRDefault="0069296F" w:rsidP="0069296F">
            <w:pPr>
              <w:rPr>
                <w:sz w:val="16"/>
                <w:szCs w:val="16"/>
                <w:lang w:val="en-GB"/>
              </w:rPr>
            </w:pPr>
            <w:r>
              <w:rPr>
                <w:sz w:val="16"/>
                <w:szCs w:val="16"/>
                <w:lang w:val="en-GB"/>
              </w:rPr>
              <w:t>3 bits</w:t>
            </w:r>
          </w:p>
        </w:tc>
      </w:tr>
      <w:tr w:rsidR="0069296F" w14:paraId="6A380780"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30D668B" w14:textId="626AD964" w:rsidR="0069296F" w:rsidRDefault="0069296F" w:rsidP="0069296F">
            <w:pPr>
              <w:rPr>
                <w:sz w:val="16"/>
                <w:szCs w:val="16"/>
                <w:lang w:val="en-GB"/>
              </w:rPr>
            </w:pPr>
            <w:r>
              <w:rPr>
                <w:sz w:val="18"/>
              </w:rPr>
              <w:t>NÚMERO DE SECUENCI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23B777" w14:textId="726C04E9" w:rsidR="0069296F" w:rsidRPr="005D4446" w:rsidRDefault="0069296F" w:rsidP="0069296F">
            <w:pPr>
              <w:rPr>
                <w:sz w:val="16"/>
                <w:szCs w:val="16"/>
              </w:rPr>
            </w:pPr>
            <w:r w:rsidRPr="00BA4097">
              <w:rPr>
                <w:rFonts w:cs="Arial"/>
                <w:sz w:val="16"/>
                <w:szCs w:val="16"/>
              </w:rPr>
              <w:t>Número puesto por el proceso de comunicaciones en origen, en función del usuario origen y del usuario destino (secuencia 0..287)</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9422952" w14:textId="77777777" w:rsidR="0069296F" w:rsidRDefault="0069296F" w:rsidP="0069296F">
            <w:pPr>
              <w:rPr>
                <w:sz w:val="16"/>
                <w:szCs w:val="16"/>
                <w:lang w:val="en-GB"/>
              </w:rPr>
            </w:pPr>
            <w:r>
              <w:rPr>
                <w:sz w:val="16"/>
                <w:szCs w:val="16"/>
                <w:lang w:val="en-GB"/>
              </w:rPr>
              <w:t>13 bits</w:t>
            </w:r>
          </w:p>
        </w:tc>
      </w:tr>
      <w:tr w:rsidR="0069296F" w14:paraId="7CBF999B"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284BC1B" w14:textId="25FBF790" w:rsidR="0069296F" w:rsidRDefault="0069296F" w:rsidP="0069296F">
            <w:pPr>
              <w:rPr>
                <w:sz w:val="16"/>
                <w:szCs w:val="16"/>
                <w:lang w:val="en-GB"/>
              </w:rPr>
            </w:pPr>
            <w:r>
              <w:rPr>
                <w:sz w:val="18"/>
              </w:rPr>
              <w:t>LONGITUD</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30FBED" w14:textId="2A50D9CA" w:rsidR="0069296F" w:rsidRDefault="0069296F" w:rsidP="0069296F">
            <w:pPr>
              <w:rPr>
                <w:sz w:val="16"/>
                <w:szCs w:val="16"/>
                <w:lang w:val="en-GB"/>
              </w:rPr>
            </w:pPr>
            <w:r>
              <w:rPr>
                <w:rFonts w:cs="Arial"/>
                <w:sz w:val="16"/>
                <w:szCs w:val="16"/>
              </w:rPr>
              <w:t>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73D7BB5" w14:textId="77777777" w:rsidR="0069296F" w:rsidRDefault="0069296F" w:rsidP="0069296F">
            <w:pPr>
              <w:rPr>
                <w:sz w:val="16"/>
                <w:szCs w:val="16"/>
                <w:lang w:val="en-GB"/>
              </w:rPr>
            </w:pPr>
            <w:r>
              <w:rPr>
                <w:sz w:val="16"/>
                <w:szCs w:val="16"/>
                <w:lang w:val="en-GB"/>
              </w:rPr>
              <w:t>2 bytes</w:t>
            </w:r>
          </w:p>
        </w:tc>
      </w:tr>
      <w:tr w:rsidR="0069296F" w14:paraId="6386ACC6"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D74BAC1" w14:textId="2EC32C45" w:rsidR="0069296F" w:rsidRDefault="0069296F" w:rsidP="0069296F">
            <w:pPr>
              <w:rPr>
                <w:sz w:val="16"/>
                <w:szCs w:val="16"/>
                <w:lang w:val="en-GB"/>
              </w:rPr>
            </w:pPr>
            <w:r>
              <w:rPr>
                <w:sz w:val="18"/>
              </w:rPr>
              <w:t>HOR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2D6A3C" w14:textId="2F7F3219" w:rsidR="0069296F" w:rsidRPr="005D4446" w:rsidRDefault="0069296F" w:rsidP="0069296F">
            <w:pPr>
              <w:rPr>
                <w:sz w:val="16"/>
                <w:szCs w:val="16"/>
              </w:rPr>
            </w:pPr>
            <w:r w:rsidRPr="00BA4097">
              <w:rPr>
                <w:rFonts w:cs="Arial"/>
                <w:sz w:val="16"/>
                <w:szCs w:val="16"/>
              </w:rPr>
              <w:t>Hora UNÍX del mensaje (número de segundos transcurridos desde el 1 de enero de 197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03515DC3" w14:textId="77777777" w:rsidR="0069296F" w:rsidRDefault="0069296F" w:rsidP="0069296F">
            <w:pPr>
              <w:rPr>
                <w:sz w:val="16"/>
                <w:szCs w:val="16"/>
                <w:lang w:val="fr-FR"/>
              </w:rPr>
            </w:pPr>
            <w:r>
              <w:rPr>
                <w:sz w:val="16"/>
                <w:szCs w:val="16"/>
                <w:lang w:val="fr-FR"/>
              </w:rPr>
              <w:t>4 bytes</w:t>
            </w:r>
          </w:p>
        </w:tc>
      </w:tr>
      <w:tr w:rsidR="0069296F" w14:paraId="49B30132"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hideMark/>
          </w:tcPr>
          <w:p w14:paraId="409F04D8" w14:textId="1EBF9FCD" w:rsidR="0069296F" w:rsidRDefault="0069296F" w:rsidP="0069296F">
            <w:pPr>
              <w:rPr>
                <w:sz w:val="16"/>
                <w:szCs w:val="16"/>
                <w:lang w:val="fr-FR"/>
              </w:rPr>
            </w:pPr>
            <w:r>
              <w:rPr>
                <w:sz w:val="18"/>
              </w:rPr>
              <w:t>VERSIÓN DE LA SECTORIZACIÓN</w:t>
            </w:r>
          </w:p>
        </w:tc>
        <w:tc>
          <w:tcPr>
            <w:tcW w:w="2718" w:type="pct"/>
            <w:tcBorders>
              <w:top w:val="single" w:sz="4" w:space="0" w:color="auto"/>
              <w:left w:val="single" w:sz="4" w:space="0" w:color="auto"/>
              <w:bottom w:val="single" w:sz="4" w:space="0" w:color="auto"/>
              <w:right w:val="single" w:sz="4" w:space="0" w:color="auto"/>
            </w:tcBorders>
            <w:hideMark/>
          </w:tcPr>
          <w:p w14:paraId="2F89A5F1" w14:textId="77777777" w:rsidR="0069296F" w:rsidRDefault="0069296F" w:rsidP="0069296F">
            <w:pPr>
              <w:rPr>
                <w:sz w:val="16"/>
                <w:szCs w:val="16"/>
              </w:rPr>
            </w:pPr>
            <w:r>
              <w:rPr>
                <w:sz w:val="16"/>
                <w:szCs w:val="16"/>
                <w:lang w:val="en-GB"/>
              </w:rPr>
              <w:t>(version)</w:t>
            </w:r>
          </w:p>
        </w:tc>
        <w:tc>
          <w:tcPr>
            <w:tcW w:w="590" w:type="pct"/>
            <w:tcBorders>
              <w:top w:val="single" w:sz="4" w:space="0" w:color="auto"/>
              <w:left w:val="single" w:sz="4" w:space="0" w:color="auto"/>
              <w:bottom w:val="single" w:sz="4" w:space="0" w:color="auto"/>
              <w:right w:val="single" w:sz="12" w:space="0" w:color="auto"/>
            </w:tcBorders>
            <w:hideMark/>
          </w:tcPr>
          <w:p w14:paraId="4EAFCF5D" w14:textId="77777777" w:rsidR="0069296F" w:rsidRDefault="0069296F" w:rsidP="0069296F">
            <w:pPr>
              <w:rPr>
                <w:sz w:val="16"/>
                <w:szCs w:val="16"/>
                <w:lang w:val="en-GB"/>
              </w:rPr>
            </w:pPr>
            <w:r>
              <w:rPr>
                <w:sz w:val="16"/>
                <w:szCs w:val="16"/>
                <w:lang w:val="en-GB"/>
              </w:rPr>
              <w:t>4 bytes</w:t>
            </w:r>
          </w:p>
        </w:tc>
      </w:tr>
      <w:tr w:rsidR="0069296F" w14:paraId="7B401A33"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hideMark/>
          </w:tcPr>
          <w:p w14:paraId="7341AFE8" w14:textId="2CDD6D5A" w:rsidR="0069296F" w:rsidRDefault="0069296F" w:rsidP="0069296F">
            <w:pPr>
              <w:rPr>
                <w:sz w:val="16"/>
                <w:szCs w:val="16"/>
                <w:lang w:val="en-GB"/>
              </w:rPr>
            </w:pPr>
            <w:r>
              <w:rPr>
                <w:sz w:val="18"/>
              </w:rPr>
              <w:t>RESULTADO</w:t>
            </w:r>
          </w:p>
        </w:tc>
        <w:tc>
          <w:tcPr>
            <w:tcW w:w="2718" w:type="pct"/>
            <w:tcBorders>
              <w:top w:val="single" w:sz="4" w:space="0" w:color="auto"/>
              <w:left w:val="single" w:sz="4" w:space="0" w:color="auto"/>
              <w:bottom w:val="single" w:sz="4" w:space="0" w:color="auto"/>
              <w:right w:val="single" w:sz="4" w:space="0" w:color="auto"/>
            </w:tcBorders>
            <w:hideMark/>
          </w:tcPr>
          <w:p w14:paraId="3A0641D4" w14:textId="1C4BCA25" w:rsidR="0069296F" w:rsidRDefault="0069296F" w:rsidP="0069296F">
            <w:pPr>
              <w:tabs>
                <w:tab w:val="num" w:pos="360"/>
              </w:tabs>
              <w:ind w:left="360" w:hanging="360"/>
              <w:rPr>
                <w:sz w:val="16"/>
                <w:szCs w:val="16"/>
                <w:lang w:val="en-GB"/>
              </w:rPr>
            </w:pPr>
            <w:r>
              <w:rPr>
                <w:sz w:val="16"/>
                <w:szCs w:val="16"/>
                <w:lang w:val="en-GB"/>
              </w:rPr>
              <w:t>“0” (00 Hex.) = R</w:t>
            </w:r>
            <w:r w:rsidR="00B95389">
              <w:rPr>
                <w:sz w:val="16"/>
                <w:szCs w:val="16"/>
                <w:lang w:val="en-GB"/>
              </w:rPr>
              <w:t>ECHAZADA</w:t>
            </w:r>
          </w:p>
          <w:p w14:paraId="1D18473F" w14:textId="4B828F1D" w:rsidR="0069296F" w:rsidRDefault="0069296F" w:rsidP="0069296F">
            <w:pPr>
              <w:tabs>
                <w:tab w:val="num" w:pos="360"/>
              </w:tabs>
              <w:ind w:left="360" w:hanging="360"/>
              <w:rPr>
                <w:sz w:val="16"/>
                <w:szCs w:val="16"/>
                <w:lang w:val="en-GB"/>
              </w:rPr>
            </w:pPr>
            <w:r>
              <w:rPr>
                <w:sz w:val="16"/>
                <w:szCs w:val="16"/>
                <w:lang w:val="en-GB"/>
              </w:rPr>
              <w:t>“1” (01 Hex.) = IMP</w:t>
            </w:r>
            <w:r w:rsidR="00B95389">
              <w:rPr>
                <w:sz w:val="16"/>
                <w:szCs w:val="16"/>
                <w:lang w:val="en-GB"/>
              </w:rPr>
              <w:t>LANTADA</w:t>
            </w:r>
          </w:p>
        </w:tc>
        <w:tc>
          <w:tcPr>
            <w:tcW w:w="590" w:type="pct"/>
            <w:tcBorders>
              <w:top w:val="single" w:sz="4" w:space="0" w:color="auto"/>
              <w:left w:val="single" w:sz="4" w:space="0" w:color="auto"/>
              <w:bottom w:val="single" w:sz="4" w:space="0" w:color="auto"/>
              <w:right w:val="single" w:sz="12" w:space="0" w:color="auto"/>
            </w:tcBorders>
            <w:hideMark/>
          </w:tcPr>
          <w:p w14:paraId="4771FE93" w14:textId="77777777" w:rsidR="0069296F" w:rsidRDefault="0069296F" w:rsidP="0069296F">
            <w:pPr>
              <w:rPr>
                <w:sz w:val="16"/>
                <w:szCs w:val="16"/>
                <w:lang w:val="en-GB"/>
              </w:rPr>
            </w:pPr>
            <w:r>
              <w:rPr>
                <w:sz w:val="16"/>
                <w:szCs w:val="16"/>
                <w:lang w:val="en-GB"/>
              </w:rPr>
              <w:t>1 byte</w:t>
            </w:r>
          </w:p>
        </w:tc>
      </w:tr>
      <w:tr w:rsidR="0069296F" w14:paraId="64EBE81C" w14:textId="77777777" w:rsidTr="0069296F">
        <w:trPr>
          <w:jc w:val="center"/>
        </w:trPr>
        <w:tc>
          <w:tcPr>
            <w:tcW w:w="1692" w:type="pct"/>
            <w:tcBorders>
              <w:top w:val="single" w:sz="4" w:space="0" w:color="auto"/>
              <w:left w:val="single" w:sz="12" w:space="0" w:color="auto"/>
              <w:bottom w:val="single" w:sz="12" w:space="0" w:color="auto"/>
              <w:right w:val="single" w:sz="4" w:space="0" w:color="auto"/>
            </w:tcBorders>
            <w:hideMark/>
          </w:tcPr>
          <w:p w14:paraId="653A1DB2" w14:textId="606BA7BA" w:rsidR="0069296F" w:rsidRDefault="0069296F" w:rsidP="0069296F">
            <w:pPr>
              <w:rPr>
                <w:sz w:val="16"/>
                <w:szCs w:val="16"/>
                <w:lang w:val="en-GB"/>
              </w:rPr>
            </w:pPr>
            <w:r>
              <w:rPr>
                <w:sz w:val="18"/>
              </w:rPr>
              <w:lastRenderedPageBreak/>
              <w:t>NO USADO</w:t>
            </w:r>
          </w:p>
        </w:tc>
        <w:tc>
          <w:tcPr>
            <w:tcW w:w="2718" w:type="pct"/>
            <w:tcBorders>
              <w:top w:val="single" w:sz="4" w:space="0" w:color="auto"/>
              <w:left w:val="single" w:sz="4" w:space="0" w:color="auto"/>
              <w:bottom w:val="single" w:sz="12" w:space="0" w:color="auto"/>
              <w:right w:val="single" w:sz="4" w:space="0" w:color="auto"/>
            </w:tcBorders>
            <w:hideMark/>
          </w:tcPr>
          <w:p w14:paraId="01922995" w14:textId="77777777" w:rsidR="0069296F" w:rsidRDefault="0069296F" w:rsidP="0069296F">
            <w:pPr>
              <w:rPr>
                <w:sz w:val="16"/>
                <w:szCs w:val="16"/>
                <w:lang w:val="en-GB"/>
              </w:rPr>
            </w:pPr>
            <w:r>
              <w:rPr>
                <w:sz w:val="16"/>
                <w:szCs w:val="16"/>
                <w:lang w:val="en-GB"/>
              </w:rPr>
              <w:t>0</w:t>
            </w:r>
          </w:p>
        </w:tc>
        <w:tc>
          <w:tcPr>
            <w:tcW w:w="590" w:type="pct"/>
            <w:tcBorders>
              <w:top w:val="single" w:sz="4" w:space="0" w:color="auto"/>
              <w:left w:val="single" w:sz="4" w:space="0" w:color="auto"/>
              <w:bottom w:val="single" w:sz="12" w:space="0" w:color="auto"/>
              <w:right w:val="single" w:sz="12" w:space="0" w:color="auto"/>
            </w:tcBorders>
            <w:hideMark/>
          </w:tcPr>
          <w:p w14:paraId="5F51EC87" w14:textId="77777777" w:rsidR="0069296F" w:rsidRDefault="0069296F" w:rsidP="0069296F">
            <w:pPr>
              <w:rPr>
                <w:sz w:val="16"/>
                <w:szCs w:val="16"/>
                <w:lang w:val="en-GB"/>
              </w:rPr>
            </w:pPr>
            <w:r>
              <w:rPr>
                <w:sz w:val="16"/>
                <w:szCs w:val="16"/>
                <w:lang w:val="en-GB"/>
              </w:rPr>
              <w:t>1 byte</w:t>
            </w:r>
          </w:p>
        </w:tc>
      </w:tr>
    </w:tbl>
    <w:p w14:paraId="5F8A0C56" w14:textId="77FB1CB3" w:rsidR="006A05FE" w:rsidRDefault="006A05FE" w:rsidP="00D462CF">
      <w:pPr>
        <w:rPr>
          <w:color w:val="000000"/>
          <w:sz w:val="16"/>
          <w:szCs w:val="16"/>
          <w:u w:val="single"/>
        </w:rPr>
      </w:pPr>
    </w:p>
    <w:p w14:paraId="6B924DD1" w14:textId="0962B64A" w:rsidR="00D462CF" w:rsidRDefault="00D462CF" w:rsidP="00D462CF"/>
    <w:p w14:paraId="54DF10E0" w14:textId="01CD34FB" w:rsidR="0069296F" w:rsidRDefault="0069296F" w:rsidP="0069296F">
      <w:pPr>
        <w:pStyle w:val="Ttulo1"/>
        <w:keepLines w:val="0"/>
        <w:pBdr>
          <w:bottom w:val="none" w:sz="0" w:space="0" w:color="auto"/>
        </w:pBdr>
        <w:spacing w:before="240" w:after="60" w:line="360" w:lineRule="auto"/>
        <w:ind w:left="708" w:hanging="708"/>
      </w:pPr>
      <w:bookmarkStart w:id="33" w:name="_Toc103405526"/>
      <w:bookmarkStart w:id="34" w:name="_Toc53591416"/>
      <w:r>
        <w:t>I</w:t>
      </w:r>
      <w:r w:rsidR="00B96B04">
        <w:t xml:space="preserve">nformación compartida </w:t>
      </w:r>
      <w:r>
        <w:t>SACTA-</w:t>
      </w:r>
      <w:bookmarkEnd w:id="33"/>
      <w:r w:rsidR="00707798">
        <w:t>SCV</w:t>
      </w:r>
      <w:bookmarkEnd w:id="34"/>
    </w:p>
    <w:p w14:paraId="6107DDE0" w14:textId="5042ACA5" w:rsidR="0069296F" w:rsidRPr="00806ED3" w:rsidRDefault="0069296F" w:rsidP="00164295">
      <w:pPr>
        <w:pStyle w:val="Prrafodelista"/>
        <w:numPr>
          <w:ilvl w:val="1"/>
          <w:numId w:val="9"/>
        </w:numPr>
        <w:spacing w:before="240" w:after="0"/>
        <w:contextualSpacing w:val="0"/>
        <w:rPr>
          <w:sz w:val="20"/>
        </w:rPr>
      </w:pPr>
      <w:r w:rsidRPr="0069296F">
        <w:rPr>
          <w:sz w:val="20"/>
        </w:rPr>
        <w:t xml:space="preserve">Toda la información que sea compartida entre SACTA y </w:t>
      </w:r>
      <w:r w:rsidR="00707798">
        <w:rPr>
          <w:sz w:val="20"/>
        </w:rPr>
        <w:t>SCV</w:t>
      </w:r>
      <w:r w:rsidRPr="0069296F">
        <w:rPr>
          <w:sz w:val="20"/>
        </w:rPr>
        <w:t xml:space="preserve"> o sea necesaria para su configuración, ha de ser coherente en ambos Sistemas. Por ello, cuando esta información sea modificada, dicha modificación deberá realizarse simu</w:t>
      </w:r>
      <w:r w:rsidR="00806ED3">
        <w:rPr>
          <w:sz w:val="20"/>
        </w:rPr>
        <w:t xml:space="preserve">ltáneamente en los dos Sistemas. </w:t>
      </w:r>
      <w:r w:rsidRPr="00806ED3">
        <w:rPr>
          <w:sz w:val="20"/>
        </w:rPr>
        <w:t>Esta información es la siguiente:</w:t>
      </w:r>
    </w:p>
    <w:p w14:paraId="05D7B9B0" w14:textId="200D755C"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Direccionamiento IP del centro. Este se encuentra definido en los documentos Plan de Numeración IP de Redes conectadas con REDAN, Plan de Numeración IP de Redes SACTA, y </w:t>
      </w:r>
      <w:r w:rsidRPr="00AF5EAC">
        <w:rPr>
          <w:sz w:val="20"/>
          <w:szCs w:val="20"/>
        </w:rPr>
        <w:t>Plan de Numeración IP Sistemas de Comunicaciones Tierra Aire</w:t>
      </w:r>
      <w:r>
        <w:rPr>
          <w:sz w:val="20"/>
        </w:rPr>
        <w:t>.</w:t>
      </w:r>
    </w:p>
    <w:p w14:paraId="3FFB4A36" w14:textId="07651C10"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identificador del Dominio. Utilizado en las cabeceras de los mensajes en los campos dominio origen y dominio destino. </w:t>
      </w:r>
    </w:p>
    <w:p w14:paraId="265AD914" w14:textId="3B1E8D65"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Número identificador del Centro. Utilizado en</w:t>
      </w:r>
      <w:r w:rsidR="00806ED3">
        <w:rPr>
          <w:sz w:val="20"/>
        </w:rPr>
        <w:t xml:space="preserve"> las cabeceras de los mensajes</w:t>
      </w:r>
      <w:r w:rsidRPr="0069296F">
        <w:rPr>
          <w:sz w:val="20"/>
        </w:rPr>
        <w:t xml:space="preserve"> en los campos centro origen y centro destino. </w:t>
      </w:r>
    </w:p>
    <w:p w14:paraId="0646977B" w14:textId="0123D9B5"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identificador del usuario. Utilizado en las cabeceras de los mensajes en los campos usuario origen y usuario destino. </w:t>
      </w:r>
    </w:p>
    <w:p w14:paraId="5D2DFA89" w14:textId="5B65D1B3"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Identificador del tipo de mensaje. Utilizado en las cabeceras de los mensajes en el campo Tipo de Mensaje. </w:t>
      </w:r>
    </w:p>
    <w:p w14:paraId="47F14418" w14:textId="66DB8F03"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de opción de secuencia. Utilizado en las cabeceras de los mensajes en el campo Opción de Secuencia. </w:t>
      </w:r>
    </w:p>
    <w:p w14:paraId="0DCE1CE5" w14:textId="77777777" w:rsidR="0069296F" w:rsidRDefault="0069296F" w:rsidP="0069296F">
      <w:pPr>
        <w:spacing w:line="240" w:lineRule="auto"/>
        <w:ind w:left="397"/>
        <w:rPr>
          <w:color w:val="0000FF"/>
        </w:rPr>
      </w:pPr>
    </w:p>
    <w:p w14:paraId="37373E4E" w14:textId="20CAC5F1" w:rsidR="0069296F" w:rsidRPr="00806ED3" w:rsidRDefault="0069296F" w:rsidP="00D156A3">
      <w:pPr>
        <w:spacing w:line="360" w:lineRule="auto"/>
        <w:jc w:val="both"/>
        <w:rPr>
          <w:rFonts w:ascii="ENAIRE Titillium Regular" w:hAnsi="ENAIRE Titillium Regular"/>
          <w:color w:val="00224C"/>
          <w:sz w:val="20"/>
          <w:szCs w:val="26"/>
        </w:rPr>
      </w:pPr>
      <w:r w:rsidRPr="00806ED3">
        <w:rPr>
          <w:rFonts w:ascii="ENAIRE Titillium Regular" w:hAnsi="ENAIRE Titillium Regular"/>
          <w:color w:val="00224C"/>
          <w:sz w:val="20"/>
          <w:szCs w:val="26"/>
        </w:rPr>
        <w:t xml:space="preserve">Los datos que se especifican a continuación, varían con la creación/borrado de Sectores/Objetos de Responsabilidad, </w:t>
      </w:r>
      <w:r w:rsidR="00D156A3">
        <w:rPr>
          <w:rFonts w:ascii="ENAIRE Titillium Regular" w:hAnsi="ENAIRE Titillium Regular"/>
          <w:color w:val="00224C"/>
          <w:sz w:val="20"/>
          <w:szCs w:val="26"/>
        </w:rPr>
        <w:t>Posiciones</w:t>
      </w:r>
      <w:r w:rsidRPr="00806ED3">
        <w:rPr>
          <w:rFonts w:ascii="ENAIRE Titillium Regular" w:hAnsi="ENAIRE Titillium Regular"/>
          <w:color w:val="00224C"/>
          <w:sz w:val="20"/>
          <w:szCs w:val="26"/>
        </w:rPr>
        <w:t>, cambio de nombre de Sectores/Objetos de Responsabilidad y modificación del tipo de las Posiciones. Por ello, esta información será coordinada por el personal de los Departamentos de Sistemas y de Comunicaciones del Centro de Control correspondiente:</w:t>
      </w:r>
    </w:p>
    <w:p w14:paraId="5D5E0A41" w14:textId="0993D68C" w:rsidR="0069296F" w:rsidRPr="00806ED3" w:rsidRDefault="00806ED3" w:rsidP="00164295">
      <w:pPr>
        <w:pStyle w:val="Prrafodelista"/>
        <w:numPr>
          <w:ilvl w:val="1"/>
          <w:numId w:val="16"/>
        </w:numPr>
        <w:spacing w:before="240" w:after="0"/>
        <w:ind w:left="851" w:hanging="425"/>
        <w:contextualSpacing w:val="0"/>
        <w:rPr>
          <w:sz w:val="20"/>
        </w:rPr>
      </w:pPr>
      <w:r>
        <w:rPr>
          <w:sz w:val="20"/>
        </w:rPr>
        <w:lastRenderedPageBreak/>
        <w:t>Número de Sector/Objeto</w:t>
      </w:r>
      <w:r w:rsidR="0069296F" w:rsidRPr="00806ED3">
        <w:rPr>
          <w:sz w:val="20"/>
        </w:rPr>
        <w:t xml:space="preserve"> de Responsabilidad de la dependencia. Utilizado en los mensajes de sectorización en el campo </w:t>
      </w:r>
      <w:r w:rsidR="00D156A3">
        <w:rPr>
          <w:sz w:val="20"/>
        </w:rPr>
        <w:t>“</w:t>
      </w:r>
      <w:r>
        <w:rPr>
          <w:sz w:val="20"/>
        </w:rPr>
        <w:t>Sector</w:t>
      </w:r>
      <w:r w:rsidR="00D156A3">
        <w:rPr>
          <w:sz w:val="20"/>
        </w:rPr>
        <w:t>es/Objetos de Responsabilidad” del mensaje de sectorización</w:t>
      </w:r>
      <w:r>
        <w:rPr>
          <w:sz w:val="20"/>
        </w:rPr>
        <w:t>. El número de Sector/Objeto</w:t>
      </w:r>
      <w:r w:rsidR="0069296F" w:rsidRPr="00806ED3">
        <w:rPr>
          <w:sz w:val="20"/>
        </w:rPr>
        <w:t xml:space="preserve"> de Responsabilidad debe ser el mismo en SACTA y en </w:t>
      </w:r>
      <w:r w:rsidR="00707798">
        <w:rPr>
          <w:sz w:val="20"/>
        </w:rPr>
        <w:t>SCV</w:t>
      </w:r>
      <w:r w:rsidR="0069296F" w:rsidRPr="00806ED3">
        <w:rPr>
          <w:sz w:val="20"/>
        </w:rPr>
        <w:t xml:space="preserve">. </w:t>
      </w:r>
    </w:p>
    <w:p w14:paraId="7BBC4A3C" w14:textId="662DE2F5" w:rsidR="0069296F" w:rsidRPr="00393682" w:rsidRDefault="00393682" w:rsidP="00164295">
      <w:pPr>
        <w:pStyle w:val="Prrafodelista"/>
        <w:numPr>
          <w:ilvl w:val="1"/>
          <w:numId w:val="16"/>
        </w:numPr>
        <w:spacing w:before="240" w:after="0"/>
        <w:ind w:left="851" w:hanging="425"/>
        <w:contextualSpacing w:val="0"/>
        <w:rPr>
          <w:sz w:val="20"/>
        </w:rPr>
      </w:pPr>
      <w:r>
        <w:rPr>
          <w:sz w:val="20"/>
        </w:rPr>
        <w:t>Tipo de Posición</w:t>
      </w:r>
      <w:r w:rsidR="0069296F" w:rsidRPr="00806ED3">
        <w:rPr>
          <w:sz w:val="20"/>
        </w:rPr>
        <w:t xml:space="preserve">. </w:t>
      </w:r>
      <w:r w:rsidR="00D156A3">
        <w:rPr>
          <w:sz w:val="20"/>
        </w:rPr>
        <w:t>Utilizado</w:t>
      </w:r>
      <w:r w:rsidRPr="00806ED3">
        <w:rPr>
          <w:sz w:val="20"/>
        </w:rPr>
        <w:t xml:space="preserve"> en el campo </w:t>
      </w:r>
      <w:r w:rsidR="00D156A3">
        <w:rPr>
          <w:sz w:val="20"/>
        </w:rPr>
        <w:t>“Tipo de Posición”</w:t>
      </w:r>
      <w:r>
        <w:rPr>
          <w:sz w:val="20"/>
        </w:rPr>
        <w:t xml:space="preserve"> del</w:t>
      </w:r>
      <w:r w:rsidRPr="00806ED3">
        <w:rPr>
          <w:sz w:val="20"/>
        </w:rPr>
        <w:t xml:space="preserve"> mensaje de sectorización. La correspondencia entre una Posición física y el número y tipo que la identifica en el mensaje de sectorización debe ser coherente en los dos Sistemas.  </w:t>
      </w:r>
    </w:p>
    <w:p w14:paraId="0178CBD9" w14:textId="3508116E" w:rsidR="0069296F" w:rsidRDefault="0069296F" w:rsidP="00164295">
      <w:pPr>
        <w:pStyle w:val="Prrafodelista"/>
        <w:numPr>
          <w:ilvl w:val="1"/>
          <w:numId w:val="16"/>
        </w:numPr>
        <w:spacing w:before="240" w:after="0"/>
        <w:ind w:left="851" w:hanging="425"/>
        <w:contextualSpacing w:val="0"/>
        <w:rPr>
          <w:sz w:val="20"/>
        </w:rPr>
      </w:pPr>
      <w:r w:rsidRPr="00806ED3">
        <w:rPr>
          <w:sz w:val="20"/>
        </w:rPr>
        <w:t xml:space="preserve">Número de </w:t>
      </w:r>
      <w:r w:rsidR="00D156A3">
        <w:rPr>
          <w:sz w:val="20"/>
        </w:rPr>
        <w:t>Posición</w:t>
      </w:r>
      <w:r w:rsidRPr="00806ED3">
        <w:rPr>
          <w:sz w:val="20"/>
        </w:rPr>
        <w:t xml:space="preserve">. </w:t>
      </w:r>
      <w:r w:rsidR="00D156A3">
        <w:rPr>
          <w:sz w:val="20"/>
        </w:rPr>
        <w:t>Utilizado</w:t>
      </w:r>
      <w:r w:rsidR="00D156A3" w:rsidRPr="00806ED3">
        <w:rPr>
          <w:sz w:val="20"/>
        </w:rPr>
        <w:t xml:space="preserve"> en el campo </w:t>
      </w:r>
      <w:r w:rsidR="00D156A3">
        <w:rPr>
          <w:sz w:val="20"/>
        </w:rPr>
        <w:t>“Numero de Posición” del</w:t>
      </w:r>
      <w:r w:rsidR="00D156A3" w:rsidRPr="00806ED3">
        <w:rPr>
          <w:sz w:val="20"/>
        </w:rPr>
        <w:t xml:space="preserve"> mensaje de sectorización.</w:t>
      </w:r>
      <w:r w:rsidRPr="00806ED3">
        <w:rPr>
          <w:sz w:val="20"/>
        </w:rPr>
        <w:t xml:space="preserve"> La correspondencia entre una Posición física y el número y tipo que la identifica en el mensaje de sectorización debe ser coherente en los dos Sistemas.  </w:t>
      </w:r>
    </w:p>
    <w:p w14:paraId="1191880C" w14:textId="7312ECB6" w:rsidR="00D156A3" w:rsidRPr="00D156A3" w:rsidRDefault="00D156A3" w:rsidP="00D156A3">
      <w:pPr>
        <w:pStyle w:val="Prrafodelista"/>
        <w:numPr>
          <w:ilvl w:val="1"/>
          <w:numId w:val="16"/>
        </w:numPr>
        <w:spacing w:before="240" w:after="0"/>
        <w:ind w:left="851" w:hanging="425"/>
        <w:contextualSpacing w:val="0"/>
        <w:rPr>
          <w:sz w:val="20"/>
        </w:rPr>
      </w:pPr>
      <w:r w:rsidRPr="00D156A3">
        <w:rPr>
          <w:sz w:val="20"/>
        </w:rPr>
        <w:t xml:space="preserve">Numeración de las posiciones de control de los </w:t>
      </w:r>
      <w:proofErr w:type="spellStart"/>
      <w:r w:rsidRPr="00D156A3">
        <w:rPr>
          <w:sz w:val="20"/>
        </w:rPr>
        <w:t>SCVs</w:t>
      </w:r>
      <w:proofErr w:type="spellEnd"/>
      <w:r w:rsidRPr="00D156A3">
        <w:rPr>
          <w:sz w:val="20"/>
        </w:rPr>
        <w:t xml:space="preserve"> de TWR</w:t>
      </w:r>
      <w:r>
        <w:rPr>
          <w:sz w:val="20"/>
        </w:rPr>
        <w:t xml:space="preserve"> y/o APP</w:t>
      </w:r>
      <w:r w:rsidRPr="00D156A3">
        <w:rPr>
          <w:sz w:val="20"/>
        </w:rPr>
        <w:t xml:space="preserve">, en caso de coexistir varios </w:t>
      </w:r>
      <w:proofErr w:type="spellStart"/>
      <w:r w:rsidRPr="00D156A3">
        <w:rPr>
          <w:sz w:val="20"/>
        </w:rPr>
        <w:t>SCVs</w:t>
      </w:r>
      <w:proofErr w:type="spellEnd"/>
      <w:r w:rsidRPr="00D156A3">
        <w:rPr>
          <w:sz w:val="20"/>
        </w:rPr>
        <w:t xml:space="preserve"> de este tipo conectados a la misma red SACTA. Esta numeración ha de ser diferente entre las posiciones de </w:t>
      </w:r>
      <w:proofErr w:type="spellStart"/>
      <w:r>
        <w:rPr>
          <w:sz w:val="20"/>
        </w:rPr>
        <w:t>los</w:t>
      </w:r>
      <w:r w:rsidRPr="00D156A3">
        <w:rPr>
          <w:sz w:val="20"/>
        </w:rPr>
        <w:t>SCVs</w:t>
      </w:r>
      <w:proofErr w:type="spellEnd"/>
      <w:r w:rsidRPr="00D156A3">
        <w:rPr>
          <w:sz w:val="20"/>
        </w:rPr>
        <w:t xml:space="preserve">, debido a que cada uno de estos recibe de SACTA una sectorización global con los sectores y posiciones correspondientes al conjunto de los </w:t>
      </w:r>
      <w:proofErr w:type="spellStart"/>
      <w:r w:rsidRPr="00D156A3">
        <w:rPr>
          <w:sz w:val="20"/>
        </w:rPr>
        <w:t>SCVs</w:t>
      </w:r>
      <w:proofErr w:type="spellEnd"/>
      <w:r w:rsidRPr="00D156A3">
        <w:rPr>
          <w:sz w:val="20"/>
        </w:rPr>
        <w:t xml:space="preserve">. Cada uno de los </w:t>
      </w:r>
      <w:proofErr w:type="spellStart"/>
      <w:r w:rsidRPr="00D156A3">
        <w:rPr>
          <w:sz w:val="20"/>
        </w:rPr>
        <w:t>SCVs</w:t>
      </w:r>
      <w:proofErr w:type="spellEnd"/>
      <w:r w:rsidRPr="00D156A3">
        <w:rPr>
          <w:sz w:val="20"/>
        </w:rPr>
        <w:t xml:space="preserve"> filtrará el mensaje de sectorización recibido, extrayendo la parte del mensaje que corresponde a las posiciones de control definidas para ese SCV y se implantará la sectorización correspondiente a cada SCV.</w:t>
      </w:r>
    </w:p>
    <w:p w14:paraId="66C0438F" w14:textId="5F91FB6A" w:rsidR="00D462CF" w:rsidRDefault="00D462CF" w:rsidP="00D462CF"/>
    <w:p w14:paraId="7E66EB45" w14:textId="046CA16F" w:rsidR="001F01EF" w:rsidRDefault="001F01EF" w:rsidP="00D462CF"/>
    <w:p w14:paraId="5679D5E0" w14:textId="2968DDD9" w:rsidR="001F01EF" w:rsidRDefault="001F01EF" w:rsidP="00D462CF"/>
    <w:p w14:paraId="37139936" w14:textId="109DB00E" w:rsidR="001F01EF" w:rsidRDefault="001F01EF" w:rsidP="00D462CF"/>
    <w:p w14:paraId="0C77BA9E" w14:textId="12E3878E" w:rsidR="00D156A3" w:rsidRDefault="00D156A3" w:rsidP="00D462CF"/>
    <w:p w14:paraId="3DD3FDD2" w14:textId="184254FF" w:rsidR="00D156A3" w:rsidRDefault="00D156A3" w:rsidP="00D462CF"/>
    <w:p w14:paraId="43C378E7" w14:textId="5689CC9D" w:rsidR="00D156A3" w:rsidRDefault="00D156A3" w:rsidP="00D462CF"/>
    <w:p w14:paraId="7F7B8962" w14:textId="6F8628C7" w:rsidR="00D156A3" w:rsidRDefault="00D156A3" w:rsidP="00D462CF"/>
    <w:p w14:paraId="08D7490A" w14:textId="501E1ECA" w:rsidR="00D156A3" w:rsidRDefault="00D156A3" w:rsidP="00D462CF"/>
    <w:p w14:paraId="2E90035A" w14:textId="77777777" w:rsidR="00D156A3" w:rsidRDefault="00D156A3" w:rsidP="00D462CF"/>
    <w:p w14:paraId="6592B5CC" w14:textId="269049D5" w:rsidR="001F01EF" w:rsidRDefault="001F01EF" w:rsidP="00D462CF"/>
    <w:p w14:paraId="086D42F4" w14:textId="77777777" w:rsidR="001F01EF" w:rsidRDefault="001F01EF" w:rsidP="00D462CF"/>
    <w:p w14:paraId="57555384" w14:textId="4C1D4FB9" w:rsidR="00D462CF" w:rsidRDefault="00822194" w:rsidP="00822194">
      <w:pPr>
        <w:pStyle w:val="Ttulo1"/>
      </w:pPr>
      <w:bookmarkStart w:id="35" w:name="_Toc53591417"/>
      <w:r>
        <w:lastRenderedPageBreak/>
        <w:t>M</w:t>
      </w:r>
      <w:r w:rsidR="00B96B04">
        <w:t xml:space="preserve">odelo conceptual para </w:t>
      </w:r>
      <w:r w:rsidR="003D0D94">
        <w:t>SACTA</w:t>
      </w:r>
      <w:bookmarkEnd w:id="35"/>
    </w:p>
    <w:p w14:paraId="7F71DB85" w14:textId="77777777" w:rsidR="00D462CF" w:rsidRDefault="00D462CF" w:rsidP="00D462CF"/>
    <w:p w14:paraId="1AA16029" w14:textId="54953ADA" w:rsidR="00822194" w:rsidRDefault="00822194" w:rsidP="00822194">
      <w:pPr>
        <w:pStyle w:val="Ttulo2"/>
      </w:pPr>
      <w:bookmarkStart w:id="36" w:name="_Toc103405528"/>
      <w:bookmarkStart w:id="37" w:name="_Toc53591418"/>
      <w:r>
        <w:t>I</w:t>
      </w:r>
      <w:r w:rsidR="00B96B04">
        <w:t>ntroducción</w:t>
      </w:r>
      <w:bookmarkEnd w:id="36"/>
      <w:bookmarkEnd w:id="37"/>
    </w:p>
    <w:p w14:paraId="3BF2D19F" w14:textId="50D07F4A"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 especificación de la versión SACTA 3.5 se identificaron una serie de objetivos de evolución que requerían una redefinición de las responsabilidades de control, los recursos de control y las relaciones entre ellos manejadas por el sistema. Estas definiciones se agruparon bajo la denominación de Modelo Conceptual [PC_723_ESPEC120303(90).</w:t>
      </w:r>
      <w:r w:rsidR="00843ABB" w:rsidRPr="006D073A">
        <w:rPr>
          <w:rFonts w:ascii="ENAIRE Titillium Regular" w:hAnsi="ENAIRE Titillium Regular"/>
          <w:color w:val="00224C"/>
          <w:sz w:val="20"/>
          <w:szCs w:val="20"/>
        </w:rPr>
        <w:t>doc.</w:t>
      </w:r>
      <w:r w:rsidRPr="006D073A">
        <w:rPr>
          <w:rFonts w:ascii="ENAIRE Titillium Regular" w:hAnsi="ENAIRE Titillium Regular"/>
          <w:color w:val="00224C"/>
          <w:sz w:val="20"/>
          <w:szCs w:val="20"/>
        </w:rPr>
        <w:t>].</w:t>
      </w:r>
    </w:p>
    <w:p w14:paraId="2E17D79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proceso de especificación e implementación de la versión 3.5 ha requerido recortar parcialmente los objetivos previstos, por lo que la aplicación efectiva del Modelo Conceptual en la versión 3.5 estará limitada a lo indicado en el documento ARQ-R6.5-MIN_ESPEC221004.doc. Sin embargo, en toda la especificación de la versión 3.5 se aplicará la nomenclatura en él recogida, cuyas equivalencias con los conceptos utilizados actualmente se establecerán en este documento.</w:t>
      </w:r>
    </w:p>
    <w:p w14:paraId="16CC505A" w14:textId="22948198" w:rsidR="00822194"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n los apartados sucesivos se describen los conceptos manejados, las capacidades previstas y la equivalencia con los conceptos actualmente existentes en el sistema. Los conceptos se han organizado en tres grupos: los que definen y agrupan </w:t>
      </w:r>
      <w:r w:rsidR="006D073A" w:rsidRPr="006D073A">
        <w:rPr>
          <w:rFonts w:ascii="ENAIRE Titillium Regular" w:hAnsi="ENAIRE Titillium Regular"/>
          <w:color w:val="00224C"/>
          <w:sz w:val="20"/>
          <w:szCs w:val="20"/>
        </w:rPr>
        <w:t>las responsabilidades</w:t>
      </w:r>
      <w:r w:rsidRPr="006D073A">
        <w:rPr>
          <w:rFonts w:ascii="ENAIRE Titillium Regular" w:hAnsi="ENAIRE Titillium Regular"/>
          <w:color w:val="00224C"/>
          <w:sz w:val="20"/>
          <w:szCs w:val="20"/>
        </w:rPr>
        <w:t xml:space="preserve"> de control, los que definen y agrupan los recursos de control (HW y SW) que asistirán al controlador en el cumplimiento de las responsabilidades de control que tienen asignadas y los que establecen las relaciones entre los dos anteriores.</w:t>
      </w:r>
    </w:p>
    <w:p w14:paraId="363C7691" w14:textId="77777777" w:rsidR="00B95389" w:rsidRPr="006D073A" w:rsidRDefault="00B95389" w:rsidP="006D073A">
      <w:pPr>
        <w:jc w:val="both"/>
        <w:rPr>
          <w:rFonts w:ascii="ENAIRE Titillium Regular" w:hAnsi="ENAIRE Titillium Regular"/>
          <w:color w:val="00224C"/>
          <w:sz w:val="20"/>
          <w:szCs w:val="20"/>
        </w:rPr>
      </w:pPr>
    </w:p>
    <w:p w14:paraId="37335035" w14:textId="4026FEEC" w:rsidR="00822194" w:rsidRDefault="00822194" w:rsidP="006D073A">
      <w:pPr>
        <w:pStyle w:val="Ttulo2"/>
      </w:pPr>
      <w:bookmarkStart w:id="38" w:name="_Toc103405529"/>
      <w:bookmarkStart w:id="39" w:name="_Toc53591419"/>
      <w:r>
        <w:t>D</w:t>
      </w:r>
      <w:r w:rsidR="00B96B04">
        <w:t>iagrama</w:t>
      </w:r>
      <w:bookmarkEnd w:id="38"/>
      <w:bookmarkEnd w:id="39"/>
    </w:p>
    <w:p w14:paraId="4698CDF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siguiente diagrama (Figura A.1) establece las relaciones entre los distintos conceptos que se van a presentar.</w:t>
      </w:r>
    </w:p>
    <w:p w14:paraId="2A5EE7DA" w14:textId="588BFB4A" w:rsidR="00822194" w:rsidRDefault="00822194" w:rsidP="006D073A">
      <w:pPr>
        <w:pStyle w:val="Normal3"/>
        <w:suppressAutoHyphens w:val="0"/>
        <w:spacing w:before="60" w:after="60"/>
      </w:pPr>
      <w:r>
        <w:br w:type="page"/>
      </w:r>
      <w:r>
        <w:rPr>
          <w:noProof/>
        </w:rPr>
        <w:lastRenderedPageBreak/>
        <w:drawing>
          <wp:inline distT="0" distB="0" distL="0" distR="0" wp14:anchorId="645B38DD" wp14:editId="313626C5">
            <wp:extent cx="5173767" cy="4792247"/>
            <wp:effectExtent l="0" t="0" r="8255" b="8890"/>
            <wp:docPr id="466" name="Imagen 466" descr="di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ia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77414" cy="4795625"/>
                    </a:xfrm>
                    <a:prstGeom prst="rect">
                      <a:avLst/>
                    </a:prstGeom>
                    <a:noFill/>
                    <a:ln>
                      <a:noFill/>
                    </a:ln>
                  </pic:spPr>
                </pic:pic>
              </a:graphicData>
            </a:graphic>
          </wp:inline>
        </w:drawing>
      </w:r>
    </w:p>
    <w:p w14:paraId="15F16FBD" w14:textId="77777777" w:rsidR="00822194" w:rsidRDefault="00822194" w:rsidP="006D073A">
      <w:pPr>
        <w:pStyle w:val="Descripcin"/>
        <w:spacing w:before="60" w:after="60" w:line="264" w:lineRule="auto"/>
        <w:jc w:val="center"/>
        <w:rPr>
          <w:bCs w:val="0"/>
        </w:rPr>
      </w:pPr>
      <w:r>
        <w:rPr>
          <w:bCs w:val="0"/>
        </w:rPr>
        <w:t>Figura A.1</w:t>
      </w:r>
    </w:p>
    <w:p w14:paraId="6A585B75" w14:textId="745EB762" w:rsidR="00822194" w:rsidRDefault="00822194" w:rsidP="006D073A">
      <w:pPr>
        <w:pStyle w:val="Ttulo2"/>
      </w:pPr>
      <w:bookmarkStart w:id="40" w:name="_Toc103405530"/>
      <w:bookmarkStart w:id="41" w:name="_Toc53591420"/>
      <w:r>
        <w:t>R</w:t>
      </w:r>
      <w:r w:rsidR="003D0D94">
        <w:t>esponsabilidades de control</w:t>
      </w:r>
      <w:bookmarkEnd w:id="40"/>
      <w:bookmarkEnd w:id="41"/>
    </w:p>
    <w:p w14:paraId="5AB98160" w14:textId="77777777" w:rsidR="00822194" w:rsidRDefault="00822194" w:rsidP="006D073A">
      <w:pPr>
        <w:pStyle w:val="Ttulo3"/>
      </w:pPr>
      <w:bookmarkStart w:id="42" w:name="_Toc103405531"/>
      <w:bookmarkStart w:id="43" w:name="_Toc53591421"/>
      <w:r>
        <w:t>Espacio SACTA</w:t>
      </w:r>
      <w:bookmarkEnd w:id="42"/>
      <w:bookmarkEnd w:id="43"/>
    </w:p>
    <w:p w14:paraId="19A532F8"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pacio SACTA será el conjunto de responsabilidades de control sobre un espacio geográfico. El espacio SACTA se caracteriza por estar soportado por un único sistema SACTA.</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14:paraId="49AC3DB6" w14:textId="77777777" w:rsidTr="00F4471E">
        <w:tc>
          <w:tcPr>
            <w:tcW w:w="7920" w:type="dxa"/>
          </w:tcPr>
          <w:p w14:paraId="71A10791" w14:textId="77777777" w:rsidR="00822194" w:rsidRDefault="00822194" w:rsidP="006D073A">
            <w:pPr>
              <w:jc w:val="both"/>
              <w:rPr>
                <w:i/>
              </w:rPr>
            </w:pPr>
            <w:r w:rsidRPr="006D073A">
              <w:rPr>
                <w:rFonts w:ascii="ENAIRE Titillium Regular" w:hAnsi="ENAIRE Titillium Regular"/>
                <w:color w:val="00224C"/>
                <w:sz w:val="20"/>
                <w:szCs w:val="20"/>
              </w:rPr>
              <w:t>Actualmente existen dos espacios SACTA: Península + Baleares y Canarias.</w:t>
            </w:r>
          </w:p>
        </w:tc>
      </w:tr>
    </w:tbl>
    <w:p w14:paraId="6FC848A7" w14:textId="77777777" w:rsidR="00822194" w:rsidRDefault="00822194" w:rsidP="006D073A">
      <w:pPr>
        <w:pStyle w:val="Ttulo3"/>
      </w:pPr>
      <w:bookmarkStart w:id="44" w:name="_Toc103405532"/>
      <w:bookmarkStart w:id="45" w:name="_Toc53591422"/>
      <w:r>
        <w:t>Región SACTA</w:t>
      </w:r>
      <w:bookmarkEnd w:id="44"/>
      <w:bookmarkEnd w:id="45"/>
    </w:p>
    <w:p w14:paraId="71983131" w14:textId="1601872D"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Una región SACTA es un conjunto de responsabilidades de </w:t>
      </w:r>
      <w:r w:rsidR="00843ABB" w:rsidRPr="006D073A">
        <w:rPr>
          <w:rFonts w:ascii="ENAIRE Titillium Regular" w:hAnsi="ENAIRE Titillium Regular"/>
          <w:color w:val="00224C"/>
          <w:sz w:val="20"/>
          <w:szCs w:val="20"/>
        </w:rPr>
        <w:t>control, pertenecientes</w:t>
      </w:r>
      <w:r w:rsidRPr="006D073A">
        <w:rPr>
          <w:rFonts w:ascii="ENAIRE Titillium Regular" w:hAnsi="ENAIRE Titillium Regular"/>
          <w:color w:val="00224C"/>
          <w:sz w:val="20"/>
          <w:szCs w:val="20"/>
        </w:rPr>
        <w:t xml:space="preserve"> al mismo espacio SACTA, que comparten algún elemento que da coherencia entre ellas. El número máximo de regiones SACTA que componen un espacio SACTA será 6 y el mínimo 1.</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ED98F65" w14:textId="77777777" w:rsidTr="00F4471E">
        <w:tc>
          <w:tcPr>
            <w:tcW w:w="7920" w:type="dxa"/>
          </w:tcPr>
          <w:p w14:paraId="76A40ED2"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n la actualidad, existen 5 regiones SACTA: Barcelona, Canarias, Madrid, Palma y Sevilla.</w:t>
            </w:r>
          </w:p>
        </w:tc>
      </w:tr>
    </w:tbl>
    <w:p w14:paraId="4B5EC7F8" w14:textId="77777777" w:rsidR="00822194" w:rsidRDefault="00822194" w:rsidP="006D073A">
      <w:pPr>
        <w:pStyle w:val="Ttulo3"/>
      </w:pPr>
      <w:bookmarkStart w:id="46" w:name="_Toc103405533"/>
      <w:bookmarkStart w:id="47" w:name="_Toc53591423"/>
      <w:r>
        <w:lastRenderedPageBreak/>
        <w:t>Agrupación SACTA</w:t>
      </w:r>
      <w:bookmarkEnd w:id="46"/>
      <w:bookmarkEnd w:id="47"/>
    </w:p>
    <w:p w14:paraId="0E2A4A5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cada uno de los subconjuntos de responsabilidades de control que componen una misma región SACTA que compartirán una serie de características tanto estáticas (datos de adaptación) como dinámicas (configuraciones, servicios que las atienden…). Una agrupación SACTA no está necesariamente caracterizada por el tipo de control que se presta en ella (Ruta, TMA o Torre), aunque esta característica será normalmente la que determine la creación de agrupaciones SACTA. El número de agrupaciones SACTA que forman una región SACTA estará comprendido entre 1 y 5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9DCBE31" w14:textId="77777777" w:rsidTr="00F4471E">
        <w:tc>
          <w:tcPr>
            <w:tcW w:w="7920" w:type="dxa"/>
          </w:tcPr>
          <w:p w14:paraId="0773A06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A modo de ejemplo, en la región SACTA “Barcelona” se tendrán las siguientes agrupaciones SACTA: Ruta Barcelona, TMA Barcelona, CAO Barcelona, TMA Valencia, TWR Barcelona, TWR Valencia, TWR Alicante, etc.</w:t>
            </w:r>
          </w:p>
        </w:tc>
      </w:tr>
    </w:tbl>
    <w:p w14:paraId="247961E7" w14:textId="77777777" w:rsidR="00822194" w:rsidRDefault="00822194" w:rsidP="006D073A">
      <w:pPr>
        <w:pStyle w:val="Ttulo3"/>
      </w:pPr>
      <w:bookmarkStart w:id="48" w:name="_Toc103405534"/>
      <w:bookmarkStart w:id="49" w:name="_Toc53591424"/>
      <w:r>
        <w:t xml:space="preserve">Objeto de </w:t>
      </w:r>
      <w:r w:rsidRPr="006D073A">
        <w:t>Responsabilidad</w:t>
      </w:r>
      <w:bookmarkEnd w:id="48"/>
      <w:bookmarkEnd w:id="49"/>
    </w:p>
    <w:p w14:paraId="5FAD9762"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 objeto de responsabilidad es una responsabilidad de control indivisible. Los objetos de responsabilidad se caracterizan por un espacio geográfico concreto, y por una característica o regla que deben cumplir los vuelos que estén asignados a dicha responsabilidad de control. Los objetos de responsabilidad serán disjuntos entre sí de manera que un mismo punto del espacio no podrá pertenecer simultáneamente a dos objetos de responsabilidad para la misma característica o regla del vuelo. Una agrupación SACTA tendrá un mínimo de 1 y un máximo de 50 objetos de responsabilidad.</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E968E0D" w14:textId="77777777" w:rsidTr="00F4471E">
        <w:tc>
          <w:tcPr>
            <w:tcW w:w="7920" w:type="dxa"/>
          </w:tcPr>
          <w:p w14:paraId="21957AD9" w14:textId="6716A982"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os Objetos de Responsabilidad se corresponderán con los actuales sectores SACTA salvo para las Agrupaciones SACTA de TWR que dispongan de un servidor específico de Plan de Vuelo (TPVT). En este último caso el actual sector SACTA pasará a constituir la Agrupación SACTA y se definirán objetos de responsabilidad específicos de los tipos Autorizaciones, Rodadura, Local </w:t>
            </w:r>
            <w:r w:rsidR="00843ABB" w:rsidRPr="006D073A">
              <w:rPr>
                <w:rFonts w:ascii="ENAIRE Titillium Regular" w:hAnsi="ENAIRE Titillium Regular"/>
                <w:color w:val="00224C"/>
                <w:sz w:val="20"/>
                <w:szCs w:val="20"/>
              </w:rPr>
              <w:t>o</w:t>
            </w:r>
            <w:r w:rsidRPr="006D073A">
              <w:rPr>
                <w:rFonts w:ascii="ENAIRE Titillium Regular" w:hAnsi="ENAIRE Titillium Regular"/>
                <w:color w:val="00224C"/>
                <w:sz w:val="20"/>
                <w:szCs w:val="20"/>
              </w:rPr>
              <w:t xml:space="preserve"> Aproximación.</w:t>
            </w:r>
          </w:p>
        </w:tc>
      </w:tr>
    </w:tbl>
    <w:p w14:paraId="70D483E7" w14:textId="5ACAA33B" w:rsidR="00822194" w:rsidRDefault="00822194" w:rsidP="006D073A">
      <w:pPr>
        <w:pStyle w:val="Ttulo2"/>
      </w:pPr>
      <w:bookmarkStart w:id="50" w:name="_Toc103405535"/>
      <w:bookmarkStart w:id="51" w:name="_Toc53591425"/>
      <w:r>
        <w:t>R</w:t>
      </w:r>
      <w:r w:rsidR="003D0D94">
        <w:t>ecursos de control</w:t>
      </w:r>
      <w:bookmarkEnd w:id="50"/>
      <w:bookmarkEnd w:id="51"/>
    </w:p>
    <w:p w14:paraId="23D52670" w14:textId="77777777" w:rsidR="00822194" w:rsidRDefault="00822194" w:rsidP="006D073A">
      <w:pPr>
        <w:pStyle w:val="Ttulo3"/>
      </w:pPr>
      <w:bookmarkStart w:id="52" w:name="_Toc103405536"/>
      <w:bookmarkStart w:id="53" w:name="_Toc53591426"/>
      <w:r>
        <w:t>Centro de Control</w:t>
      </w:r>
      <w:bookmarkEnd w:id="52"/>
      <w:bookmarkEnd w:id="53"/>
    </w:p>
    <w:p w14:paraId="4330515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un conjunto de recursos de control que comparten un servicio de comunicaciones locales común. Un centro de control puede ubicar hasta 6 dependencias de control y un conjunto de servicios.</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3F3D7F5B" w14:textId="77777777" w:rsidTr="00F4471E">
        <w:tc>
          <w:tcPr>
            <w:tcW w:w="7920" w:type="dxa"/>
          </w:tcPr>
          <w:p w14:paraId="2FADF28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A modo de ejemplo, mientras que el ACC Madrid es un único Centro de Control, el Centro de Control TWR Barajas comprende las </w:t>
            </w:r>
            <w:proofErr w:type="spellStart"/>
            <w:r w:rsidRPr="006D073A">
              <w:rPr>
                <w:rFonts w:ascii="ENAIRE Titillium Regular" w:hAnsi="ENAIRE Titillium Regular"/>
                <w:color w:val="00224C"/>
                <w:sz w:val="20"/>
                <w:szCs w:val="20"/>
              </w:rPr>
              <w:t>TWRs</w:t>
            </w:r>
            <w:proofErr w:type="spellEnd"/>
            <w:r w:rsidRPr="006D073A">
              <w:rPr>
                <w:rFonts w:ascii="ENAIRE Titillium Regular" w:hAnsi="ENAIRE Titillium Regular"/>
                <w:color w:val="00224C"/>
                <w:sz w:val="20"/>
                <w:szCs w:val="20"/>
              </w:rPr>
              <w:t xml:space="preserve"> Norte y Sur de Barajas.</w:t>
            </w:r>
          </w:p>
        </w:tc>
      </w:tr>
    </w:tbl>
    <w:p w14:paraId="354B91E3" w14:textId="77777777" w:rsidR="00822194" w:rsidRDefault="00822194" w:rsidP="006D073A">
      <w:pPr>
        <w:pStyle w:val="Ttulo3"/>
      </w:pPr>
      <w:bookmarkStart w:id="54" w:name="_Toc103405537"/>
      <w:bookmarkStart w:id="55" w:name="_Toc53591427"/>
      <w:r>
        <w:t>Servicios</w:t>
      </w:r>
      <w:bookmarkEnd w:id="54"/>
      <w:bookmarkEnd w:id="55"/>
    </w:p>
    <w:p w14:paraId="2F288469"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l concepto de servicio integra a las diferentes funciones que residen en los servidores actuales, y a otras funciones distribuidas como la supervisión. Los servicios residen en un centro de control determinado, pero proporcionan su funcionalidad a: Centros de control, Dependencias de control, Otros Servicios, etc. </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F66752D" w14:textId="77777777" w:rsidTr="00F4471E">
        <w:tc>
          <w:tcPr>
            <w:tcW w:w="7920" w:type="dxa"/>
          </w:tcPr>
          <w:p w14:paraId="406C8CE8"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lastRenderedPageBreak/>
              <w:t>Una lista de servicios del sistema actual sería: TCPV, TLPV, TCMT, TLMT, TDVM, GIPV, GSI, EDR (UAST+UDDE), SPV, SDL, SDV, SIA, SDR, SPIVL, SIS, ...</w:t>
            </w:r>
          </w:p>
        </w:tc>
      </w:tr>
    </w:tbl>
    <w:p w14:paraId="38AA1178" w14:textId="77777777" w:rsidR="00822194" w:rsidRDefault="00822194" w:rsidP="006D073A">
      <w:pPr>
        <w:pStyle w:val="Ttulo3"/>
      </w:pPr>
      <w:bookmarkStart w:id="56" w:name="_Toc103405538"/>
      <w:bookmarkStart w:id="57" w:name="_Toc53591428"/>
      <w:r>
        <w:t>Dependencia de Control</w:t>
      </w:r>
      <w:bookmarkEnd w:id="56"/>
      <w:bookmarkEnd w:id="57"/>
    </w:p>
    <w:p w14:paraId="6F6D056D"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un subconjunto de recursos de control de un mismo centro de control que podrán tener asignados objetos de responsabilidad que compartan una serie de características estáticas (datos de adaptación). Una dependencia de control no está necesariamente caracterizada por la homogeneidad del HW y de la configuración de todos los recursos que la componen, aunque esta característica será normalmente la que determine la creación de dependencias de control. El número de dependencias de control que forman un centro de control estará comprendido entre 0 y 6.</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408F4CE" w14:textId="77777777" w:rsidTr="00F4471E">
        <w:tc>
          <w:tcPr>
            <w:tcW w:w="7920" w:type="dxa"/>
          </w:tcPr>
          <w:p w14:paraId="447628D3"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A modo de ejemplo, en el centro de control del ACC Barcelona están ubicadas las siguientes dependencias de control: Ruta Barcelona, TMA Barcelona y CAO Barcelona.</w:t>
            </w:r>
          </w:p>
        </w:tc>
      </w:tr>
    </w:tbl>
    <w:p w14:paraId="66A4479E" w14:textId="77777777" w:rsidR="00822194" w:rsidRDefault="00822194" w:rsidP="006D073A">
      <w:pPr>
        <w:pStyle w:val="Ttulo3"/>
      </w:pPr>
      <w:bookmarkStart w:id="58" w:name="_Toc103405539"/>
      <w:bookmarkStart w:id="59" w:name="_Toc53591429"/>
      <w:r>
        <w:t>Unidad de Control</w:t>
      </w:r>
      <w:bookmarkEnd w:id="58"/>
      <w:bookmarkEnd w:id="59"/>
    </w:p>
    <w:p w14:paraId="475C6EDC"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a unidad de control es un conjunto de recursos de control disponibles en una dependencia de control para atender a los objetos de responsabilidad que se les asignen de entre los pertenecientes a las agrupaciones SACTA asignadas a dicha dependencia de control. Una dependencia de control tendrá un número de unidades de control desde 1 a un máximo de 6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F9D2A01" w14:textId="77777777" w:rsidTr="00F4471E">
        <w:tc>
          <w:tcPr>
            <w:tcW w:w="7920" w:type="dxa"/>
          </w:tcPr>
          <w:p w14:paraId="4015CE6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as unidades de control se corresponderán con las actuales </w:t>
            </w:r>
            <w:proofErr w:type="spellStart"/>
            <w:r w:rsidRPr="006D073A">
              <w:rPr>
                <w:rFonts w:ascii="ENAIRE Titillium Regular" w:hAnsi="ENAIRE Titillium Regular"/>
                <w:color w:val="00224C"/>
                <w:sz w:val="20"/>
                <w:szCs w:val="20"/>
              </w:rPr>
              <w:t>UCSs</w:t>
            </w:r>
            <w:proofErr w:type="spellEnd"/>
            <w:r w:rsidRPr="006D073A">
              <w:rPr>
                <w:rFonts w:ascii="ENAIRE Titillium Regular" w:hAnsi="ENAIRE Titillium Regular"/>
                <w:color w:val="00224C"/>
                <w:sz w:val="20"/>
                <w:szCs w:val="20"/>
              </w:rPr>
              <w:t xml:space="preserve"> para las dependencias de control de Ruta y TMA. Para las dependencias de control de TWR y APP sin servidor específico de Plan de Vuelo (TPVT), la unidad de control la constituirá el conjunto de recursos que están asociados a una misma remota lógica (POS TOR, IFV, UCS REM). Para las Agrupaciones SACTA de TWR que dispongan de un servidor específico de Plan de Vuelo (TPVT), cada POS TOR constituirá una unidad de control.</w:t>
            </w:r>
          </w:p>
        </w:tc>
      </w:tr>
    </w:tbl>
    <w:p w14:paraId="6B612C3F" w14:textId="77777777" w:rsidR="00822194" w:rsidRDefault="00822194" w:rsidP="006D073A">
      <w:pPr>
        <w:pStyle w:val="Ttulo3"/>
      </w:pPr>
      <w:bookmarkStart w:id="60" w:name="_Toc103405540"/>
      <w:bookmarkStart w:id="61" w:name="_Toc53591430"/>
      <w:r>
        <w:t>Posición de Control</w:t>
      </w:r>
      <w:bookmarkEnd w:id="60"/>
      <w:bookmarkEnd w:id="61"/>
    </w:p>
    <w:p w14:paraId="09EB5C75"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a posición de control corresponde a la posición de usuario propiamente dicha. Es el puesto de trabajo desde el que el controlador dialoga con el sistema. El número máximo de posiciones de control en una unidad de control será 2. El número máximo de posiciones de control en un mismo centro de control será 15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C9E2BC4" w14:textId="77777777" w:rsidTr="00F4471E">
        <w:tc>
          <w:tcPr>
            <w:tcW w:w="7920" w:type="dxa"/>
          </w:tcPr>
          <w:p w14:paraId="2546B9D1"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se corresponderán con las actuales POS A y POS B para las dependencias de control de Ruta y TMA.</w:t>
            </w:r>
          </w:p>
          <w:p w14:paraId="25533B1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s dependencias de control de TWR y APP sin servidor específico de Plan de Vuelo (TPVT), aunque podrán asignarse hasta 25 POS TOR por cada remota lógica, se comportarán como una única posición de control.</w:t>
            </w:r>
          </w:p>
          <w:p w14:paraId="050E31E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s Agrupaciones SACTA de TWR que dispongan de un servidor específico de Plan de Vuelo (TPVT), cada POS TOR constituirá una unidad de control.</w:t>
            </w:r>
          </w:p>
        </w:tc>
      </w:tr>
    </w:tbl>
    <w:p w14:paraId="2B01A970" w14:textId="77777777" w:rsidR="00822194" w:rsidRDefault="00822194" w:rsidP="006D073A">
      <w:pPr>
        <w:pStyle w:val="Ttulo3"/>
      </w:pPr>
      <w:bookmarkStart w:id="62" w:name="_Toc103405541"/>
      <w:bookmarkStart w:id="63" w:name="_Toc53591431"/>
      <w:r>
        <w:lastRenderedPageBreak/>
        <w:t>Forma de Operación</w:t>
      </w:r>
      <w:bookmarkEnd w:id="62"/>
      <w:bookmarkEnd w:id="63"/>
    </w:p>
    <w:p w14:paraId="79CE001B" w14:textId="7DBDEC1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Cada posición de control tendrá una forma de operación, es decir, tendrá una disposición particular de los recursos gráficos y operativos que posibilite y favorezca la labor del controlador para desarrollar un rol o unos </w:t>
      </w:r>
      <w:r w:rsidR="00843ABB" w:rsidRPr="006D073A">
        <w:rPr>
          <w:rFonts w:ascii="ENAIRE Titillium Regular" w:hAnsi="ENAIRE Titillium Regular"/>
          <w:color w:val="00224C"/>
          <w:sz w:val="20"/>
          <w:szCs w:val="20"/>
        </w:rPr>
        <w:t>roles determinados</w:t>
      </w:r>
      <w:r w:rsidRPr="006D073A">
        <w:rPr>
          <w:rFonts w:ascii="ENAIRE Titillium Regular" w:hAnsi="ENAIRE Titillium Regular"/>
          <w:color w:val="00224C"/>
          <w:sz w:val="20"/>
          <w:szCs w:val="20"/>
        </w:rPr>
        <w:t xml:space="preserve"> y vendrá fijada por los objetos de responsabilidad asignados a la unidad de control a la que pertenece la posición de control. Cada objeto de responsabilidad demandará una serie de formas de operación, de 1 a 2.</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3105C525" w14:textId="77777777" w:rsidTr="00F4471E">
        <w:tc>
          <w:tcPr>
            <w:tcW w:w="7920" w:type="dxa"/>
          </w:tcPr>
          <w:p w14:paraId="6EE7048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de Ruta y TMA podrán adoptar las siguientes formas de operación: Ejecutivo, Planificador, Integrado y No Operacional</w:t>
            </w:r>
          </w:p>
          <w:p w14:paraId="2FA52DC5"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de TWR y APP sin servidor específico de Plan de Vuelo (TPVT) podrán adoptar las siguientes formas de operación: Integrada y No Operacional.</w:t>
            </w:r>
          </w:p>
          <w:p w14:paraId="6ED9B51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de las Agrupaciones SACTA de TWR que dispongan de un servidor específico de Plan de Vuelo (TPVT), podrán adoptar las siguientes formas de operación: Autorizaciones, Rodadura, Local y APP e Integradas (Autorizaciones + rodadura + local, Autorizaciones + rodadura, Rodadura + local, Local + app y Autorizaciones + rodadura + local + app).</w:t>
            </w:r>
          </w:p>
        </w:tc>
      </w:tr>
    </w:tbl>
    <w:p w14:paraId="4568EB7E" w14:textId="2B024616" w:rsidR="00822194" w:rsidRDefault="00822194" w:rsidP="006D073A">
      <w:pPr>
        <w:pStyle w:val="Ttulo2"/>
      </w:pPr>
      <w:bookmarkStart w:id="64" w:name="_Toc103405542"/>
      <w:bookmarkStart w:id="65" w:name="_Toc53591432"/>
      <w:r>
        <w:t>R</w:t>
      </w:r>
      <w:r w:rsidR="003D0D94">
        <w:t>elaciones entre responsabilidades de control y recursos de control</w:t>
      </w:r>
      <w:bookmarkEnd w:id="64"/>
      <w:bookmarkEnd w:id="65"/>
    </w:p>
    <w:p w14:paraId="651F0C73" w14:textId="77777777" w:rsidR="00822194" w:rsidRDefault="00822194" w:rsidP="006D073A">
      <w:pPr>
        <w:pStyle w:val="Ttulo3"/>
      </w:pPr>
      <w:bookmarkStart w:id="66" w:name="_Toc103405543"/>
      <w:bookmarkStart w:id="67" w:name="_Toc53591433"/>
      <w:r>
        <w:t>Asignación de Responsabilidades a Dependencias (ARD)</w:t>
      </w:r>
      <w:bookmarkEnd w:id="66"/>
      <w:bookmarkEnd w:id="67"/>
    </w:p>
    <w:p w14:paraId="732D8326"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tablece la relación entre las agrupaciones SACTA de una región SACTA y las dependencias de control definidas para toda la región SACTA.</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8A33257" w14:textId="77777777" w:rsidTr="00F4471E">
        <w:tc>
          <w:tcPr>
            <w:tcW w:w="7920" w:type="dxa"/>
          </w:tcPr>
          <w:p w14:paraId="340D2DCF"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n la actualidad cada dependencia de control tendrá asignada una y sólo una agrupación SACTA de forma estática, que vendrá dada por el conjunto de sectores SACTA que tiene asignados.</w:t>
            </w:r>
          </w:p>
        </w:tc>
      </w:tr>
    </w:tbl>
    <w:p w14:paraId="27CF3323" w14:textId="77777777" w:rsidR="00822194" w:rsidRDefault="00822194" w:rsidP="006D073A">
      <w:pPr>
        <w:pStyle w:val="Ttulo3"/>
      </w:pPr>
      <w:bookmarkStart w:id="68" w:name="_Toc103405544"/>
      <w:bookmarkStart w:id="69" w:name="_Toc53591434"/>
      <w:r>
        <w:t>Configuración Operacional</w:t>
      </w:r>
      <w:bookmarkEnd w:id="68"/>
      <w:bookmarkEnd w:id="69"/>
    </w:p>
    <w:p w14:paraId="52E97F2F" w14:textId="1A21FFDE"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stablece la relación entre los objetos de responsabilidad de la agrupación (o las agrupaciones SACTA) asignadas a la dependencia de control y las unidades de control de dicha dependencia de control. Una unidad de control podrá no tener asignado ningún objeto de responsabilidad, pero todos los objetos de responsabilidad deberán estar asignados a alguna unidad de control.  En la función que </w:t>
      </w:r>
      <w:r w:rsidR="00843ABB" w:rsidRPr="006D073A">
        <w:rPr>
          <w:rFonts w:ascii="ENAIRE Titillium Regular" w:hAnsi="ENAIRE Titillium Regular"/>
          <w:color w:val="00224C"/>
          <w:sz w:val="20"/>
          <w:szCs w:val="20"/>
        </w:rPr>
        <w:t>modifica una</w:t>
      </w:r>
      <w:r w:rsidRPr="006D073A">
        <w:rPr>
          <w:rFonts w:ascii="ENAIRE Titillium Regular" w:hAnsi="ENAIRE Titillium Regular"/>
          <w:color w:val="00224C"/>
          <w:sz w:val="20"/>
          <w:szCs w:val="20"/>
        </w:rPr>
        <w:t xml:space="preserve"> configuración operacional se podrán establecer restricciones. Por ejemplo, para que un objeto de responsabilidad nunca quede aislado en una unidad de control (sectores no autónomos que pertenecen a varios sectores operativos), o para que ciertos objetos de responsabilidad no puedan agruparse en una </w:t>
      </w:r>
      <w:r w:rsidR="00843ABB" w:rsidRPr="006D073A">
        <w:rPr>
          <w:rFonts w:ascii="ENAIRE Titillium Regular" w:hAnsi="ENAIRE Titillium Regular"/>
          <w:color w:val="00224C"/>
          <w:sz w:val="20"/>
          <w:szCs w:val="20"/>
        </w:rPr>
        <w:t>misma unidad</w:t>
      </w:r>
      <w:r w:rsidRPr="006D073A">
        <w:rPr>
          <w:rFonts w:ascii="ENAIRE Titillium Regular" w:hAnsi="ENAIRE Titillium Regular"/>
          <w:color w:val="00224C"/>
          <w:sz w:val="20"/>
          <w:szCs w:val="20"/>
        </w:rPr>
        <w:t xml:space="preserve"> de control (núcleos).</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2A6F1C8" w14:textId="77777777" w:rsidTr="00F4471E">
        <w:tc>
          <w:tcPr>
            <w:tcW w:w="7920" w:type="dxa"/>
          </w:tcPr>
          <w:p w14:paraId="62C11420"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te concepto se corresponde con la actual sectorización para las dependencias de control de Ruta, TMA y TWR/APP sin servidor específico de Plan de Vuelo (TPVT). Para las dependencias de control de torre con servidor específico de plan de vuelo (TPVT) se corresponde con la función de configuración operacional.</w:t>
            </w:r>
          </w:p>
          <w:p w14:paraId="242DF89A"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lastRenderedPageBreak/>
              <w:t xml:space="preserve">Las únicas restricciones a la asignación de objetos de responsabilidad implementadas son las debidas a los núcleos. </w:t>
            </w:r>
          </w:p>
        </w:tc>
      </w:tr>
    </w:tbl>
    <w:p w14:paraId="29964439" w14:textId="77777777" w:rsidR="00822194" w:rsidRDefault="00822194" w:rsidP="006D073A">
      <w:pPr>
        <w:pStyle w:val="Ttulo3"/>
      </w:pPr>
      <w:bookmarkStart w:id="70" w:name="_Toc103405545"/>
      <w:bookmarkStart w:id="71" w:name="_Toc53591435"/>
      <w:r>
        <w:lastRenderedPageBreak/>
        <w:t>Asignación de Formas de Operación (AFO)</w:t>
      </w:r>
      <w:bookmarkEnd w:id="70"/>
      <w:bookmarkEnd w:id="71"/>
    </w:p>
    <w:p w14:paraId="04C40BE3"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xistirá una asignación de formas de operación para cada unidad de control. De esta manera se asignarán las formas de operación que demandan los objetos de responsabilidad asignados a la unidad de control a las diferentes posiciones de control.</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19E7FA3" w14:textId="77777777" w:rsidTr="00F4471E">
        <w:tc>
          <w:tcPr>
            <w:tcW w:w="7920" w:type="dxa"/>
          </w:tcPr>
          <w:p w14:paraId="7008BA62" w14:textId="1DE8BC44"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a asignación de formas de operación seguirá ciertas reglas. Actualmente, estas reglas obligan al agrupamiento de las formas de operación ejecutivas en la misma posición de control o a la asignación de la forma de </w:t>
            </w:r>
            <w:r w:rsidR="00843ABB" w:rsidRPr="006D073A">
              <w:rPr>
                <w:rFonts w:ascii="ENAIRE Titillium Regular" w:hAnsi="ENAIRE Titillium Regular"/>
                <w:color w:val="00224C"/>
                <w:sz w:val="20"/>
                <w:szCs w:val="20"/>
              </w:rPr>
              <w:t>operación “</w:t>
            </w:r>
            <w:r w:rsidRPr="006D073A">
              <w:rPr>
                <w:rFonts w:ascii="ENAIRE Titillium Regular" w:hAnsi="ENAIRE Titillium Regular"/>
                <w:color w:val="00224C"/>
                <w:sz w:val="20"/>
                <w:szCs w:val="20"/>
              </w:rPr>
              <w:t>no operacional” a una posición de control cuando:</w:t>
            </w:r>
          </w:p>
          <w:p w14:paraId="19E34747"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 unidad de control a la que pertenece no tiene asignado ningún objeto de responsabilidad.</w:t>
            </w:r>
          </w:p>
          <w:p w14:paraId="3F322411"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total de las formas de operación están asignadas a otras posiciones de control de la misma unidad de control.</w:t>
            </w:r>
          </w:p>
        </w:tc>
      </w:tr>
    </w:tbl>
    <w:p w14:paraId="5EA17BED" w14:textId="77777777" w:rsidR="00D462CF" w:rsidRDefault="00D462CF" w:rsidP="00D462CF"/>
    <w:p w14:paraId="67A741D9" w14:textId="77777777" w:rsidR="007235B5" w:rsidRDefault="007235B5" w:rsidP="007235B5"/>
    <w:p w14:paraId="169604AA" w14:textId="77777777" w:rsidR="007235B5" w:rsidRDefault="007235B5" w:rsidP="007235B5"/>
    <w:p w14:paraId="7C8A3F0C" w14:textId="6C66AE3A" w:rsidR="007235B5" w:rsidRDefault="007235B5" w:rsidP="007235B5"/>
    <w:p w14:paraId="5EA19D6D" w14:textId="2CFCEB20" w:rsidR="007235B5" w:rsidRDefault="007235B5" w:rsidP="007235B5"/>
    <w:p w14:paraId="5E968206" w14:textId="77777777" w:rsidR="007235B5" w:rsidRDefault="007235B5" w:rsidP="008A470A"/>
    <w:sectPr w:rsidR="007235B5" w:rsidSect="001F01EF">
      <w:headerReference w:type="default" r:id="rId24"/>
      <w:footerReference w:type="default" r:id="rId25"/>
      <w:pgSz w:w="11906" w:h="16838"/>
      <w:pgMar w:top="1417" w:right="849" w:bottom="1417" w:left="1418" w:header="397" w:footer="680"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DC406A" w16cid:durableId="23427ADE"/>
  <w16cid:commentId w16cid:paraId="245E713F" w16cid:durableId="23427C82"/>
  <w16cid:commentId w16cid:paraId="489F75E0" w16cid:durableId="23427CF0"/>
  <w16cid:commentId w16cid:paraId="5178148A" w16cid:durableId="234270FE"/>
  <w16cid:commentId w16cid:paraId="20E0F533" w16cid:durableId="23426F71"/>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653F50" w14:textId="77777777" w:rsidR="00384C99" w:rsidRDefault="00384C99" w:rsidP="00553AFC">
      <w:pPr>
        <w:spacing w:after="0" w:line="240" w:lineRule="auto"/>
      </w:pPr>
      <w:r>
        <w:separator/>
      </w:r>
    </w:p>
  </w:endnote>
  <w:endnote w:type="continuationSeparator" w:id="0">
    <w:p w14:paraId="5D7F0A26" w14:textId="77777777" w:rsidR="00384C99" w:rsidRDefault="00384C99" w:rsidP="00553A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ENAIRE Titillium Bold">
    <w:altName w:val="Times New Roman"/>
    <w:panose1 w:val="02000000000000000000"/>
    <w:charset w:val="00"/>
    <w:family w:val="modern"/>
    <w:notTrueType/>
    <w:pitch w:val="variable"/>
    <w:sig w:usb0="00000007" w:usb1="00000001" w:usb2="00000000" w:usb3="00000000" w:csb0="00000093"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NAIRE Titillium Regular">
    <w:altName w:val="Times New Roman"/>
    <w:panose1 w:val="02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981A81F6-B960-4592-AC8A-CDA31EC1A416}"/>
    <w:embedBold r:id="rId2" w:fontKey="{816B0955-7D2E-45BE-B77D-0DE1CF23DD84}"/>
    <w:embedItalic r:id="rId3" w:fontKey="{3CC4C1A7-6479-47D9-8AA7-D3F366EFACE2}"/>
    <w:embedBoldItalic r:id="rId4" w:fontKey="{7C2324FF-AB41-42FF-823E-9135652FB792}"/>
  </w:font>
  <w:font w:name="Cambria">
    <w:panose1 w:val="02040503050406030204"/>
    <w:charset w:val="00"/>
    <w:family w:val="roman"/>
    <w:pitch w:val="variable"/>
    <w:sig w:usb0="E00006FF" w:usb1="420024FF" w:usb2="02000000" w:usb3="00000000" w:csb0="0000019F" w:csb1="00000000"/>
    <w:embedRegular r:id="rId5" w:fontKey="{5C2A6129-915F-44FB-8563-D93F6AAFD48F}"/>
    <w:embedItalic r:id="rId6" w:fontKey="{BF75DFA3-2D4D-46B5-A49B-F955FCE245C9}"/>
  </w:font>
  <w:font w:name="Tahoma">
    <w:panose1 w:val="020B0604030504040204"/>
    <w:charset w:val="00"/>
    <w:family w:val="swiss"/>
    <w:pitch w:val="variable"/>
    <w:sig w:usb0="E1002EFF" w:usb1="C000605B" w:usb2="00000029" w:usb3="00000000" w:csb0="000101FF" w:csb1="00000000"/>
    <w:embedRegular r:id="rId7" w:fontKey="{6B0F5F75-DA4F-4AE8-BAEF-47D13E54B0A6}"/>
  </w:font>
  <w:font w:name="Renfe Vialog Light">
    <w:altName w:val="Renfe Vialog Light"/>
    <w:panose1 w:val="00000000000000000000"/>
    <w:charset w:val="00"/>
    <w:family w:val="swiss"/>
    <w:notTrueType/>
    <w:pitch w:val="default"/>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ENAIRE Titillium Light">
    <w:altName w:val="Times New Roman"/>
    <w:panose1 w:val="02000000000000000000"/>
    <w:charset w:val="00"/>
    <w:family w:val="modern"/>
    <w:notTrueType/>
    <w:pitch w:val="variable"/>
    <w:sig w:usb0="00000007" w:usb1="00000001" w:usb2="00000000" w:usb3="00000000" w:csb0="00000093"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D71173" w14:textId="77777777" w:rsidR="007D2B78" w:rsidRPr="00A6355B" w:rsidRDefault="007D2B78" w:rsidP="008B06C6">
    <w:pPr>
      <w:pBdr>
        <w:top w:val="single" w:sz="4" w:space="1" w:color="auto"/>
      </w:pBdr>
      <w:spacing w:line="240" w:lineRule="auto"/>
      <w:rPr>
        <w:rFonts w:ascii="ENAIRE Titillium Light" w:hAnsi="ENAIRE Titillium Light"/>
        <w:color w:val="00224C"/>
        <w:sz w:val="16"/>
        <w:szCs w:val="16"/>
      </w:rPr>
    </w:pPr>
    <w:r w:rsidRPr="00A6355B">
      <w:rPr>
        <w:rFonts w:ascii="ENAIRE Titillium Light" w:hAnsi="ENAIRE Titillium Light"/>
        <w:i/>
        <w:color w:val="00224C"/>
        <w:sz w:val="16"/>
        <w:szCs w:val="16"/>
      </w:rPr>
      <w:t xml:space="preserve">El contenido de este documento es propiedad de </w:t>
    </w:r>
    <w:r>
      <w:rPr>
        <w:rFonts w:ascii="ENAIRE Titillium Light" w:hAnsi="ENAIRE Titillium Light"/>
        <w:i/>
        <w:color w:val="00224C"/>
        <w:sz w:val="16"/>
        <w:szCs w:val="16"/>
      </w:rPr>
      <w:t>ENAIRE</w:t>
    </w:r>
    <w:r w:rsidRPr="00A6355B">
      <w:rPr>
        <w:rFonts w:ascii="ENAIRE Titillium Light" w:hAnsi="ENAIRE Titillium Light"/>
        <w:i/>
        <w:color w:val="00224C"/>
        <w:sz w:val="16"/>
        <w:szCs w:val="16"/>
      </w:rPr>
      <w:t xml:space="preserve">, no pudiendo ser reproducido, ni comunicado total o parcialmente, a otras personas distintas de las autorizadas por </w:t>
    </w:r>
    <w:r>
      <w:rPr>
        <w:rFonts w:ascii="ENAIRE Titillium Light" w:hAnsi="ENAIRE Titillium Light"/>
        <w:i/>
        <w:color w:val="00224C"/>
        <w:sz w:val="16"/>
        <w:szCs w:val="16"/>
      </w:rPr>
      <w:t>ENAIRE</w:t>
    </w:r>
    <w:r w:rsidRPr="00A6355B">
      <w:rPr>
        <w:rFonts w:ascii="ENAIRE Titillium Light" w:hAnsi="ENAIRE Titillium Light"/>
        <w:i/>
        <w:color w:val="00224C"/>
        <w:sz w:val="16"/>
        <w:szCs w:val="16"/>
      </w:rPr>
      <w:t xml:space="preserve">. </w:t>
    </w:r>
    <w:r w:rsidRPr="00A6355B">
      <w:rPr>
        <w:rFonts w:ascii="ENAIRE Titillium Light" w:hAnsi="ENAIRE Titillium Light"/>
        <w:i/>
        <w:iCs/>
        <w:noProof/>
        <w:color w:val="00224C"/>
        <w:sz w:val="16"/>
        <w:szCs w:val="16"/>
      </w:rPr>
      <w:t>Cualquier versión impresa o en soporte informático, total o parcial de este documento se considera como copia no controlada y siempre debe ser contrastada con su  versión vigente</w:t>
    </w:r>
    <w:r>
      <w:rPr>
        <w:rFonts w:ascii="ENAIRE Titillium Light" w:hAnsi="ENAIRE Titillium Light"/>
        <w:i/>
        <w:iCs/>
        <w:noProof/>
        <w:color w:val="00224C"/>
        <w:sz w:val="16"/>
        <w:szCs w:val="16"/>
      </w:rPr>
      <w:t xml:space="preserve"> en el Gestor Documental de ENAIRE.</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9C827" w14:textId="77777777" w:rsidR="007D2B78" w:rsidRPr="00A45232" w:rsidRDefault="007D2B78" w:rsidP="008B06C6">
    <w:pPr>
      <w:pBdr>
        <w:top w:val="single" w:sz="4" w:space="1" w:color="auto"/>
      </w:pBdr>
      <w:spacing w:line="240" w:lineRule="auto"/>
      <w:rPr>
        <w:rFonts w:ascii="ENAIRE Titillium Light" w:hAnsi="ENAIRE Titillium Light"/>
        <w:color w:val="00224C"/>
        <w:sz w:val="16"/>
        <w:szCs w:val="16"/>
      </w:rPr>
    </w:pPr>
    <w:r w:rsidRPr="00A45232">
      <w:rPr>
        <w:rFonts w:ascii="ENAIRE Titillium Light" w:hAnsi="ENAIRE Titillium Light"/>
        <w:i/>
        <w:iCs/>
        <w:noProof/>
        <w:color w:val="00224C"/>
        <w:sz w:val="16"/>
        <w:szCs w:val="16"/>
      </w:rPr>
      <w:t>Cualquier versión impresa o en soporte informático, total o parcial de este documento se considera como copia no controlada y siempre debe ser contrastada con su  versión vigente</w:t>
    </w:r>
    <w:r>
      <w:rPr>
        <w:rFonts w:ascii="ENAIRE Titillium Light" w:hAnsi="ENAIRE Titillium Light"/>
        <w:i/>
        <w:iCs/>
        <w:noProof/>
        <w:color w:val="00224C"/>
        <w:sz w:val="16"/>
        <w:szCs w:val="16"/>
      </w:rPr>
      <w:t xml:space="preserve"> en el Gestor Documental de ENAIR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7EA691" w14:textId="77777777" w:rsidR="00384C99" w:rsidRDefault="00384C99" w:rsidP="00553AFC">
      <w:pPr>
        <w:spacing w:after="0" w:line="240" w:lineRule="auto"/>
      </w:pPr>
      <w:r>
        <w:separator/>
      </w:r>
    </w:p>
  </w:footnote>
  <w:footnote w:type="continuationSeparator" w:id="0">
    <w:p w14:paraId="18D17AAB" w14:textId="77777777" w:rsidR="00384C99" w:rsidRDefault="00384C99" w:rsidP="00553A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E972EB" w14:textId="6055560B" w:rsidR="007D2B78" w:rsidRPr="008B06C6" w:rsidRDefault="007D2B78" w:rsidP="00F6428D">
    <w:pPr>
      <w:pStyle w:val="Encabezado"/>
      <w:jc w:val="right"/>
      <w:rPr>
        <w:rFonts w:ascii="ENAIRE Titillium Bold" w:hAnsi="ENAIRE Titillium Bold"/>
        <w:color w:val="009FDA"/>
        <w:sz w:val="18"/>
        <w:szCs w:val="18"/>
      </w:rPr>
    </w:pPr>
    <w:r w:rsidRPr="008B06C6">
      <w:rPr>
        <w:rFonts w:ascii="ENAIRE Titillium Bold" w:hAnsi="ENAIRE Titillium Bold"/>
        <w:noProof/>
        <w:color w:val="009FDA"/>
        <w:sz w:val="18"/>
        <w:szCs w:val="18"/>
        <w:lang w:eastAsia="es-ES"/>
      </w:rPr>
      <w:drawing>
        <wp:anchor distT="0" distB="0" distL="114300" distR="114300" simplePos="0" relativeHeight="251658240" behindDoc="1" locked="0" layoutInCell="1" allowOverlap="1" wp14:anchorId="48809690" wp14:editId="081CF3CC">
          <wp:simplePos x="0" y="0"/>
          <wp:positionH relativeFrom="column">
            <wp:posOffset>-14604</wp:posOffset>
          </wp:positionH>
          <wp:positionV relativeFrom="paragraph">
            <wp:posOffset>-30479</wp:posOffset>
          </wp:positionV>
          <wp:extent cx="1485900" cy="330982"/>
          <wp:effectExtent l="19050" t="0" r="0" b="0"/>
          <wp:wrapNone/>
          <wp:docPr id="1" name="Imagen 1" descr="D:\Users\mcgcortes\AppData\Local\Microsoft\Windows\Temporary Internet Files\Content.Outlook\DQC2CAN5\Logo Ena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cgcortes\AppData\Local\Microsoft\Windows\Temporary Internet Files\Content.Outlook\DQC2CAN5\Logo Enaire.jpg"/>
                  <pic:cNvPicPr>
                    <a:picLocks noChangeAspect="1" noChangeArrowheads="1"/>
                  </pic:cNvPicPr>
                </pic:nvPicPr>
                <pic:blipFill>
                  <a:blip r:embed="rId1"/>
                  <a:srcRect/>
                  <a:stretch>
                    <a:fillRect/>
                  </a:stretch>
                </pic:blipFill>
                <pic:spPr bwMode="auto">
                  <a:xfrm>
                    <a:off x="0" y="0"/>
                    <a:ext cx="1485900" cy="330982"/>
                  </a:xfrm>
                  <a:prstGeom prst="rect">
                    <a:avLst/>
                  </a:prstGeom>
                  <a:noFill/>
                  <a:ln w="9525">
                    <a:noFill/>
                    <a:miter lim="800000"/>
                    <a:headEnd/>
                    <a:tailEnd/>
                  </a:ln>
                </pic:spPr>
              </pic:pic>
            </a:graphicData>
          </a:graphic>
        </wp:anchor>
      </w:drawing>
    </w:r>
    <w:r w:rsidRPr="008B06C6">
      <w:rPr>
        <w:rFonts w:ascii="ENAIRE Titillium Bold" w:hAnsi="ENAIRE Titillium Bold"/>
        <w:color w:val="009FDA"/>
        <w:sz w:val="18"/>
        <w:szCs w:val="18"/>
      </w:rPr>
      <w:t>Código:</w:t>
    </w:r>
    <w:r>
      <w:rPr>
        <w:rFonts w:ascii="ENAIRE Titillium Bold" w:hAnsi="ENAIRE Titillium Bold"/>
        <w:color w:val="009FDA"/>
        <w:sz w:val="18"/>
        <w:szCs w:val="18"/>
      </w:rPr>
      <w:t xml:space="preserve"> </w:t>
    </w:r>
  </w:p>
  <w:p w14:paraId="32EA86AD" w14:textId="77777777" w:rsidR="007D2B78" w:rsidRPr="008B06C6" w:rsidRDefault="007D2B78" w:rsidP="00F6428D">
    <w:pPr>
      <w:pStyle w:val="Encabezado"/>
      <w:jc w:val="right"/>
      <w:rPr>
        <w:rFonts w:ascii="ENAIRE Titillium Bold" w:hAnsi="ENAIRE Titillium Bold"/>
        <w:color w:val="009FDA"/>
        <w:sz w:val="18"/>
        <w:szCs w:val="18"/>
      </w:rPr>
    </w:pPr>
    <w:r w:rsidRPr="008B06C6">
      <w:rPr>
        <w:rFonts w:ascii="ENAIRE Titillium Bold" w:hAnsi="ENAIRE Titillium Bold"/>
        <w:color w:val="009FDA"/>
        <w:sz w:val="18"/>
        <w:szCs w:val="18"/>
      </w:rPr>
      <w:t>Elaborado / En vigor:</w:t>
    </w:r>
  </w:p>
  <w:p w14:paraId="6A3D6480" w14:textId="73721B98" w:rsidR="007D2B78" w:rsidRPr="0044296E" w:rsidRDefault="007D2B78" w:rsidP="00F6428D">
    <w:pPr>
      <w:pStyle w:val="Encabezado"/>
      <w:jc w:val="right"/>
      <w:rPr>
        <w:rFonts w:ascii="ENAIRE Titillium Regular" w:hAnsi="ENAIRE Titillium Regular"/>
        <w:color w:val="00224C"/>
        <w:sz w:val="18"/>
        <w:szCs w:val="18"/>
      </w:rPr>
    </w:pPr>
    <w:r>
      <w:rPr>
        <w:rFonts w:ascii="ENAIRE Titillium Regular" w:hAnsi="ENAIRE Titillium Regular"/>
        <w:color w:val="00224C"/>
        <w:sz w:val="18"/>
        <w:szCs w:val="18"/>
      </w:rPr>
      <w:t>14/10/2020</w:t>
    </w:r>
  </w:p>
  <w:p w14:paraId="5045718B" w14:textId="77777777" w:rsidR="007D2B78" w:rsidRPr="008B06C6" w:rsidRDefault="007D2B78" w:rsidP="00F6428D">
    <w:pPr>
      <w:pStyle w:val="Encabezado"/>
      <w:jc w:val="right"/>
      <w:rPr>
        <w:rFonts w:ascii="ENAIRE Titillium Bold" w:hAnsi="ENAIRE Titillium Bold"/>
        <w:color w:val="009FDA"/>
        <w:sz w:val="18"/>
        <w:szCs w:val="18"/>
      </w:rPr>
    </w:pPr>
    <w:r w:rsidRPr="008B06C6">
      <w:rPr>
        <w:rFonts w:ascii="ENAIRE Titillium Bold" w:hAnsi="ENAIRE Titillium Bold"/>
        <w:color w:val="009FDA"/>
        <w:sz w:val="18"/>
        <w:szCs w:val="18"/>
      </w:rPr>
      <w:t>Página:</w:t>
    </w:r>
  </w:p>
  <w:p w14:paraId="1321C2AE" w14:textId="25D0CFC1" w:rsidR="007D2B78" w:rsidRPr="0044296E" w:rsidRDefault="007D2B78" w:rsidP="00A6355B">
    <w:pPr>
      <w:jc w:val="right"/>
      <w:rPr>
        <w:rFonts w:ascii="ENAIRE Titillium Regular" w:hAnsi="ENAIRE Titillium Regular"/>
        <w:color w:val="00224C"/>
        <w:sz w:val="18"/>
        <w:szCs w:val="18"/>
      </w:rPr>
    </w:pPr>
    <w:r w:rsidRPr="0044296E">
      <w:rPr>
        <w:rFonts w:ascii="ENAIRE Titillium Regular" w:hAnsi="ENAIRE Titillium Regular"/>
        <w:color w:val="00224C"/>
        <w:sz w:val="18"/>
        <w:szCs w:val="18"/>
      </w:rPr>
      <w:fldChar w:fldCharType="begin"/>
    </w:r>
    <w:r w:rsidRPr="0044296E">
      <w:rPr>
        <w:rFonts w:ascii="ENAIRE Titillium Regular" w:hAnsi="ENAIRE Titillium Regular"/>
        <w:color w:val="00224C"/>
        <w:sz w:val="18"/>
        <w:szCs w:val="18"/>
      </w:rPr>
      <w:instrText xml:space="preserve"> PAGE   \* MERGEFORMAT </w:instrText>
    </w:r>
    <w:r w:rsidRPr="0044296E">
      <w:rPr>
        <w:rFonts w:ascii="ENAIRE Titillium Regular" w:hAnsi="ENAIRE Titillium Regular"/>
        <w:color w:val="00224C"/>
        <w:sz w:val="18"/>
        <w:szCs w:val="18"/>
      </w:rPr>
      <w:fldChar w:fldCharType="separate"/>
    </w:r>
    <w:r w:rsidR="00DC41B2">
      <w:rPr>
        <w:rFonts w:ascii="ENAIRE Titillium Regular" w:hAnsi="ENAIRE Titillium Regular"/>
        <w:noProof/>
        <w:color w:val="00224C"/>
        <w:sz w:val="18"/>
        <w:szCs w:val="18"/>
      </w:rPr>
      <w:t>2</w:t>
    </w:r>
    <w:r w:rsidRPr="0044296E">
      <w:rPr>
        <w:rFonts w:ascii="ENAIRE Titillium Regular" w:hAnsi="ENAIRE Titillium Regular"/>
        <w:color w:val="00224C"/>
        <w:sz w:val="18"/>
        <w:szCs w:val="18"/>
      </w:rPr>
      <w:fldChar w:fldCharType="end"/>
    </w:r>
    <w:r w:rsidRPr="0044296E">
      <w:rPr>
        <w:rFonts w:ascii="ENAIRE Titillium Regular" w:hAnsi="ENAIRE Titillium Regular"/>
        <w:color w:val="00224C"/>
        <w:sz w:val="18"/>
        <w:szCs w:val="18"/>
      </w:rPr>
      <w:t>/</w:t>
    </w:r>
    <w:sdt>
      <w:sdtPr>
        <w:rPr>
          <w:rFonts w:ascii="ENAIRE Titillium Regular" w:hAnsi="ENAIRE Titillium Regular"/>
          <w:color w:val="00224C"/>
          <w:sz w:val="18"/>
          <w:szCs w:val="18"/>
        </w:rPr>
        <w:id w:val="2083322486"/>
        <w:docPartObj>
          <w:docPartGallery w:val="Page Numbers (Top of Page)"/>
          <w:docPartUnique/>
        </w:docPartObj>
      </w:sdtPr>
      <w:sdtEndPr/>
      <w:sdtContent>
        <w:r w:rsidRPr="0044296E">
          <w:rPr>
            <w:rFonts w:ascii="ENAIRE Titillium Regular" w:hAnsi="ENAIRE Titillium Regular"/>
            <w:color w:val="00224C"/>
            <w:sz w:val="18"/>
            <w:szCs w:val="18"/>
          </w:rPr>
          <w:fldChar w:fldCharType="begin"/>
        </w:r>
        <w:r w:rsidRPr="0044296E">
          <w:rPr>
            <w:rFonts w:ascii="ENAIRE Titillium Regular" w:hAnsi="ENAIRE Titillium Regular"/>
            <w:color w:val="00224C"/>
            <w:sz w:val="18"/>
            <w:szCs w:val="18"/>
          </w:rPr>
          <w:instrText xml:space="preserve"> NUMPAGES  </w:instrText>
        </w:r>
        <w:r w:rsidRPr="0044296E">
          <w:rPr>
            <w:rFonts w:ascii="ENAIRE Titillium Regular" w:hAnsi="ENAIRE Titillium Regular"/>
            <w:color w:val="00224C"/>
            <w:sz w:val="18"/>
            <w:szCs w:val="18"/>
          </w:rPr>
          <w:fldChar w:fldCharType="separate"/>
        </w:r>
        <w:r w:rsidR="00DC41B2">
          <w:rPr>
            <w:rFonts w:ascii="ENAIRE Titillium Regular" w:hAnsi="ENAIRE Titillium Regular"/>
            <w:noProof/>
            <w:color w:val="00224C"/>
            <w:sz w:val="18"/>
            <w:szCs w:val="18"/>
          </w:rPr>
          <w:t>37</w:t>
        </w:r>
        <w:r w:rsidRPr="0044296E">
          <w:rPr>
            <w:rFonts w:ascii="ENAIRE Titillium Regular" w:hAnsi="ENAIRE Titillium Regular"/>
            <w:color w:val="00224C"/>
            <w:sz w:val="18"/>
            <w:szCs w:val="18"/>
          </w:rPr>
          <w:fldChar w:fldCharType="end"/>
        </w:r>
      </w:sdtContent>
    </w:sdt>
  </w:p>
  <w:p w14:paraId="33DF5FDC" w14:textId="01BA5CCF" w:rsidR="007D2B78" w:rsidRPr="001F01EF" w:rsidRDefault="007D2B78" w:rsidP="001F01EF">
    <w:pPr>
      <w:pStyle w:val="Encabezado"/>
      <w:pBdr>
        <w:top w:val="single" w:sz="6" w:space="1" w:color="009FDA"/>
        <w:bottom w:val="single" w:sz="6" w:space="1" w:color="009FDA"/>
      </w:pBdr>
      <w:spacing w:before="120" w:after="360"/>
      <w:rPr>
        <w:rFonts w:ascii="ENAIRE Titillium Bold" w:hAnsi="ENAIRE Titillium Bold"/>
        <w:color w:val="009FDA"/>
        <w:sz w:val="24"/>
        <w:szCs w:val="24"/>
      </w:rPr>
    </w:pPr>
    <w:r>
      <w:rPr>
        <w:rFonts w:ascii="ENAIRE Titillium Bold" w:hAnsi="ENAIRE Titillium Bold"/>
        <w:color w:val="009FDA"/>
        <w:sz w:val="24"/>
        <w:szCs w:val="24"/>
      </w:rPr>
      <w:t>Especificaciones Técnicas para la interfaz SACTA-SCV en TWR</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42083"/>
    <w:multiLevelType w:val="hybridMultilevel"/>
    <w:tmpl w:val="0F6E3760"/>
    <w:lvl w:ilvl="0" w:tplc="AD3A3B30">
      <w:start w:val="1"/>
      <w:numFmt w:val="decimal"/>
      <w:lvlText w:val="%1."/>
      <w:lvlJc w:val="left"/>
      <w:pPr>
        <w:ind w:left="1077" w:hanging="360"/>
      </w:pPr>
      <w:rPr>
        <w:rFonts w:hint="default"/>
      </w:rPr>
    </w:lvl>
    <w:lvl w:ilvl="1" w:tplc="040A0019">
      <w:start w:val="1"/>
      <w:numFmt w:val="lowerLetter"/>
      <w:lvlText w:val="%2."/>
      <w:lvlJc w:val="left"/>
      <w:pPr>
        <w:ind w:left="1797" w:hanging="360"/>
      </w:pPr>
    </w:lvl>
    <w:lvl w:ilvl="2" w:tplc="040A001B" w:tentative="1">
      <w:start w:val="1"/>
      <w:numFmt w:val="lowerRoman"/>
      <w:lvlText w:val="%3."/>
      <w:lvlJc w:val="right"/>
      <w:pPr>
        <w:ind w:left="2517" w:hanging="180"/>
      </w:pPr>
    </w:lvl>
    <w:lvl w:ilvl="3" w:tplc="040A000F" w:tentative="1">
      <w:start w:val="1"/>
      <w:numFmt w:val="decimal"/>
      <w:lvlText w:val="%4."/>
      <w:lvlJc w:val="left"/>
      <w:pPr>
        <w:ind w:left="3237" w:hanging="360"/>
      </w:pPr>
    </w:lvl>
    <w:lvl w:ilvl="4" w:tplc="040A0019" w:tentative="1">
      <w:start w:val="1"/>
      <w:numFmt w:val="lowerLetter"/>
      <w:lvlText w:val="%5."/>
      <w:lvlJc w:val="left"/>
      <w:pPr>
        <w:ind w:left="3957" w:hanging="360"/>
      </w:pPr>
    </w:lvl>
    <w:lvl w:ilvl="5" w:tplc="040A001B" w:tentative="1">
      <w:start w:val="1"/>
      <w:numFmt w:val="lowerRoman"/>
      <w:lvlText w:val="%6."/>
      <w:lvlJc w:val="right"/>
      <w:pPr>
        <w:ind w:left="4677" w:hanging="180"/>
      </w:pPr>
    </w:lvl>
    <w:lvl w:ilvl="6" w:tplc="040A000F" w:tentative="1">
      <w:start w:val="1"/>
      <w:numFmt w:val="decimal"/>
      <w:lvlText w:val="%7."/>
      <w:lvlJc w:val="left"/>
      <w:pPr>
        <w:ind w:left="5397" w:hanging="360"/>
      </w:pPr>
    </w:lvl>
    <w:lvl w:ilvl="7" w:tplc="040A0019" w:tentative="1">
      <w:start w:val="1"/>
      <w:numFmt w:val="lowerLetter"/>
      <w:lvlText w:val="%8."/>
      <w:lvlJc w:val="left"/>
      <w:pPr>
        <w:ind w:left="6117" w:hanging="360"/>
      </w:pPr>
    </w:lvl>
    <w:lvl w:ilvl="8" w:tplc="040A001B" w:tentative="1">
      <w:start w:val="1"/>
      <w:numFmt w:val="lowerRoman"/>
      <w:lvlText w:val="%9."/>
      <w:lvlJc w:val="right"/>
      <w:pPr>
        <w:ind w:left="6837" w:hanging="180"/>
      </w:pPr>
    </w:lvl>
  </w:abstractNum>
  <w:abstractNum w:abstractNumId="1" w15:restartNumberingAfterBreak="0">
    <w:nsid w:val="048F0640"/>
    <w:multiLevelType w:val="multilevel"/>
    <w:tmpl w:val="5DF84B5C"/>
    <w:lvl w:ilvl="0">
      <w:start w:val="1"/>
      <w:numFmt w:val="decimal"/>
      <w:pStyle w:val="Ttulo1"/>
      <w:lvlText w:val="%1."/>
      <w:lvlJc w:val="left"/>
      <w:pPr>
        <w:ind w:left="0" w:firstLine="0"/>
      </w:pPr>
      <w:rPr>
        <w:rFonts w:ascii="ENAIRE Titillium Bold" w:hAnsi="ENAIRE Titillium Bold" w:hint="default"/>
        <w:color w:val="00224C"/>
        <w:sz w:val="26"/>
      </w:rPr>
    </w:lvl>
    <w:lvl w:ilvl="1">
      <w:start w:val="1"/>
      <w:numFmt w:val="decimal"/>
      <w:pStyle w:val="Ttulo2"/>
      <w:lvlText w:val="%1.%2."/>
      <w:lvlJc w:val="left"/>
      <w:pPr>
        <w:tabs>
          <w:tab w:val="num" w:pos="567"/>
        </w:tabs>
        <w:ind w:left="567" w:hanging="567"/>
      </w:pPr>
      <w:rPr>
        <w:rFonts w:ascii="ENAIRE Titillium Bold" w:hAnsi="ENAIRE Titillium Bold" w:hint="default"/>
        <w:color w:val="00224C"/>
        <w:sz w:val="26"/>
      </w:rPr>
    </w:lvl>
    <w:lvl w:ilvl="2">
      <w:start w:val="1"/>
      <w:numFmt w:val="decimal"/>
      <w:pStyle w:val="Ttulo3"/>
      <w:lvlText w:val="%1.%2.%3."/>
      <w:lvlJc w:val="right"/>
      <w:pPr>
        <w:tabs>
          <w:tab w:val="num" w:pos="1247"/>
        </w:tabs>
        <w:ind w:left="1247" w:hanging="113"/>
      </w:pPr>
      <w:rPr>
        <w:rFonts w:ascii="ENAIRE Titillium Bold" w:hAnsi="ENAIRE Titillium Bold" w:hint="default"/>
        <w:color w:val="00224C"/>
        <w:sz w:val="26"/>
      </w:rPr>
    </w:lvl>
    <w:lvl w:ilvl="3">
      <w:start w:val="1"/>
      <w:numFmt w:val="lowerLetter"/>
      <w:pStyle w:val="Ttulo4"/>
      <w:lvlText w:val="%1.%2.%3.%4."/>
      <w:lvlJc w:val="left"/>
      <w:pPr>
        <w:tabs>
          <w:tab w:val="num" w:pos="1871"/>
        </w:tabs>
        <w:ind w:left="2155" w:hanging="130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EBF7599"/>
    <w:multiLevelType w:val="hybridMultilevel"/>
    <w:tmpl w:val="6FE2B4C0"/>
    <w:lvl w:ilvl="0" w:tplc="0C0A000D">
      <w:start w:val="1"/>
      <w:numFmt w:val="bullet"/>
      <w:lvlText w:val=""/>
      <w:lvlJc w:val="left"/>
      <w:pPr>
        <w:ind w:left="1065" w:hanging="360"/>
      </w:pPr>
      <w:rPr>
        <w:rFonts w:ascii="Wingdings" w:hAnsi="Wingdings" w:hint="default"/>
      </w:rPr>
    </w:lvl>
    <w:lvl w:ilvl="1" w:tplc="0C0A0003" w:tentative="1">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3" w15:restartNumberingAfterBreak="0">
    <w:nsid w:val="13B2517B"/>
    <w:multiLevelType w:val="multilevel"/>
    <w:tmpl w:val="372E4D26"/>
    <w:lvl w:ilvl="0">
      <w:start w:val="1"/>
      <w:numFmt w:val="decimal"/>
      <w:lvlText w:val="RTFG %1."/>
      <w:lvlJc w:val="left"/>
      <w:pPr>
        <w:ind w:left="0" w:firstLine="0"/>
      </w:pPr>
      <w:rPr>
        <w:rFonts w:hint="default"/>
      </w:rPr>
    </w:lvl>
    <w:lvl w:ilvl="1">
      <w:start w:val="1"/>
      <w:numFmt w:val="bullet"/>
      <w:lvlText w:val=""/>
      <w:lvlJc w:val="left"/>
      <w:pPr>
        <w:ind w:left="0" w:firstLine="0"/>
      </w:pPr>
      <w:rPr>
        <w:rFonts w:ascii="Wingdings" w:hAnsi="Wingding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4" w15:restartNumberingAfterBreak="0">
    <w:nsid w:val="14B22CB7"/>
    <w:multiLevelType w:val="multilevel"/>
    <w:tmpl w:val="AAEA5FB0"/>
    <w:styleLink w:val="Estilo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4D3772"/>
    <w:multiLevelType w:val="multilevel"/>
    <w:tmpl w:val="FCDACDC0"/>
    <w:styleLink w:val="Estilo4"/>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lowerLetter"/>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B7D46DD"/>
    <w:multiLevelType w:val="multilevel"/>
    <w:tmpl w:val="AAF642D8"/>
    <w:lvl w:ilvl="0">
      <w:start w:val="1"/>
      <w:numFmt w:val="bullet"/>
      <w:lvlText w:val=""/>
      <w:lvlJc w:val="left"/>
      <w:pPr>
        <w:ind w:left="0" w:firstLine="0"/>
      </w:pPr>
      <w:rPr>
        <w:rFonts w:ascii="Wingdings" w:hAnsi="Wingdings" w:hint="default"/>
      </w:rPr>
    </w:lvl>
    <w:lvl w:ilvl="1">
      <w:start w:val="1"/>
      <w:numFmt w:val="decimal"/>
      <w:lvlText w:val="UR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7" w15:restartNumberingAfterBreak="0">
    <w:nsid w:val="1FD432B0"/>
    <w:multiLevelType w:val="hybridMultilevel"/>
    <w:tmpl w:val="85966C58"/>
    <w:lvl w:ilvl="0" w:tplc="2B188F74">
      <w:numFmt w:val="bullet"/>
      <w:lvlText w:val="-"/>
      <w:lvlJc w:val="left"/>
      <w:pPr>
        <w:ind w:left="720" w:hanging="360"/>
      </w:pPr>
      <w:rPr>
        <w:rFonts w:ascii="ENAIRE Titillium Regular" w:eastAsia="Times New Roman" w:hAnsi="ENAIRE Titillium Regular"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3E25208"/>
    <w:multiLevelType w:val="multilevel"/>
    <w:tmpl w:val="AAEA5FB0"/>
    <w:styleLink w:val="Estilo2"/>
    <w:lvl w:ilvl="0">
      <w:start w:val="5"/>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8F15F34"/>
    <w:multiLevelType w:val="multilevel"/>
    <w:tmpl w:val="31EA4464"/>
    <w:styleLink w:val="Estilo3"/>
    <w:lvl w:ilvl="0">
      <w:start w:val="1"/>
      <w:numFmt w:val="decimal"/>
      <w:lvlText w:val="%1."/>
      <w:lvlJc w:val="left"/>
      <w:pPr>
        <w:ind w:left="0" w:firstLine="0"/>
      </w:pPr>
      <w:rPr>
        <w:rFonts w:ascii="ENAIRE Titillium Bold" w:hAnsi="ENAIRE Titillium Bold" w:hint="default"/>
        <w:color w:val="00224C"/>
        <w:sz w:val="26"/>
      </w:rPr>
    </w:lvl>
    <w:lvl w:ilvl="1">
      <w:start w:val="1"/>
      <w:numFmt w:val="decimal"/>
      <w:lvlText w:val="%1.%2."/>
      <w:lvlJc w:val="left"/>
      <w:pPr>
        <w:tabs>
          <w:tab w:val="num" w:pos="1021"/>
        </w:tabs>
        <w:ind w:left="851" w:hanging="851"/>
      </w:pPr>
      <w:rPr>
        <w:rFonts w:ascii="ENAIRE Titillium Bold" w:hAnsi="ENAIRE Titillium Bold" w:hint="default"/>
        <w:color w:val="00224C"/>
        <w:sz w:val="26"/>
      </w:rPr>
    </w:lvl>
    <w:lvl w:ilvl="2">
      <w:start w:val="1"/>
      <w:numFmt w:val="decimal"/>
      <w:lvlText w:val="%1.%2.%3."/>
      <w:lvlJc w:val="right"/>
      <w:pPr>
        <w:tabs>
          <w:tab w:val="num" w:pos="1928"/>
        </w:tabs>
        <w:ind w:left="1134" w:firstLine="113"/>
      </w:pPr>
      <w:rPr>
        <w:rFonts w:ascii="ENAIRE Titillium Bold" w:hAnsi="ENAIRE Titillium Bold" w:hint="default"/>
        <w:color w:val="00224C"/>
        <w:sz w:val="26"/>
      </w:rPr>
    </w:lvl>
    <w:lvl w:ilvl="3">
      <w:start w:val="1"/>
      <w:numFmt w:val="lowerLetter"/>
      <w:lvlText w:val="%1.%2.%3.%4."/>
      <w:lvlJc w:val="left"/>
      <w:pPr>
        <w:ind w:left="2778" w:hanging="164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DA3795C"/>
    <w:multiLevelType w:val="hybridMultilevel"/>
    <w:tmpl w:val="3438C4A6"/>
    <w:lvl w:ilvl="0" w:tplc="0C0A0001">
      <w:start w:val="1"/>
      <w:numFmt w:val="bullet"/>
      <w:lvlText w:val=""/>
      <w:lvlJc w:val="left"/>
      <w:pPr>
        <w:tabs>
          <w:tab w:val="num" w:pos="720"/>
        </w:tabs>
        <w:ind w:left="720" w:hanging="360"/>
      </w:pPr>
      <w:rPr>
        <w:rFonts w:ascii="Symbol" w:hAnsi="Symbol" w:hint="default"/>
      </w:rPr>
    </w:lvl>
    <w:lvl w:ilvl="1" w:tplc="9E4C4730">
      <w:numFmt w:val="bullet"/>
      <w:lvlText w:val=""/>
      <w:lvlJc w:val="left"/>
      <w:pPr>
        <w:tabs>
          <w:tab w:val="num" w:pos="1440"/>
        </w:tabs>
        <w:ind w:left="1440" w:hanging="360"/>
      </w:pPr>
      <w:rPr>
        <w:rFonts w:ascii="Wingdings" w:eastAsia="Times New Roman" w:hAnsi="Wingdings" w:cs="Times New Roman" w:hint="default"/>
        <w:b/>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170338D"/>
    <w:multiLevelType w:val="hybridMultilevel"/>
    <w:tmpl w:val="EDB60228"/>
    <w:lvl w:ilvl="0" w:tplc="0C0A000F">
      <w:start w:val="1006"/>
      <w:numFmt w:val="bullet"/>
      <w:pStyle w:val="Apendice"/>
      <w:lvlText w:val="-"/>
      <w:lvlJc w:val="left"/>
      <w:pPr>
        <w:tabs>
          <w:tab w:val="num" w:pos="454"/>
        </w:tabs>
        <w:ind w:left="454" w:hanging="454"/>
      </w:pPr>
      <w:rPr>
        <w:rFonts w:ascii="Times New Roman" w:hAnsi="Times New Roman" w:cs="Times New Roman" w:hint="default"/>
      </w:rPr>
    </w:lvl>
    <w:lvl w:ilvl="1" w:tplc="0C0A0019" w:tentative="1">
      <w:start w:val="1"/>
      <w:numFmt w:val="bullet"/>
      <w:lvlText w:val="o"/>
      <w:lvlJc w:val="left"/>
      <w:pPr>
        <w:tabs>
          <w:tab w:val="num" w:pos="1440"/>
        </w:tabs>
        <w:ind w:left="1440" w:hanging="360"/>
      </w:pPr>
      <w:rPr>
        <w:rFonts w:ascii="Courier New" w:hAnsi="Courier New"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hint="default"/>
      </w:rPr>
    </w:lvl>
    <w:lvl w:ilvl="8" w:tplc="0C0A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8020E5"/>
    <w:multiLevelType w:val="hybridMultilevel"/>
    <w:tmpl w:val="6C0C7E2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55253EF1"/>
    <w:multiLevelType w:val="multilevel"/>
    <w:tmpl w:val="34202608"/>
    <w:styleLink w:val="Estilo5"/>
    <w:lvl w:ilvl="0">
      <w:start w:val="1"/>
      <w:numFmt w:val="decimal"/>
      <w:lvlText w:val="%1."/>
      <w:lvlJc w:val="left"/>
      <w:pPr>
        <w:ind w:left="0" w:firstLine="0"/>
      </w:pPr>
      <w:rPr>
        <w:rFonts w:ascii="ENAIRE Titillium Bold" w:hAnsi="ENAIRE Titillium Bold" w:hint="default"/>
        <w:color w:val="00224C"/>
        <w:sz w:val="26"/>
      </w:rPr>
    </w:lvl>
    <w:lvl w:ilvl="1">
      <w:start w:val="1"/>
      <w:numFmt w:val="decimal"/>
      <w:lvlText w:val="%1.%2."/>
      <w:lvlJc w:val="left"/>
      <w:pPr>
        <w:tabs>
          <w:tab w:val="num" w:pos="1021"/>
        </w:tabs>
        <w:ind w:left="851" w:hanging="851"/>
      </w:pPr>
      <w:rPr>
        <w:rFonts w:ascii="ENAIRE Titillium Bold" w:hAnsi="ENAIRE Titillium Bold" w:hint="default"/>
        <w:color w:val="00224C"/>
        <w:sz w:val="26"/>
      </w:rPr>
    </w:lvl>
    <w:lvl w:ilvl="2">
      <w:start w:val="1"/>
      <w:numFmt w:val="decimal"/>
      <w:lvlText w:val="%1.%2.%3."/>
      <w:lvlJc w:val="right"/>
      <w:pPr>
        <w:tabs>
          <w:tab w:val="num" w:pos="1928"/>
        </w:tabs>
        <w:ind w:left="1134" w:firstLine="113"/>
      </w:pPr>
      <w:rPr>
        <w:rFonts w:ascii="ENAIRE Titillium Bold" w:hAnsi="ENAIRE Titillium Bold" w:hint="default"/>
        <w:color w:val="00224C"/>
        <w:sz w:val="26"/>
      </w:rPr>
    </w:lvl>
    <w:lvl w:ilvl="3">
      <w:start w:val="1"/>
      <w:numFmt w:val="lowerLetter"/>
      <w:lvlText w:val="%1.%2.%3.%4."/>
      <w:lvlJc w:val="left"/>
      <w:pPr>
        <w:ind w:left="2778" w:hanging="164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574A6BFB"/>
    <w:multiLevelType w:val="multilevel"/>
    <w:tmpl w:val="843690A2"/>
    <w:lvl w:ilvl="0">
      <w:start w:val="1"/>
      <w:numFmt w:val="decimal"/>
      <w:lvlText w:val="RTFG %1."/>
      <w:lvlJc w:val="left"/>
      <w:pPr>
        <w:ind w:left="0" w:firstLine="0"/>
      </w:pPr>
      <w:rPr>
        <w:rFonts w:hint="default"/>
      </w:rPr>
    </w:lvl>
    <w:lvl w:ilvl="1">
      <w:start w:val="1"/>
      <w:numFmt w:val="decimal"/>
      <w:lvlText w:val="SC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5" w15:restartNumberingAfterBreak="0">
    <w:nsid w:val="6EE22060"/>
    <w:multiLevelType w:val="multilevel"/>
    <w:tmpl w:val="4650CAE8"/>
    <w:lvl w:ilvl="0">
      <w:start w:val="1"/>
      <w:numFmt w:val="decimal"/>
      <w:lvlText w:val="RTFG %1."/>
      <w:lvlJc w:val="left"/>
      <w:pPr>
        <w:ind w:left="0" w:firstLine="0"/>
      </w:pPr>
      <w:rPr>
        <w:rFonts w:hint="default"/>
      </w:rPr>
    </w:lvl>
    <w:lvl w:ilvl="1">
      <w:start w:val="1"/>
      <w:numFmt w:val="decimal"/>
      <w:lvlText w:val="UR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6EEC1C03"/>
    <w:multiLevelType w:val="hybridMultilevel"/>
    <w:tmpl w:val="FEE8AC0E"/>
    <w:lvl w:ilvl="0" w:tplc="72665720">
      <w:start w:val="1"/>
      <w:numFmt w:val="bullet"/>
      <w:pStyle w:val="Prrafodelista"/>
      <w:lvlText w:val=""/>
      <w:lvlJc w:val="left"/>
      <w:pPr>
        <w:ind w:left="2880" w:hanging="360"/>
      </w:pPr>
      <w:rPr>
        <w:rFonts w:ascii="Symbol" w:hAnsi="Symbol"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17" w15:restartNumberingAfterBreak="0">
    <w:nsid w:val="721032C1"/>
    <w:multiLevelType w:val="hybridMultilevel"/>
    <w:tmpl w:val="9F503174"/>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503F45"/>
    <w:multiLevelType w:val="hybridMultilevel"/>
    <w:tmpl w:val="E3C0DD38"/>
    <w:lvl w:ilvl="0" w:tplc="9D6CA272">
      <w:start w:val="4"/>
      <w:numFmt w:val="bullet"/>
      <w:lvlText w:val="-"/>
      <w:lvlJc w:val="left"/>
      <w:pPr>
        <w:ind w:left="1571" w:hanging="360"/>
      </w:pPr>
      <w:rPr>
        <w:rFonts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9" w15:restartNumberingAfterBreak="0">
    <w:nsid w:val="79B01E3F"/>
    <w:multiLevelType w:val="hybridMultilevel"/>
    <w:tmpl w:val="21A07B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9ED4933"/>
    <w:multiLevelType w:val="hybridMultilevel"/>
    <w:tmpl w:val="CCE87DB0"/>
    <w:lvl w:ilvl="0" w:tplc="0C0A000D">
      <w:start w:val="1"/>
      <w:numFmt w:val="bullet"/>
      <w:lvlText w:val=""/>
      <w:lvlJc w:val="left"/>
      <w:pPr>
        <w:tabs>
          <w:tab w:val="num" w:pos="757"/>
        </w:tabs>
        <w:ind w:left="284" w:firstLine="113"/>
      </w:pPr>
      <w:rPr>
        <w:rFonts w:ascii="Wingdings" w:hAnsi="Wingdings" w:hint="default"/>
        <w:color w:val="00000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460110"/>
    <w:multiLevelType w:val="hybridMultilevel"/>
    <w:tmpl w:val="34F64E7A"/>
    <w:lvl w:ilvl="0" w:tplc="0C0A000D">
      <w:start w:val="1"/>
      <w:numFmt w:val="bullet"/>
      <w:lvlText w:val=""/>
      <w:lvlJc w:val="left"/>
      <w:pPr>
        <w:tabs>
          <w:tab w:val="num" w:pos="360"/>
        </w:tabs>
        <w:ind w:left="360" w:hanging="360"/>
      </w:pPr>
      <w:rPr>
        <w:rFonts w:ascii="Wingdings" w:hAnsi="Wingdings" w:hint="default"/>
      </w:rPr>
    </w:lvl>
    <w:lvl w:ilvl="1" w:tplc="0C0A0019" w:tentative="1">
      <w:start w:val="1"/>
      <w:numFmt w:val="lowerLetter"/>
      <w:lvlText w:val="%2."/>
      <w:lvlJc w:val="left"/>
      <w:pPr>
        <w:tabs>
          <w:tab w:val="num" w:pos="720"/>
        </w:tabs>
        <w:ind w:left="720" w:hanging="360"/>
      </w:pPr>
    </w:lvl>
    <w:lvl w:ilvl="2" w:tplc="0C0A001B" w:tentative="1">
      <w:start w:val="1"/>
      <w:numFmt w:val="lowerRoman"/>
      <w:lvlText w:val="%3."/>
      <w:lvlJc w:val="right"/>
      <w:pPr>
        <w:tabs>
          <w:tab w:val="num" w:pos="1440"/>
        </w:tabs>
        <w:ind w:left="1440" w:hanging="180"/>
      </w:pPr>
    </w:lvl>
    <w:lvl w:ilvl="3" w:tplc="0C0A000F" w:tentative="1">
      <w:start w:val="1"/>
      <w:numFmt w:val="decimal"/>
      <w:lvlText w:val="%4."/>
      <w:lvlJc w:val="left"/>
      <w:pPr>
        <w:tabs>
          <w:tab w:val="num" w:pos="2160"/>
        </w:tabs>
        <w:ind w:left="2160" w:hanging="360"/>
      </w:pPr>
    </w:lvl>
    <w:lvl w:ilvl="4" w:tplc="0C0A0019" w:tentative="1">
      <w:start w:val="1"/>
      <w:numFmt w:val="lowerLetter"/>
      <w:lvlText w:val="%5."/>
      <w:lvlJc w:val="left"/>
      <w:pPr>
        <w:tabs>
          <w:tab w:val="num" w:pos="2880"/>
        </w:tabs>
        <w:ind w:left="2880" w:hanging="360"/>
      </w:pPr>
    </w:lvl>
    <w:lvl w:ilvl="5" w:tplc="0C0A001B" w:tentative="1">
      <w:start w:val="1"/>
      <w:numFmt w:val="lowerRoman"/>
      <w:lvlText w:val="%6."/>
      <w:lvlJc w:val="right"/>
      <w:pPr>
        <w:tabs>
          <w:tab w:val="num" w:pos="3600"/>
        </w:tabs>
        <w:ind w:left="3600" w:hanging="180"/>
      </w:pPr>
    </w:lvl>
    <w:lvl w:ilvl="6" w:tplc="0C0A000F" w:tentative="1">
      <w:start w:val="1"/>
      <w:numFmt w:val="decimal"/>
      <w:lvlText w:val="%7."/>
      <w:lvlJc w:val="left"/>
      <w:pPr>
        <w:tabs>
          <w:tab w:val="num" w:pos="4320"/>
        </w:tabs>
        <w:ind w:left="4320" w:hanging="360"/>
      </w:pPr>
    </w:lvl>
    <w:lvl w:ilvl="7" w:tplc="0C0A0019" w:tentative="1">
      <w:start w:val="1"/>
      <w:numFmt w:val="lowerLetter"/>
      <w:lvlText w:val="%8."/>
      <w:lvlJc w:val="left"/>
      <w:pPr>
        <w:tabs>
          <w:tab w:val="num" w:pos="5040"/>
        </w:tabs>
        <w:ind w:left="5040" w:hanging="360"/>
      </w:pPr>
    </w:lvl>
    <w:lvl w:ilvl="8" w:tplc="0C0A001B" w:tentative="1">
      <w:start w:val="1"/>
      <w:numFmt w:val="lowerRoman"/>
      <w:lvlText w:val="%9."/>
      <w:lvlJc w:val="right"/>
      <w:pPr>
        <w:tabs>
          <w:tab w:val="num" w:pos="5760"/>
        </w:tabs>
        <w:ind w:left="5760" w:hanging="180"/>
      </w:pPr>
    </w:lvl>
  </w:abstractNum>
  <w:num w:numId="1">
    <w:abstractNumId w:val="4"/>
  </w:num>
  <w:num w:numId="2">
    <w:abstractNumId w:val="8"/>
  </w:num>
  <w:num w:numId="3">
    <w:abstractNumId w:val="9"/>
  </w:num>
  <w:num w:numId="4">
    <w:abstractNumId w:val="5"/>
  </w:num>
  <w:num w:numId="5">
    <w:abstractNumId w:val="13"/>
  </w:num>
  <w:num w:numId="6">
    <w:abstractNumId w:val="1"/>
  </w:num>
  <w:num w:numId="7">
    <w:abstractNumId w:val="16"/>
  </w:num>
  <w:num w:numId="8">
    <w:abstractNumId w:val="11"/>
  </w:num>
  <w:num w:numId="9">
    <w:abstractNumId w:val="14"/>
  </w:num>
  <w:num w:numId="10">
    <w:abstractNumId w:val="10"/>
  </w:num>
  <w:num w:numId="11">
    <w:abstractNumId w:val="12"/>
  </w:num>
  <w:num w:numId="12">
    <w:abstractNumId w:val="21"/>
  </w:num>
  <w:num w:numId="13">
    <w:abstractNumId w:val="6"/>
  </w:num>
  <w:num w:numId="14">
    <w:abstractNumId w:val="2"/>
  </w:num>
  <w:num w:numId="15">
    <w:abstractNumId w:val="20"/>
  </w:num>
  <w:num w:numId="16">
    <w:abstractNumId w:val="3"/>
  </w:num>
  <w:num w:numId="17">
    <w:abstractNumId w:val="18"/>
  </w:num>
  <w:num w:numId="18">
    <w:abstractNumId w:val="16"/>
  </w:num>
  <w:num w:numId="19">
    <w:abstractNumId w:val="0"/>
  </w:num>
  <w:num w:numId="20">
    <w:abstractNumId w:val="16"/>
  </w:num>
  <w:num w:numId="21">
    <w:abstractNumId w:val="1"/>
  </w:num>
  <w:num w:numId="22">
    <w:abstractNumId w:val="7"/>
  </w:num>
  <w:num w:numId="23">
    <w:abstractNumId w:val="15"/>
  </w:num>
  <w:num w:numId="24">
    <w:abstractNumId w:val="16"/>
  </w:num>
  <w:num w:numId="25">
    <w:abstractNumId w:val="19"/>
  </w:num>
  <w:num w:numId="26">
    <w:abstractNumId w:val="16"/>
  </w:num>
  <w:num w:numId="27">
    <w:abstractNumId w:val="16"/>
  </w:num>
  <w:num w:numId="28">
    <w:abstractNumId w:val="16"/>
  </w:num>
  <w:num w:numId="29">
    <w:abstractNumId w:val="16"/>
  </w:num>
  <w:num w:numId="30">
    <w:abstractNumId w:val="17"/>
  </w:num>
  <w:num w:numId="31">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TrueTypeFont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AFC"/>
    <w:rsid w:val="000031DE"/>
    <w:rsid w:val="000050F5"/>
    <w:rsid w:val="00005E58"/>
    <w:rsid w:val="00013AAA"/>
    <w:rsid w:val="0001727C"/>
    <w:rsid w:val="00020AC1"/>
    <w:rsid w:val="00020ED8"/>
    <w:rsid w:val="00023E30"/>
    <w:rsid w:val="00027998"/>
    <w:rsid w:val="00033EDD"/>
    <w:rsid w:val="00034315"/>
    <w:rsid w:val="00036F2C"/>
    <w:rsid w:val="0004003E"/>
    <w:rsid w:val="00047751"/>
    <w:rsid w:val="00047B99"/>
    <w:rsid w:val="00053635"/>
    <w:rsid w:val="00074CC9"/>
    <w:rsid w:val="00091E68"/>
    <w:rsid w:val="000961E1"/>
    <w:rsid w:val="00096308"/>
    <w:rsid w:val="0009745E"/>
    <w:rsid w:val="000A0ADF"/>
    <w:rsid w:val="000A6302"/>
    <w:rsid w:val="000A6A3F"/>
    <w:rsid w:val="000B2051"/>
    <w:rsid w:val="000B2A70"/>
    <w:rsid w:val="000B48B4"/>
    <w:rsid w:val="000B54C6"/>
    <w:rsid w:val="000B6E3B"/>
    <w:rsid w:val="000C0D93"/>
    <w:rsid w:val="000C1A60"/>
    <w:rsid w:val="000C5883"/>
    <w:rsid w:val="000C79C4"/>
    <w:rsid w:val="000D373C"/>
    <w:rsid w:val="000D37D5"/>
    <w:rsid w:val="000D7393"/>
    <w:rsid w:val="000E6714"/>
    <w:rsid w:val="000E6DE1"/>
    <w:rsid w:val="000F2662"/>
    <w:rsid w:val="000F3589"/>
    <w:rsid w:val="000F3AF0"/>
    <w:rsid w:val="001044D3"/>
    <w:rsid w:val="00114A5C"/>
    <w:rsid w:val="0011742F"/>
    <w:rsid w:val="00120EB0"/>
    <w:rsid w:val="001335F4"/>
    <w:rsid w:val="00150923"/>
    <w:rsid w:val="00164295"/>
    <w:rsid w:val="0017594C"/>
    <w:rsid w:val="001804FD"/>
    <w:rsid w:val="00183A51"/>
    <w:rsid w:val="00184442"/>
    <w:rsid w:val="0019514E"/>
    <w:rsid w:val="00195705"/>
    <w:rsid w:val="00196F42"/>
    <w:rsid w:val="001A17E5"/>
    <w:rsid w:val="001A27C2"/>
    <w:rsid w:val="001A5400"/>
    <w:rsid w:val="001B108B"/>
    <w:rsid w:val="001B2E06"/>
    <w:rsid w:val="001B5BC7"/>
    <w:rsid w:val="001C67A2"/>
    <w:rsid w:val="001C7968"/>
    <w:rsid w:val="001D5AA6"/>
    <w:rsid w:val="001D629F"/>
    <w:rsid w:val="001D67E6"/>
    <w:rsid w:val="001D6CB6"/>
    <w:rsid w:val="001E10E3"/>
    <w:rsid w:val="001E177B"/>
    <w:rsid w:val="001E6FC5"/>
    <w:rsid w:val="001E7A5C"/>
    <w:rsid w:val="001F01EF"/>
    <w:rsid w:val="001F73B0"/>
    <w:rsid w:val="002075A1"/>
    <w:rsid w:val="00210761"/>
    <w:rsid w:val="002152D2"/>
    <w:rsid w:val="00216DE5"/>
    <w:rsid w:val="00222C90"/>
    <w:rsid w:val="00222E59"/>
    <w:rsid w:val="00223A0D"/>
    <w:rsid w:val="00230456"/>
    <w:rsid w:val="00235C38"/>
    <w:rsid w:val="002423E9"/>
    <w:rsid w:val="00251365"/>
    <w:rsid w:val="00252E92"/>
    <w:rsid w:val="00252EEF"/>
    <w:rsid w:val="0025661E"/>
    <w:rsid w:val="002655AC"/>
    <w:rsid w:val="00270182"/>
    <w:rsid w:val="00275212"/>
    <w:rsid w:val="00277D20"/>
    <w:rsid w:val="00281021"/>
    <w:rsid w:val="00285106"/>
    <w:rsid w:val="002903C4"/>
    <w:rsid w:val="00294E47"/>
    <w:rsid w:val="002A0147"/>
    <w:rsid w:val="002A3F91"/>
    <w:rsid w:val="002A3FB4"/>
    <w:rsid w:val="002B0DC0"/>
    <w:rsid w:val="002B15C6"/>
    <w:rsid w:val="002B633C"/>
    <w:rsid w:val="002B7D83"/>
    <w:rsid w:val="002C3026"/>
    <w:rsid w:val="002C5798"/>
    <w:rsid w:val="002D09D0"/>
    <w:rsid w:val="002D17EE"/>
    <w:rsid w:val="002D2401"/>
    <w:rsid w:val="002E47BC"/>
    <w:rsid w:val="002E5A2C"/>
    <w:rsid w:val="002E72C4"/>
    <w:rsid w:val="002F090D"/>
    <w:rsid w:val="002F13A3"/>
    <w:rsid w:val="002F7F12"/>
    <w:rsid w:val="00300878"/>
    <w:rsid w:val="00300B28"/>
    <w:rsid w:val="00307733"/>
    <w:rsid w:val="00314E47"/>
    <w:rsid w:val="0032065D"/>
    <w:rsid w:val="003226B7"/>
    <w:rsid w:val="00325006"/>
    <w:rsid w:val="00330E1A"/>
    <w:rsid w:val="00333366"/>
    <w:rsid w:val="0033553A"/>
    <w:rsid w:val="00340F0E"/>
    <w:rsid w:val="00342E6E"/>
    <w:rsid w:val="00343CE1"/>
    <w:rsid w:val="00353D2B"/>
    <w:rsid w:val="00360E12"/>
    <w:rsid w:val="00367BE6"/>
    <w:rsid w:val="00370979"/>
    <w:rsid w:val="0037698C"/>
    <w:rsid w:val="00382EAE"/>
    <w:rsid w:val="00384C99"/>
    <w:rsid w:val="00385946"/>
    <w:rsid w:val="00387563"/>
    <w:rsid w:val="00392084"/>
    <w:rsid w:val="00393146"/>
    <w:rsid w:val="00393682"/>
    <w:rsid w:val="003A13F1"/>
    <w:rsid w:val="003A31F1"/>
    <w:rsid w:val="003A50C2"/>
    <w:rsid w:val="003A565C"/>
    <w:rsid w:val="003A6301"/>
    <w:rsid w:val="003B2745"/>
    <w:rsid w:val="003B445B"/>
    <w:rsid w:val="003B5882"/>
    <w:rsid w:val="003C28F3"/>
    <w:rsid w:val="003C2F66"/>
    <w:rsid w:val="003C3BF3"/>
    <w:rsid w:val="003C605E"/>
    <w:rsid w:val="003D0D94"/>
    <w:rsid w:val="003E08AE"/>
    <w:rsid w:val="003E6541"/>
    <w:rsid w:val="003E6AAA"/>
    <w:rsid w:val="003F482A"/>
    <w:rsid w:val="003F7548"/>
    <w:rsid w:val="00411EF7"/>
    <w:rsid w:val="004226B7"/>
    <w:rsid w:val="004227EC"/>
    <w:rsid w:val="004260A1"/>
    <w:rsid w:val="004262D7"/>
    <w:rsid w:val="004275A0"/>
    <w:rsid w:val="00427833"/>
    <w:rsid w:val="00430653"/>
    <w:rsid w:val="00431433"/>
    <w:rsid w:val="00435FEF"/>
    <w:rsid w:val="0044296E"/>
    <w:rsid w:val="004443B5"/>
    <w:rsid w:val="00455CFE"/>
    <w:rsid w:val="00470602"/>
    <w:rsid w:val="004719E0"/>
    <w:rsid w:val="00475C72"/>
    <w:rsid w:val="00476A2A"/>
    <w:rsid w:val="00482957"/>
    <w:rsid w:val="00484F12"/>
    <w:rsid w:val="00486A20"/>
    <w:rsid w:val="004921A5"/>
    <w:rsid w:val="0049508A"/>
    <w:rsid w:val="004A01B2"/>
    <w:rsid w:val="004B2EFC"/>
    <w:rsid w:val="004B3576"/>
    <w:rsid w:val="004C088C"/>
    <w:rsid w:val="004D56A3"/>
    <w:rsid w:val="004D56F4"/>
    <w:rsid w:val="004E0422"/>
    <w:rsid w:val="004E3413"/>
    <w:rsid w:val="004E5D3D"/>
    <w:rsid w:val="004F04AE"/>
    <w:rsid w:val="004F0646"/>
    <w:rsid w:val="004F7219"/>
    <w:rsid w:val="00502803"/>
    <w:rsid w:val="005068BC"/>
    <w:rsid w:val="00513B92"/>
    <w:rsid w:val="00514355"/>
    <w:rsid w:val="0052262D"/>
    <w:rsid w:val="00523FB4"/>
    <w:rsid w:val="005244AE"/>
    <w:rsid w:val="00526018"/>
    <w:rsid w:val="005356EC"/>
    <w:rsid w:val="0053666C"/>
    <w:rsid w:val="00540C9D"/>
    <w:rsid w:val="00546D39"/>
    <w:rsid w:val="00552A42"/>
    <w:rsid w:val="00553AFC"/>
    <w:rsid w:val="00555E42"/>
    <w:rsid w:val="00563A60"/>
    <w:rsid w:val="005657F3"/>
    <w:rsid w:val="00574E9B"/>
    <w:rsid w:val="00576FA1"/>
    <w:rsid w:val="00577A02"/>
    <w:rsid w:val="005806BC"/>
    <w:rsid w:val="00582253"/>
    <w:rsid w:val="00585D76"/>
    <w:rsid w:val="00593457"/>
    <w:rsid w:val="00593D09"/>
    <w:rsid w:val="00596CC5"/>
    <w:rsid w:val="005A2C15"/>
    <w:rsid w:val="005A4D7F"/>
    <w:rsid w:val="005A5797"/>
    <w:rsid w:val="005B06E2"/>
    <w:rsid w:val="005B2D97"/>
    <w:rsid w:val="005B799A"/>
    <w:rsid w:val="005C3AF1"/>
    <w:rsid w:val="005D4446"/>
    <w:rsid w:val="005E0642"/>
    <w:rsid w:val="005E26FD"/>
    <w:rsid w:val="005E5E30"/>
    <w:rsid w:val="005F27FC"/>
    <w:rsid w:val="005F641A"/>
    <w:rsid w:val="00613C99"/>
    <w:rsid w:val="00614297"/>
    <w:rsid w:val="00617635"/>
    <w:rsid w:val="006207D1"/>
    <w:rsid w:val="0062676D"/>
    <w:rsid w:val="006277BA"/>
    <w:rsid w:val="00637C14"/>
    <w:rsid w:val="00640063"/>
    <w:rsid w:val="00647A4A"/>
    <w:rsid w:val="00653702"/>
    <w:rsid w:val="00673EDD"/>
    <w:rsid w:val="00675FFF"/>
    <w:rsid w:val="00677AF3"/>
    <w:rsid w:val="00680C8D"/>
    <w:rsid w:val="00685237"/>
    <w:rsid w:val="00686EE2"/>
    <w:rsid w:val="00690974"/>
    <w:rsid w:val="0069296F"/>
    <w:rsid w:val="006A05FE"/>
    <w:rsid w:val="006A1AC8"/>
    <w:rsid w:val="006A2DA9"/>
    <w:rsid w:val="006A5547"/>
    <w:rsid w:val="006A75A3"/>
    <w:rsid w:val="006B7A90"/>
    <w:rsid w:val="006D0472"/>
    <w:rsid w:val="006D073A"/>
    <w:rsid w:val="006D7D45"/>
    <w:rsid w:val="006E7804"/>
    <w:rsid w:val="006F0775"/>
    <w:rsid w:val="006F109A"/>
    <w:rsid w:val="006F3CED"/>
    <w:rsid w:val="006F3F41"/>
    <w:rsid w:val="006F4203"/>
    <w:rsid w:val="006F73F3"/>
    <w:rsid w:val="006F7AF9"/>
    <w:rsid w:val="00707798"/>
    <w:rsid w:val="00707C2C"/>
    <w:rsid w:val="007155C0"/>
    <w:rsid w:val="0072113B"/>
    <w:rsid w:val="00722E56"/>
    <w:rsid w:val="007235B5"/>
    <w:rsid w:val="00752091"/>
    <w:rsid w:val="00753D54"/>
    <w:rsid w:val="00765288"/>
    <w:rsid w:val="007735D9"/>
    <w:rsid w:val="00775F75"/>
    <w:rsid w:val="007827BE"/>
    <w:rsid w:val="00787972"/>
    <w:rsid w:val="00793282"/>
    <w:rsid w:val="007A1912"/>
    <w:rsid w:val="007B739F"/>
    <w:rsid w:val="007C07A9"/>
    <w:rsid w:val="007C42DB"/>
    <w:rsid w:val="007D2B78"/>
    <w:rsid w:val="007D3D26"/>
    <w:rsid w:val="007E1E89"/>
    <w:rsid w:val="007E2252"/>
    <w:rsid w:val="007E453F"/>
    <w:rsid w:val="007E6BD3"/>
    <w:rsid w:val="007E6FB6"/>
    <w:rsid w:val="007F0807"/>
    <w:rsid w:val="0080277D"/>
    <w:rsid w:val="00803662"/>
    <w:rsid w:val="00806ED3"/>
    <w:rsid w:val="00822194"/>
    <w:rsid w:val="008221A7"/>
    <w:rsid w:val="00822A39"/>
    <w:rsid w:val="008266B5"/>
    <w:rsid w:val="00834BD5"/>
    <w:rsid w:val="00843ABB"/>
    <w:rsid w:val="00846468"/>
    <w:rsid w:val="00846FF3"/>
    <w:rsid w:val="00846FFF"/>
    <w:rsid w:val="0085469F"/>
    <w:rsid w:val="00857AFF"/>
    <w:rsid w:val="008622EF"/>
    <w:rsid w:val="00870554"/>
    <w:rsid w:val="008709AB"/>
    <w:rsid w:val="00876E1B"/>
    <w:rsid w:val="00877979"/>
    <w:rsid w:val="00881A8F"/>
    <w:rsid w:val="00882AC4"/>
    <w:rsid w:val="008875D1"/>
    <w:rsid w:val="00892EED"/>
    <w:rsid w:val="0089310E"/>
    <w:rsid w:val="00895F46"/>
    <w:rsid w:val="008A2C50"/>
    <w:rsid w:val="008A2CF5"/>
    <w:rsid w:val="008A470A"/>
    <w:rsid w:val="008B06C6"/>
    <w:rsid w:val="008C02B4"/>
    <w:rsid w:val="008C088E"/>
    <w:rsid w:val="008C538A"/>
    <w:rsid w:val="008D1C02"/>
    <w:rsid w:val="008D7CEC"/>
    <w:rsid w:val="00900FBF"/>
    <w:rsid w:val="00904267"/>
    <w:rsid w:val="00911F6C"/>
    <w:rsid w:val="009157F8"/>
    <w:rsid w:val="009171C3"/>
    <w:rsid w:val="009236AB"/>
    <w:rsid w:val="00924A4B"/>
    <w:rsid w:val="009261A6"/>
    <w:rsid w:val="0093192A"/>
    <w:rsid w:val="009325C6"/>
    <w:rsid w:val="00937017"/>
    <w:rsid w:val="009455D7"/>
    <w:rsid w:val="0095333F"/>
    <w:rsid w:val="009550B0"/>
    <w:rsid w:val="00957179"/>
    <w:rsid w:val="00973678"/>
    <w:rsid w:val="00976FD5"/>
    <w:rsid w:val="00991FA7"/>
    <w:rsid w:val="00996E8E"/>
    <w:rsid w:val="009A16BA"/>
    <w:rsid w:val="009A366D"/>
    <w:rsid w:val="009A3DE3"/>
    <w:rsid w:val="009A6612"/>
    <w:rsid w:val="009A6B0E"/>
    <w:rsid w:val="009A6C2E"/>
    <w:rsid w:val="009B1843"/>
    <w:rsid w:val="009B251B"/>
    <w:rsid w:val="009B6F38"/>
    <w:rsid w:val="009C4D91"/>
    <w:rsid w:val="009D1813"/>
    <w:rsid w:val="009D18CF"/>
    <w:rsid w:val="009F7B18"/>
    <w:rsid w:val="00A0401F"/>
    <w:rsid w:val="00A061AE"/>
    <w:rsid w:val="00A132B9"/>
    <w:rsid w:val="00A163C2"/>
    <w:rsid w:val="00A23315"/>
    <w:rsid w:val="00A24EAA"/>
    <w:rsid w:val="00A34385"/>
    <w:rsid w:val="00A35976"/>
    <w:rsid w:val="00A42957"/>
    <w:rsid w:val="00A45232"/>
    <w:rsid w:val="00A50DFA"/>
    <w:rsid w:val="00A510C4"/>
    <w:rsid w:val="00A52FFD"/>
    <w:rsid w:val="00A57A36"/>
    <w:rsid w:val="00A62317"/>
    <w:rsid w:val="00A62646"/>
    <w:rsid w:val="00A62DAD"/>
    <w:rsid w:val="00A6355B"/>
    <w:rsid w:val="00A6417E"/>
    <w:rsid w:val="00A70108"/>
    <w:rsid w:val="00A70EAA"/>
    <w:rsid w:val="00A74057"/>
    <w:rsid w:val="00A77A5F"/>
    <w:rsid w:val="00A8045A"/>
    <w:rsid w:val="00A80F83"/>
    <w:rsid w:val="00A857CD"/>
    <w:rsid w:val="00A91673"/>
    <w:rsid w:val="00A933B1"/>
    <w:rsid w:val="00AB3829"/>
    <w:rsid w:val="00AB7E73"/>
    <w:rsid w:val="00AC5B57"/>
    <w:rsid w:val="00AC6631"/>
    <w:rsid w:val="00AC794F"/>
    <w:rsid w:val="00AD011C"/>
    <w:rsid w:val="00AD1B88"/>
    <w:rsid w:val="00AD27A9"/>
    <w:rsid w:val="00AE1EAA"/>
    <w:rsid w:val="00AE2529"/>
    <w:rsid w:val="00AE3160"/>
    <w:rsid w:val="00AE572E"/>
    <w:rsid w:val="00AE6466"/>
    <w:rsid w:val="00AF2A22"/>
    <w:rsid w:val="00AF48C1"/>
    <w:rsid w:val="00AF5EAC"/>
    <w:rsid w:val="00B20047"/>
    <w:rsid w:val="00B24061"/>
    <w:rsid w:val="00B24967"/>
    <w:rsid w:val="00B32BB9"/>
    <w:rsid w:val="00B33AEF"/>
    <w:rsid w:val="00B34658"/>
    <w:rsid w:val="00B36FF2"/>
    <w:rsid w:val="00B370F9"/>
    <w:rsid w:val="00B46499"/>
    <w:rsid w:val="00B5267C"/>
    <w:rsid w:val="00B531A7"/>
    <w:rsid w:val="00B56C8E"/>
    <w:rsid w:val="00B6051C"/>
    <w:rsid w:val="00B64756"/>
    <w:rsid w:val="00B757B2"/>
    <w:rsid w:val="00B7589A"/>
    <w:rsid w:val="00B82F80"/>
    <w:rsid w:val="00B8467B"/>
    <w:rsid w:val="00B874DC"/>
    <w:rsid w:val="00B91AC0"/>
    <w:rsid w:val="00B951FE"/>
    <w:rsid w:val="00B95389"/>
    <w:rsid w:val="00B963F0"/>
    <w:rsid w:val="00B9664A"/>
    <w:rsid w:val="00B96808"/>
    <w:rsid w:val="00B96B04"/>
    <w:rsid w:val="00B97A25"/>
    <w:rsid w:val="00BA3BA8"/>
    <w:rsid w:val="00BA3C8F"/>
    <w:rsid w:val="00BA4097"/>
    <w:rsid w:val="00BA7118"/>
    <w:rsid w:val="00BC4BF8"/>
    <w:rsid w:val="00BC5090"/>
    <w:rsid w:val="00BD1BBF"/>
    <w:rsid w:val="00BE78DF"/>
    <w:rsid w:val="00BF2064"/>
    <w:rsid w:val="00BF2EB7"/>
    <w:rsid w:val="00C0376F"/>
    <w:rsid w:val="00C0451B"/>
    <w:rsid w:val="00C0498D"/>
    <w:rsid w:val="00C05045"/>
    <w:rsid w:val="00C255F1"/>
    <w:rsid w:val="00C25E57"/>
    <w:rsid w:val="00C31FFB"/>
    <w:rsid w:val="00C36438"/>
    <w:rsid w:val="00C36B87"/>
    <w:rsid w:val="00C43DD9"/>
    <w:rsid w:val="00C61FBE"/>
    <w:rsid w:val="00C626DE"/>
    <w:rsid w:val="00C70A3B"/>
    <w:rsid w:val="00C76793"/>
    <w:rsid w:val="00C93545"/>
    <w:rsid w:val="00C94721"/>
    <w:rsid w:val="00C949E1"/>
    <w:rsid w:val="00CA4417"/>
    <w:rsid w:val="00CA4598"/>
    <w:rsid w:val="00CB0C29"/>
    <w:rsid w:val="00CB14CA"/>
    <w:rsid w:val="00CB583B"/>
    <w:rsid w:val="00CB6F49"/>
    <w:rsid w:val="00CC0D99"/>
    <w:rsid w:val="00CC1800"/>
    <w:rsid w:val="00CC2ACE"/>
    <w:rsid w:val="00CC3844"/>
    <w:rsid w:val="00CD0FE0"/>
    <w:rsid w:val="00CD5D0B"/>
    <w:rsid w:val="00CE0C92"/>
    <w:rsid w:val="00CE3CA7"/>
    <w:rsid w:val="00CE4A8A"/>
    <w:rsid w:val="00CF2B2E"/>
    <w:rsid w:val="00CF518E"/>
    <w:rsid w:val="00D01B9F"/>
    <w:rsid w:val="00D03A72"/>
    <w:rsid w:val="00D156A3"/>
    <w:rsid w:val="00D219B4"/>
    <w:rsid w:val="00D23E95"/>
    <w:rsid w:val="00D26030"/>
    <w:rsid w:val="00D30DB9"/>
    <w:rsid w:val="00D3613D"/>
    <w:rsid w:val="00D40087"/>
    <w:rsid w:val="00D40936"/>
    <w:rsid w:val="00D44A7F"/>
    <w:rsid w:val="00D462CF"/>
    <w:rsid w:val="00D47425"/>
    <w:rsid w:val="00D50D24"/>
    <w:rsid w:val="00D51FC1"/>
    <w:rsid w:val="00D56B6B"/>
    <w:rsid w:val="00D63010"/>
    <w:rsid w:val="00D73E43"/>
    <w:rsid w:val="00D80ECF"/>
    <w:rsid w:val="00D8184A"/>
    <w:rsid w:val="00D84C02"/>
    <w:rsid w:val="00D84CAE"/>
    <w:rsid w:val="00D8746B"/>
    <w:rsid w:val="00D90455"/>
    <w:rsid w:val="00D90BBC"/>
    <w:rsid w:val="00D9563A"/>
    <w:rsid w:val="00D965B7"/>
    <w:rsid w:val="00D973A3"/>
    <w:rsid w:val="00DA3826"/>
    <w:rsid w:val="00DA5080"/>
    <w:rsid w:val="00DB0D8A"/>
    <w:rsid w:val="00DB38CF"/>
    <w:rsid w:val="00DB7D85"/>
    <w:rsid w:val="00DC07F7"/>
    <w:rsid w:val="00DC0FB1"/>
    <w:rsid w:val="00DC41B2"/>
    <w:rsid w:val="00DC43EF"/>
    <w:rsid w:val="00DD4D71"/>
    <w:rsid w:val="00DD6406"/>
    <w:rsid w:val="00DE092C"/>
    <w:rsid w:val="00DF15B9"/>
    <w:rsid w:val="00DF416A"/>
    <w:rsid w:val="00E0682D"/>
    <w:rsid w:val="00E06D86"/>
    <w:rsid w:val="00E10254"/>
    <w:rsid w:val="00E13C87"/>
    <w:rsid w:val="00E16518"/>
    <w:rsid w:val="00E26ADF"/>
    <w:rsid w:val="00E272CD"/>
    <w:rsid w:val="00E31568"/>
    <w:rsid w:val="00E32E91"/>
    <w:rsid w:val="00E35767"/>
    <w:rsid w:val="00E3666B"/>
    <w:rsid w:val="00E41D2F"/>
    <w:rsid w:val="00E46344"/>
    <w:rsid w:val="00E71F9B"/>
    <w:rsid w:val="00E76336"/>
    <w:rsid w:val="00E770C1"/>
    <w:rsid w:val="00E86F0F"/>
    <w:rsid w:val="00E91504"/>
    <w:rsid w:val="00E9307E"/>
    <w:rsid w:val="00E931F6"/>
    <w:rsid w:val="00EA1F32"/>
    <w:rsid w:val="00EA441C"/>
    <w:rsid w:val="00EA6A43"/>
    <w:rsid w:val="00EA71E9"/>
    <w:rsid w:val="00EB42EB"/>
    <w:rsid w:val="00EC1A4B"/>
    <w:rsid w:val="00EC3625"/>
    <w:rsid w:val="00EC67D7"/>
    <w:rsid w:val="00ED51AB"/>
    <w:rsid w:val="00EF5D4B"/>
    <w:rsid w:val="00EF61A9"/>
    <w:rsid w:val="00EF626C"/>
    <w:rsid w:val="00EF7AE8"/>
    <w:rsid w:val="00F17853"/>
    <w:rsid w:val="00F24CBF"/>
    <w:rsid w:val="00F31FD9"/>
    <w:rsid w:val="00F35586"/>
    <w:rsid w:val="00F4471E"/>
    <w:rsid w:val="00F54301"/>
    <w:rsid w:val="00F5617D"/>
    <w:rsid w:val="00F56833"/>
    <w:rsid w:val="00F6428D"/>
    <w:rsid w:val="00F66337"/>
    <w:rsid w:val="00F70F1F"/>
    <w:rsid w:val="00F84E55"/>
    <w:rsid w:val="00F90BFF"/>
    <w:rsid w:val="00F932B1"/>
    <w:rsid w:val="00F93879"/>
    <w:rsid w:val="00FA3CB4"/>
    <w:rsid w:val="00FB28DC"/>
    <w:rsid w:val="00FB4E68"/>
    <w:rsid w:val="00FB5A1E"/>
    <w:rsid w:val="00FB5EAF"/>
    <w:rsid w:val="00FC09E0"/>
    <w:rsid w:val="00FC10E7"/>
    <w:rsid w:val="00FE4B81"/>
    <w:rsid w:val="00FF0150"/>
    <w:rsid w:val="00FF1AB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597816B4"/>
  <w15:docId w15:val="{FA3EEF77-04BC-49E6-9614-B9EE963C0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385"/>
  </w:style>
  <w:style w:type="paragraph" w:styleId="Ttulo1">
    <w:name w:val="heading 1"/>
    <w:basedOn w:val="Normal"/>
    <w:next w:val="Normal"/>
    <w:link w:val="Ttulo1Car"/>
    <w:qFormat/>
    <w:rsid w:val="00A163C2"/>
    <w:pPr>
      <w:keepNext/>
      <w:keepLines/>
      <w:numPr>
        <w:numId w:val="6"/>
      </w:numPr>
      <w:pBdr>
        <w:bottom w:val="single" w:sz="6" w:space="1" w:color="00224C"/>
      </w:pBdr>
      <w:spacing w:before="360" w:after="240"/>
      <w:outlineLvl w:val="0"/>
    </w:pPr>
    <w:rPr>
      <w:rFonts w:ascii="ENAIRE Titillium Bold" w:eastAsiaTheme="majorEastAsia" w:hAnsi="ENAIRE Titillium Bold" w:cstheme="majorBidi"/>
      <w:b/>
      <w:bCs/>
      <w:color w:val="00224C"/>
      <w:sz w:val="26"/>
      <w:szCs w:val="26"/>
    </w:rPr>
  </w:style>
  <w:style w:type="paragraph" w:styleId="Ttulo2">
    <w:name w:val="heading 2"/>
    <w:basedOn w:val="Normal"/>
    <w:next w:val="Normal"/>
    <w:link w:val="Ttulo2Car"/>
    <w:unhideWhenUsed/>
    <w:qFormat/>
    <w:rsid w:val="00A163C2"/>
    <w:pPr>
      <w:keepNext/>
      <w:keepLines/>
      <w:numPr>
        <w:ilvl w:val="1"/>
        <w:numId w:val="6"/>
      </w:numPr>
      <w:spacing w:before="200" w:after="120" w:line="360" w:lineRule="auto"/>
      <w:outlineLvl w:val="1"/>
    </w:pPr>
    <w:rPr>
      <w:rFonts w:ascii="ENAIRE Titillium Bold" w:eastAsiaTheme="majorEastAsia" w:hAnsi="ENAIRE Titillium Bold" w:cstheme="majorBidi"/>
      <w:b/>
      <w:bCs/>
      <w:color w:val="00224C"/>
      <w:sz w:val="26"/>
      <w:szCs w:val="26"/>
    </w:rPr>
  </w:style>
  <w:style w:type="paragraph" w:styleId="Ttulo3">
    <w:name w:val="heading 3"/>
    <w:basedOn w:val="Normal"/>
    <w:next w:val="Normal"/>
    <w:link w:val="Ttulo3Car"/>
    <w:unhideWhenUsed/>
    <w:qFormat/>
    <w:rsid w:val="00A163C2"/>
    <w:pPr>
      <w:keepNext/>
      <w:keepLines/>
      <w:numPr>
        <w:ilvl w:val="2"/>
        <w:numId w:val="6"/>
      </w:numPr>
      <w:spacing w:before="200" w:after="120" w:line="360" w:lineRule="auto"/>
      <w:outlineLvl w:val="2"/>
    </w:pPr>
    <w:rPr>
      <w:rFonts w:ascii="ENAIRE Titillium Bold" w:eastAsiaTheme="majorEastAsia" w:hAnsi="ENAIRE Titillium Bold" w:cstheme="majorBidi"/>
      <w:b/>
      <w:bCs/>
      <w:color w:val="00224C"/>
      <w:sz w:val="26"/>
      <w:szCs w:val="26"/>
    </w:rPr>
  </w:style>
  <w:style w:type="paragraph" w:styleId="Ttulo4">
    <w:name w:val="heading 4"/>
    <w:basedOn w:val="Normal"/>
    <w:next w:val="Normal"/>
    <w:link w:val="Ttulo4Car"/>
    <w:unhideWhenUsed/>
    <w:qFormat/>
    <w:rsid w:val="00A163C2"/>
    <w:pPr>
      <w:keepNext/>
      <w:keepLines/>
      <w:numPr>
        <w:ilvl w:val="3"/>
        <w:numId w:val="6"/>
      </w:numPr>
      <w:spacing w:before="200" w:after="120"/>
      <w:outlineLvl w:val="3"/>
    </w:pPr>
    <w:rPr>
      <w:rFonts w:ascii="ENAIRE Titillium Bold" w:eastAsiaTheme="majorEastAsia" w:hAnsi="ENAIRE Titillium Bold" w:cstheme="majorBidi"/>
      <w:bCs/>
      <w:iCs/>
      <w:color w:val="00224C"/>
      <w:sz w:val="26"/>
      <w:szCs w:val="26"/>
    </w:rPr>
  </w:style>
  <w:style w:type="paragraph" w:styleId="Ttulo5">
    <w:name w:val="heading 5"/>
    <w:basedOn w:val="Normal"/>
    <w:next w:val="Normal"/>
    <w:link w:val="Ttulo5Car"/>
    <w:unhideWhenUsed/>
    <w:qFormat/>
    <w:rsid w:val="00252E92"/>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nhideWhenUsed/>
    <w:qFormat/>
    <w:rsid w:val="00222C9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qFormat/>
    <w:rsid w:val="00822194"/>
    <w:pPr>
      <w:spacing w:after="0" w:line="360" w:lineRule="auto"/>
      <w:ind w:left="709" w:hanging="708"/>
      <w:jc w:val="both"/>
      <w:outlineLvl w:val="6"/>
    </w:pPr>
    <w:rPr>
      <w:rFonts w:ascii="Arial" w:eastAsia="Times New Roman" w:hAnsi="Arial" w:cs="Times New Roman"/>
      <w:sz w:val="20"/>
      <w:szCs w:val="20"/>
      <w:lang w:val="es-ES_tradnl" w:eastAsia="es-ES"/>
    </w:rPr>
  </w:style>
  <w:style w:type="paragraph" w:styleId="Ttulo8">
    <w:name w:val="heading 8"/>
    <w:basedOn w:val="Normal"/>
    <w:next w:val="Normal"/>
    <w:link w:val="Ttulo8Car"/>
    <w:unhideWhenUsed/>
    <w:qFormat/>
    <w:rsid w:val="00222C9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autoRedefine/>
    <w:qFormat/>
    <w:rsid w:val="00822194"/>
    <w:pPr>
      <w:spacing w:after="0" w:line="360" w:lineRule="auto"/>
      <w:ind w:left="6372" w:hanging="708"/>
      <w:jc w:val="both"/>
      <w:outlineLvl w:val="8"/>
    </w:pPr>
    <w:rPr>
      <w:rFonts w:ascii="Arial" w:eastAsia="Times New Roman" w:hAnsi="Arial" w:cs="Times New Roman"/>
      <w:i/>
      <w:color w:val="808080"/>
      <w:sz w:val="20"/>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ncabezado,Land,z_Header,h,SV"/>
    <w:basedOn w:val="Normal"/>
    <w:link w:val="EncabezadoCar"/>
    <w:unhideWhenUsed/>
    <w:rsid w:val="00553AFC"/>
    <w:pPr>
      <w:tabs>
        <w:tab w:val="center" w:pos="4252"/>
        <w:tab w:val="right" w:pos="8504"/>
      </w:tabs>
      <w:spacing w:after="0" w:line="240" w:lineRule="auto"/>
    </w:pPr>
  </w:style>
  <w:style w:type="character" w:customStyle="1" w:styleId="EncabezadoCar">
    <w:name w:val="Encabezado Car"/>
    <w:aliases w:val="encabezado Car,Land Car,z_Header Car,h Car,SV Car"/>
    <w:basedOn w:val="Fuentedeprrafopredeter"/>
    <w:link w:val="Encabezado"/>
    <w:rsid w:val="00553AFC"/>
  </w:style>
  <w:style w:type="paragraph" w:styleId="Piedepgina">
    <w:name w:val="footer"/>
    <w:basedOn w:val="Normal"/>
    <w:link w:val="PiedepginaCar"/>
    <w:uiPriority w:val="99"/>
    <w:unhideWhenUsed/>
    <w:rsid w:val="00553AF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53AFC"/>
  </w:style>
  <w:style w:type="paragraph" w:styleId="Textodeglobo">
    <w:name w:val="Balloon Text"/>
    <w:basedOn w:val="Normal"/>
    <w:link w:val="TextodegloboCar"/>
    <w:uiPriority w:val="99"/>
    <w:semiHidden/>
    <w:unhideWhenUsed/>
    <w:rsid w:val="00553AF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53AFC"/>
    <w:rPr>
      <w:rFonts w:ascii="Tahoma" w:hAnsi="Tahoma" w:cs="Tahoma"/>
      <w:sz w:val="16"/>
      <w:szCs w:val="16"/>
    </w:rPr>
  </w:style>
  <w:style w:type="paragraph" w:styleId="Prrafodelista">
    <w:name w:val="List Paragraph"/>
    <w:aliases w:val="Párrafo de Listas,Arial 8"/>
    <w:basedOn w:val="Normal"/>
    <w:link w:val="PrrafodelistaCar"/>
    <w:uiPriority w:val="34"/>
    <w:qFormat/>
    <w:rsid w:val="00A50DFA"/>
    <w:pPr>
      <w:numPr>
        <w:numId w:val="7"/>
      </w:numPr>
      <w:spacing w:line="360" w:lineRule="auto"/>
      <w:contextualSpacing/>
      <w:jc w:val="both"/>
    </w:pPr>
    <w:rPr>
      <w:rFonts w:ascii="ENAIRE Titillium Regular" w:hAnsi="ENAIRE Titillium Regular"/>
      <w:color w:val="00224C"/>
      <w:sz w:val="26"/>
      <w:szCs w:val="26"/>
    </w:rPr>
  </w:style>
  <w:style w:type="character" w:customStyle="1" w:styleId="Ttulo1Car">
    <w:name w:val="Título 1 Car"/>
    <w:basedOn w:val="Fuentedeprrafopredeter"/>
    <w:link w:val="Ttulo1"/>
    <w:rsid w:val="00A163C2"/>
    <w:rPr>
      <w:rFonts w:ascii="ENAIRE Titillium Bold" w:eastAsiaTheme="majorEastAsia" w:hAnsi="ENAIRE Titillium Bold" w:cstheme="majorBidi"/>
      <w:b/>
      <w:bCs/>
      <w:color w:val="00224C"/>
      <w:sz w:val="26"/>
      <w:szCs w:val="26"/>
    </w:rPr>
  </w:style>
  <w:style w:type="character" w:customStyle="1" w:styleId="Ttulo2Car">
    <w:name w:val="Título 2 Car"/>
    <w:basedOn w:val="Fuentedeprrafopredeter"/>
    <w:link w:val="Ttulo2"/>
    <w:rsid w:val="00A163C2"/>
    <w:rPr>
      <w:rFonts w:ascii="ENAIRE Titillium Bold" w:eastAsiaTheme="majorEastAsia" w:hAnsi="ENAIRE Titillium Bold" w:cstheme="majorBidi"/>
      <w:b/>
      <w:bCs/>
      <w:color w:val="00224C"/>
      <w:sz w:val="26"/>
      <w:szCs w:val="26"/>
    </w:rPr>
  </w:style>
  <w:style w:type="character" w:styleId="Hipervnculo">
    <w:name w:val="Hyperlink"/>
    <w:basedOn w:val="Fuentedeprrafopredeter"/>
    <w:uiPriority w:val="99"/>
    <w:unhideWhenUsed/>
    <w:rsid w:val="00B34658"/>
    <w:rPr>
      <w:color w:val="0000FF" w:themeColor="hyperlink"/>
      <w:u w:val="single"/>
    </w:rPr>
  </w:style>
  <w:style w:type="paragraph" w:styleId="TDC1">
    <w:name w:val="toc 1"/>
    <w:basedOn w:val="Normal"/>
    <w:next w:val="Normal"/>
    <w:autoRedefine/>
    <w:uiPriority w:val="39"/>
    <w:unhideWhenUsed/>
    <w:rsid w:val="00B34658"/>
    <w:pPr>
      <w:spacing w:before="360" w:after="360"/>
    </w:pPr>
    <w:rPr>
      <w:rFonts w:ascii="ENAIRE Titillium Bold" w:hAnsi="ENAIRE Titillium Bold"/>
      <w:b/>
      <w:color w:val="00224C"/>
      <w:sz w:val="24"/>
    </w:rPr>
  </w:style>
  <w:style w:type="paragraph" w:styleId="TDC2">
    <w:name w:val="toc 2"/>
    <w:basedOn w:val="Normal"/>
    <w:next w:val="Normal"/>
    <w:autoRedefine/>
    <w:uiPriority w:val="39"/>
    <w:unhideWhenUsed/>
    <w:rsid w:val="00D965B7"/>
    <w:pPr>
      <w:tabs>
        <w:tab w:val="left" w:pos="1100"/>
        <w:tab w:val="right" w:leader="dot" w:pos="9629"/>
      </w:tabs>
      <w:spacing w:after="0" w:line="360" w:lineRule="auto"/>
      <w:ind w:left="221"/>
      <w:contextualSpacing/>
    </w:pPr>
    <w:rPr>
      <w:rFonts w:ascii="ENAIRE Titillium Bold" w:hAnsi="ENAIRE Titillium Bold"/>
      <w:b/>
      <w:color w:val="00224C"/>
      <w:sz w:val="24"/>
    </w:rPr>
  </w:style>
  <w:style w:type="paragraph" w:styleId="TDC3">
    <w:name w:val="toc 3"/>
    <w:basedOn w:val="Normal"/>
    <w:next w:val="Normal"/>
    <w:autoRedefine/>
    <w:uiPriority w:val="39"/>
    <w:unhideWhenUsed/>
    <w:rsid w:val="001E6FC5"/>
    <w:pPr>
      <w:spacing w:before="240" w:after="240"/>
      <w:ind w:left="442"/>
    </w:pPr>
    <w:rPr>
      <w:rFonts w:ascii="ENAIRE Titillium Bold" w:hAnsi="ENAIRE Titillium Bold"/>
      <w:b/>
      <w:color w:val="00224C"/>
      <w:sz w:val="24"/>
    </w:rPr>
  </w:style>
  <w:style w:type="paragraph" w:styleId="TDC4">
    <w:name w:val="toc 4"/>
    <w:basedOn w:val="Normal"/>
    <w:next w:val="Normal"/>
    <w:autoRedefine/>
    <w:uiPriority w:val="39"/>
    <w:unhideWhenUsed/>
    <w:rsid w:val="00B34658"/>
    <w:pPr>
      <w:spacing w:before="360" w:after="360"/>
      <w:ind w:left="658"/>
    </w:pPr>
    <w:rPr>
      <w:rFonts w:ascii="ENAIRE Titillium Bold" w:hAnsi="ENAIRE Titillium Bold"/>
      <w:b/>
      <w:color w:val="00224C"/>
      <w:sz w:val="24"/>
    </w:rPr>
  </w:style>
  <w:style w:type="paragraph" w:customStyle="1" w:styleId="a">
    <w:name w:val="_"/>
    <w:basedOn w:val="Normal"/>
    <w:next w:val="Normal"/>
    <w:rsid w:val="00AF48C1"/>
    <w:pPr>
      <w:autoSpaceDE w:val="0"/>
      <w:autoSpaceDN w:val="0"/>
      <w:adjustRightInd w:val="0"/>
      <w:spacing w:after="0" w:line="240" w:lineRule="auto"/>
    </w:pPr>
    <w:rPr>
      <w:rFonts w:ascii="Renfe Vialog Light" w:eastAsia="Times New Roman" w:hAnsi="Renfe Vialog Light" w:cs="Times New Roman"/>
      <w:sz w:val="20"/>
      <w:szCs w:val="24"/>
      <w:lang w:eastAsia="es-ES"/>
    </w:rPr>
  </w:style>
  <w:style w:type="character" w:customStyle="1" w:styleId="Ttulo3Car">
    <w:name w:val="Título 3 Car"/>
    <w:basedOn w:val="Fuentedeprrafopredeter"/>
    <w:link w:val="Ttulo3"/>
    <w:rsid w:val="00A163C2"/>
    <w:rPr>
      <w:rFonts w:ascii="ENAIRE Titillium Bold" w:eastAsiaTheme="majorEastAsia" w:hAnsi="ENAIRE Titillium Bold" w:cstheme="majorBidi"/>
      <w:b/>
      <w:bCs/>
      <w:color w:val="00224C"/>
      <w:sz w:val="26"/>
      <w:szCs w:val="26"/>
    </w:rPr>
  </w:style>
  <w:style w:type="numbering" w:customStyle="1" w:styleId="Estilo1">
    <w:name w:val="Estilo1"/>
    <w:uiPriority w:val="99"/>
    <w:rsid w:val="00D90BBC"/>
    <w:pPr>
      <w:numPr>
        <w:numId w:val="1"/>
      </w:numPr>
    </w:pPr>
  </w:style>
  <w:style w:type="numbering" w:customStyle="1" w:styleId="Estilo2">
    <w:name w:val="Estilo2"/>
    <w:uiPriority w:val="99"/>
    <w:rsid w:val="00D90BBC"/>
    <w:pPr>
      <w:numPr>
        <w:numId w:val="2"/>
      </w:numPr>
    </w:pPr>
  </w:style>
  <w:style w:type="character" w:customStyle="1" w:styleId="Ttulo4Car">
    <w:name w:val="Título 4 Car"/>
    <w:basedOn w:val="Fuentedeprrafopredeter"/>
    <w:link w:val="Ttulo4"/>
    <w:rsid w:val="00A163C2"/>
    <w:rPr>
      <w:rFonts w:ascii="ENAIRE Titillium Bold" w:eastAsiaTheme="majorEastAsia" w:hAnsi="ENAIRE Titillium Bold" w:cstheme="majorBidi"/>
      <w:bCs/>
      <w:iCs/>
      <w:color w:val="00224C"/>
      <w:sz w:val="26"/>
      <w:szCs w:val="26"/>
    </w:rPr>
  </w:style>
  <w:style w:type="numbering" w:customStyle="1" w:styleId="Estilo3">
    <w:name w:val="Estilo3"/>
    <w:uiPriority w:val="99"/>
    <w:rsid w:val="00F84E55"/>
    <w:pPr>
      <w:numPr>
        <w:numId w:val="3"/>
      </w:numPr>
    </w:pPr>
  </w:style>
  <w:style w:type="numbering" w:customStyle="1" w:styleId="Estilo4">
    <w:name w:val="Estilo4"/>
    <w:uiPriority w:val="99"/>
    <w:rsid w:val="00F84E55"/>
    <w:pPr>
      <w:numPr>
        <w:numId w:val="4"/>
      </w:numPr>
    </w:pPr>
  </w:style>
  <w:style w:type="numbering" w:customStyle="1" w:styleId="Estilo5">
    <w:name w:val="Estilo5"/>
    <w:uiPriority w:val="99"/>
    <w:rsid w:val="00F84E55"/>
    <w:pPr>
      <w:numPr>
        <w:numId w:val="5"/>
      </w:numPr>
    </w:pPr>
  </w:style>
  <w:style w:type="table" w:styleId="Tablaconcuadrcula">
    <w:name w:val="Table Grid"/>
    <w:basedOn w:val="Tablanormal"/>
    <w:uiPriority w:val="59"/>
    <w:rsid w:val="004921A5"/>
    <w:pPr>
      <w:spacing w:after="0" w:line="240" w:lineRule="auto"/>
    </w:pPr>
    <w:rPr>
      <w:rFonts w:ascii="CG Times (W1)" w:eastAsia="Times New Roman" w:hAnsi="CG Times (W1)"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aliases w:val="Párrafo de Listas Car,Arial 8 Car"/>
    <w:link w:val="Prrafodelista"/>
    <w:uiPriority w:val="34"/>
    <w:locked/>
    <w:rsid w:val="004921A5"/>
    <w:rPr>
      <w:rFonts w:ascii="ENAIRE Titillium Regular" w:hAnsi="ENAIRE Titillium Regular"/>
      <w:color w:val="00224C"/>
      <w:sz w:val="26"/>
      <w:szCs w:val="26"/>
    </w:rPr>
  </w:style>
  <w:style w:type="character" w:styleId="nfasis">
    <w:name w:val="Emphasis"/>
    <w:basedOn w:val="Fuentedeprrafopredeter"/>
    <w:uiPriority w:val="20"/>
    <w:qFormat/>
    <w:rsid w:val="00822A39"/>
    <w:rPr>
      <w:i/>
      <w:iCs/>
    </w:rPr>
  </w:style>
  <w:style w:type="character" w:customStyle="1" w:styleId="apple-converted-space">
    <w:name w:val="apple-converted-space"/>
    <w:basedOn w:val="Fuentedeprrafopredeter"/>
    <w:rsid w:val="00AE3160"/>
  </w:style>
  <w:style w:type="paragraph" w:styleId="Descripcin">
    <w:name w:val="caption"/>
    <w:basedOn w:val="Normal"/>
    <w:next w:val="Normal"/>
    <w:unhideWhenUsed/>
    <w:qFormat/>
    <w:rsid w:val="006F73F3"/>
    <w:pPr>
      <w:spacing w:line="240" w:lineRule="auto"/>
    </w:pPr>
    <w:rPr>
      <w:b/>
      <w:bCs/>
      <w:color w:val="4F81BD" w:themeColor="accent1"/>
      <w:sz w:val="18"/>
      <w:szCs w:val="18"/>
    </w:rPr>
  </w:style>
  <w:style w:type="paragraph" w:customStyle="1" w:styleId="Apendice">
    <w:name w:val="Apendice"/>
    <w:basedOn w:val="Normal"/>
    <w:next w:val="Normal"/>
    <w:autoRedefine/>
    <w:rsid w:val="00707C2C"/>
    <w:pPr>
      <w:keepNext/>
      <w:pageBreakBefore/>
      <w:numPr>
        <w:numId w:val="8"/>
      </w:numPr>
      <w:suppressAutoHyphens/>
      <w:spacing w:before="5040" w:after="7920" w:line="264" w:lineRule="auto"/>
      <w:jc w:val="center"/>
      <w:outlineLvl w:val="0"/>
    </w:pPr>
    <w:rPr>
      <w:rFonts w:ascii="Arial" w:eastAsia="Times New Roman" w:hAnsi="Arial" w:cs="Times New Roman"/>
      <w:b/>
      <w:caps/>
      <w:kern w:val="28"/>
      <w:sz w:val="20"/>
      <w:szCs w:val="20"/>
      <w:u w:val="single"/>
      <w:lang w:val="en-GB" w:eastAsia="es-ES"/>
    </w:rPr>
  </w:style>
  <w:style w:type="paragraph" w:styleId="Mapadeldocumento">
    <w:name w:val="Document Map"/>
    <w:basedOn w:val="Normal"/>
    <w:link w:val="MapadeldocumentoCar"/>
    <w:uiPriority w:val="99"/>
    <w:semiHidden/>
    <w:unhideWhenUsed/>
    <w:rsid w:val="00013AAA"/>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13AAA"/>
    <w:rPr>
      <w:rFonts w:ascii="Tahoma" w:hAnsi="Tahoma" w:cs="Tahoma"/>
      <w:sz w:val="16"/>
      <w:szCs w:val="16"/>
    </w:rPr>
  </w:style>
  <w:style w:type="character" w:customStyle="1" w:styleId="Ttulo5Car">
    <w:name w:val="Título 5 Car"/>
    <w:basedOn w:val="Fuentedeprrafopredeter"/>
    <w:link w:val="Ttulo5"/>
    <w:uiPriority w:val="9"/>
    <w:semiHidden/>
    <w:rsid w:val="00252E92"/>
    <w:rPr>
      <w:rFonts w:asciiTheme="majorHAnsi" w:eastAsiaTheme="majorEastAsia" w:hAnsiTheme="majorHAnsi" w:cstheme="majorBidi"/>
      <w:color w:val="243F60" w:themeColor="accent1" w:themeShade="7F"/>
    </w:rPr>
  </w:style>
  <w:style w:type="paragraph" w:customStyle="1" w:styleId="NombreProc">
    <w:name w:val="NombreProc"/>
    <w:basedOn w:val="Normal"/>
    <w:next w:val="Sangranormal"/>
    <w:autoRedefine/>
    <w:rsid w:val="00252E92"/>
    <w:pPr>
      <w:tabs>
        <w:tab w:val="left" w:pos="709"/>
        <w:tab w:val="left" w:pos="1134"/>
        <w:tab w:val="right" w:leader="dot" w:pos="8505"/>
      </w:tabs>
      <w:jc w:val="center"/>
    </w:pPr>
    <w:rPr>
      <w:lang w:val="es-ES_tradnl"/>
    </w:rPr>
  </w:style>
  <w:style w:type="paragraph" w:styleId="Sangranormal">
    <w:name w:val="Normal Indent"/>
    <w:basedOn w:val="Normal"/>
    <w:uiPriority w:val="99"/>
    <w:semiHidden/>
    <w:unhideWhenUsed/>
    <w:rsid w:val="00252E92"/>
    <w:pPr>
      <w:ind w:left="708"/>
    </w:pPr>
  </w:style>
  <w:style w:type="character" w:customStyle="1" w:styleId="Ttulo6Car">
    <w:name w:val="Título 6 Car"/>
    <w:basedOn w:val="Fuentedeprrafopredeter"/>
    <w:link w:val="Ttulo6"/>
    <w:uiPriority w:val="9"/>
    <w:semiHidden/>
    <w:rsid w:val="00222C90"/>
    <w:rPr>
      <w:rFonts w:asciiTheme="majorHAnsi" w:eastAsiaTheme="majorEastAsia" w:hAnsiTheme="majorHAnsi" w:cstheme="majorBidi"/>
      <w:i/>
      <w:iCs/>
      <w:color w:val="243F60" w:themeColor="accent1" w:themeShade="7F"/>
    </w:rPr>
  </w:style>
  <w:style w:type="character" w:customStyle="1" w:styleId="Ttulo8Car">
    <w:name w:val="Título 8 Car"/>
    <w:basedOn w:val="Fuentedeprrafopredeter"/>
    <w:link w:val="Ttulo8"/>
    <w:uiPriority w:val="9"/>
    <w:semiHidden/>
    <w:rsid w:val="00222C90"/>
    <w:rPr>
      <w:rFonts w:asciiTheme="majorHAnsi" w:eastAsiaTheme="majorEastAsia" w:hAnsiTheme="majorHAnsi" w:cstheme="majorBidi"/>
      <w:color w:val="404040" w:themeColor="text1" w:themeTint="BF"/>
      <w:sz w:val="20"/>
      <w:szCs w:val="20"/>
    </w:rPr>
  </w:style>
  <w:style w:type="character" w:styleId="Refdecomentario">
    <w:name w:val="annotation reference"/>
    <w:basedOn w:val="Fuentedeprrafopredeter"/>
    <w:uiPriority w:val="99"/>
    <w:semiHidden/>
    <w:unhideWhenUsed/>
    <w:rsid w:val="002E47BC"/>
    <w:rPr>
      <w:sz w:val="16"/>
      <w:szCs w:val="16"/>
    </w:rPr>
  </w:style>
  <w:style w:type="paragraph" w:styleId="Textocomentario">
    <w:name w:val="annotation text"/>
    <w:basedOn w:val="Normal"/>
    <w:link w:val="TextocomentarioCar"/>
    <w:uiPriority w:val="99"/>
    <w:semiHidden/>
    <w:unhideWhenUsed/>
    <w:rsid w:val="002E47B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E47BC"/>
    <w:rPr>
      <w:sz w:val="20"/>
      <w:szCs w:val="20"/>
    </w:rPr>
  </w:style>
  <w:style w:type="paragraph" w:styleId="Asuntodelcomentario">
    <w:name w:val="annotation subject"/>
    <w:basedOn w:val="Textocomentario"/>
    <w:next w:val="Textocomentario"/>
    <w:link w:val="AsuntodelcomentarioCar"/>
    <w:uiPriority w:val="99"/>
    <w:semiHidden/>
    <w:unhideWhenUsed/>
    <w:rsid w:val="002E47BC"/>
    <w:rPr>
      <w:b/>
      <w:bCs/>
    </w:rPr>
  </w:style>
  <w:style w:type="character" w:customStyle="1" w:styleId="AsuntodelcomentarioCar">
    <w:name w:val="Asunto del comentario Car"/>
    <w:basedOn w:val="TextocomentarioCar"/>
    <w:link w:val="Asuntodelcomentario"/>
    <w:uiPriority w:val="99"/>
    <w:semiHidden/>
    <w:rsid w:val="002E47BC"/>
    <w:rPr>
      <w:b/>
      <w:bCs/>
      <w:sz w:val="20"/>
      <w:szCs w:val="20"/>
    </w:rPr>
  </w:style>
  <w:style w:type="paragraph" w:styleId="NormalWeb">
    <w:name w:val="Normal (Web)"/>
    <w:basedOn w:val="Normal"/>
    <w:uiPriority w:val="99"/>
    <w:semiHidden/>
    <w:unhideWhenUsed/>
    <w:rsid w:val="00183A51"/>
    <w:pPr>
      <w:spacing w:before="100" w:beforeAutospacing="1" w:after="100" w:afterAutospacing="1" w:line="240" w:lineRule="auto"/>
    </w:pPr>
    <w:rPr>
      <w:rFonts w:ascii="Times New Roman" w:eastAsiaTheme="minorEastAsia" w:hAnsi="Times New Roman" w:cs="Times New Roman"/>
      <w:sz w:val="24"/>
      <w:szCs w:val="24"/>
      <w:lang w:eastAsia="es-ES"/>
    </w:rPr>
  </w:style>
  <w:style w:type="table" w:styleId="Tabladelista3-nfasis1">
    <w:name w:val="List Table 3 Accent 1"/>
    <w:basedOn w:val="Tablanormal"/>
    <w:uiPriority w:val="48"/>
    <w:rsid w:val="0011742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ncabezadopar">
    <w:name w:val="encabezado par"/>
    <w:rsid w:val="009236AB"/>
    <w:pPr>
      <w:tabs>
        <w:tab w:val="left" w:pos="624"/>
        <w:tab w:val="left" w:pos="964"/>
        <w:tab w:val="left" w:pos="1134"/>
      </w:tabs>
      <w:spacing w:after="0"/>
    </w:pPr>
    <w:rPr>
      <w:sz w:val="18"/>
    </w:rPr>
  </w:style>
  <w:style w:type="paragraph" w:styleId="Textoindependiente3">
    <w:name w:val="Body Text 3"/>
    <w:basedOn w:val="Normal"/>
    <w:link w:val="Textoindependiente3Car"/>
    <w:semiHidden/>
    <w:rsid w:val="00047B99"/>
    <w:pPr>
      <w:spacing w:after="0" w:line="240" w:lineRule="auto"/>
      <w:jc w:val="both"/>
    </w:pPr>
    <w:rPr>
      <w:rFonts w:ascii="Arial" w:eastAsia="Times New Roman" w:hAnsi="Arial" w:cs="Arial"/>
      <w:sz w:val="24"/>
      <w:szCs w:val="24"/>
      <w:lang w:eastAsia="es-ES"/>
    </w:rPr>
  </w:style>
  <w:style w:type="character" w:customStyle="1" w:styleId="Textoindependiente3Car">
    <w:name w:val="Texto independiente 3 Car"/>
    <w:basedOn w:val="Fuentedeprrafopredeter"/>
    <w:link w:val="Textoindependiente3"/>
    <w:semiHidden/>
    <w:rsid w:val="00047B99"/>
    <w:rPr>
      <w:rFonts w:ascii="Arial" w:eastAsia="Times New Roman" w:hAnsi="Arial" w:cs="Arial"/>
      <w:sz w:val="24"/>
      <w:szCs w:val="24"/>
      <w:lang w:eastAsia="es-ES"/>
    </w:rPr>
  </w:style>
  <w:style w:type="paragraph" w:styleId="Sangradetextonormal">
    <w:name w:val="Body Text Indent"/>
    <w:basedOn w:val="Normal"/>
    <w:link w:val="SangradetextonormalCar"/>
    <w:uiPriority w:val="99"/>
    <w:semiHidden/>
    <w:unhideWhenUsed/>
    <w:rsid w:val="007235B5"/>
    <w:pPr>
      <w:spacing w:after="120"/>
      <w:ind w:left="283"/>
    </w:pPr>
  </w:style>
  <w:style w:type="character" w:customStyle="1" w:styleId="SangradetextonormalCar">
    <w:name w:val="Sangría de texto normal Car"/>
    <w:basedOn w:val="Fuentedeprrafopredeter"/>
    <w:link w:val="Sangradetextonormal"/>
    <w:uiPriority w:val="99"/>
    <w:semiHidden/>
    <w:rsid w:val="007235B5"/>
  </w:style>
  <w:style w:type="paragraph" w:customStyle="1" w:styleId="Table">
    <w:name w:val="Table"/>
    <w:basedOn w:val="Normal"/>
    <w:next w:val="Normal"/>
    <w:rsid w:val="0069296F"/>
    <w:pPr>
      <w:suppressAutoHyphens/>
      <w:spacing w:before="120" w:after="120" w:line="264" w:lineRule="auto"/>
      <w:jc w:val="both"/>
    </w:pPr>
    <w:rPr>
      <w:rFonts w:ascii="Arial" w:eastAsia="Times New Roman" w:hAnsi="Arial" w:cs="Times New Roman"/>
      <w:sz w:val="16"/>
      <w:szCs w:val="20"/>
      <w:lang w:eastAsia="es-ES"/>
    </w:rPr>
  </w:style>
  <w:style w:type="character" w:customStyle="1" w:styleId="Ttulo7Car">
    <w:name w:val="Título 7 Car"/>
    <w:basedOn w:val="Fuentedeprrafopredeter"/>
    <w:link w:val="Ttulo7"/>
    <w:rsid w:val="00822194"/>
    <w:rPr>
      <w:rFonts w:ascii="Arial" w:eastAsia="Times New Roman" w:hAnsi="Arial" w:cs="Times New Roman"/>
      <w:sz w:val="20"/>
      <w:szCs w:val="20"/>
      <w:lang w:val="es-ES_tradnl" w:eastAsia="es-ES"/>
    </w:rPr>
  </w:style>
  <w:style w:type="character" w:customStyle="1" w:styleId="Ttulo9Car">
    <w:name w:val="Título 9 Car"/>
    <w:basedOn w:val="Fuentedeprrafopredeter"/>
    <w:link w:val="Ttulo9"/>
    <w:rsid w:val="00822194"/>
    <w:rPr>
      <w:rFonts w:ascii="Arial" w:eastAsia="Times New Roman" w:hAnsi="Arial" w:cs="Times New Roman"/>
      <w:i/>
      <w:color w:val="808080"/>
      <w:sz w:val="20"/>
      <w:szCs w:val="20"/>
      <w:lang w:val="es-ES_tradnl" w:eastAsia="es-ES"/>
    </w:rPr>
  </w:style>
  <w:style w:type="paragraph" w:customStyle="1" w:styleId="Normal3">
    <w:name w:val="Normal3"/>
    <w:basedOn w:val="Normal"/>
    <w:rsid w:val="00822194"/>
    <w:pPr>
      <w:suppressAutoHyphens/>
      <w:spacing w:before="240" w:after="240" w:line="264" w:lineRule="auto"/>
      <w:jc w:val="both"/>
    </w:pPr>
    <w:rPr>
      <w:rFonts w:ascii="Arial" w:eastAsia="Times New Roman" w:hAnsi="Arial" w:cs="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3701">
      <w:bodyDiv w:val="1"/>
      <w:marLeft w:val="0"/>
      <w:marRight w:val="0"/>
      <w:marTop w:val="0"/>
      <w:marBottom w:val="0"/>
      <w:divBdr>
        <w:top w:val="none" w:sz="0" w:space="0" w:color="auto"/>
        <w:left w:val="none" w:sz="0" w:space="0" w:color="auto"/>
        <w:bottom w:val="none" w:sz="0" w:space="0" w:color="auto"/>
        <w:right w:val="none" w:sz="0" w:space="0" w:color="auto"/>
      </w:divBdr>
    </w:div>
    <w:div w:id="648752804">
      <w:bodyDiv w:val="1"/>
      <w:marLeft w:val="0"/>
      <w:marRight w:val="0"/>
      <w:marTop w:val="0"/>
      <w:marBottom w:val="0"/>
      <w:divBdr>
        <w:top w:val="none" w:sz="0" w:space="0" w:color="auto"/>
        <w:left w:val="none" w:sz="0" w:space="0" w:color="auto"/>
        <w:bottom w:val="none" w:sz="0" w:space="0" w:color="auto"/>
        <w:right w:val="none" w:sz="0" w:space="0" w:color="auto"/>
      </w:divBdr>
    </w:div>
    <w:div w:id="1637639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gi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gi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gi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microsoft.com/office/2016/09/relationships/commentsIds" Target="commentsIds.xml"/><Relationship Id="rId10" Type="http://schemas.openxmlformats.org/officeDocument/2006/relationships/image" Target="media/image2.emf"/><Relationship Id="rId19" Type="http://schemas.openxmlformats.org/officeDocument/2006/relationships/image" Target="media/image8.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63003C-5462-4170-9F9A-75A3BEC79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7</Pages>
  <Words>7760</Words>
  <Characters>42681</Characters>
  <Application>Microsoft Office Word</Application>
  <DocSecurity>0</DocSecurity>
  <Lines>355</Lines>
  <Paragraphs>1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ENA</Company>
  <LinksUpToDate>false</LinksUpToDate>
  <CharactersWithSpaces>5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istina</dc:creator>
  <cp:lastModifiedBy>Isdefe APinto</cp:lastModifiedBy>
  <cp:revision>5</cp:revision>
  <cp:lastPrinted>2019-03-06T11:54:00Z</cp:lastPrinted>
  <dcterms:created xsi:type="dcterms:W3CDTF">2020-11-11T19:01:00Z</dcterms:created>
  <dcterms:modified xsi:type="dcterms:W3CDTF">2020-11-11T21:00:00Z</dcterms:modified>
</cp:coreProperties>
</file>